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14:paraId="0E44E62D" w14:textId="05B59181" w:rsidR="00030E73" w:rsidRPr="00780D0B" w:rsidRDefault="00813CFC" w:rsidP="00030E73">
      <w:pPr>
        <w:pStyle w:val="Header"/>
        <w:pBdr>
          <w:top w:val="single" w:sz="4" w:space="8" w:color="336798"/>
          <w:bottom w:val="single" w:sz="4" w:space="8" w:color="336798"/>
        </w:pBdr>
        <w:spacing w:before="24pt" w:after="24pt"/>
        <w:jc w:val="center"/>
        <w:rPr>
          <w:lang w:val="hr-HR"/>
        </w:rPr>
      </w:pPr>
      <w:r w:rsidRPr="003C5198">
        <w:fldChar w:fldCharType="begin"/>
      </w:r>
      <w:r w:rsidRPr="003C5198">
        <w:instrText xml:space="preserve"> INCLUDEPICTURE "cid:036573709@29072005-1E6B" \* MERGEFORMATINET </w:instrText>
      </w:r>
      <w:r w:rsidRPr="003C5198">
        <w:fldChar w:fldCharType="separate"/>
      </w:r>
      <w:r w:rsidR="00622544">
        <w:fldChar w:fldCharType="begin"/>
      </w:r>
      <w:r w:rsidR="00622544">
        <w:instrText xml:space="preserve"> INCLUDEPICTURE  "cid:036573709@29072005-1E6B" \* MERGEFORMATINET </w:instrText>
      </w:r>
      <w:r w:rsidR="00622544">
        <w:fldChar w:fldCharType="separate"/>
      </w:r>
      <w:r w:rsidR="007E27DD">
        <w:fldChar w:fldCharType="begin"/>
      </w:r>
      <w:r w:rsidR="007E27DD">
        <w:instrText xml:space="preserve"> INCLUDEPICTURE  "cid:036573709@29072005-1E6B" \* MERGEFORMATINET </w:instrText>
      </w:r>
      <w:r w:rsidR="007E27DD">
        <w:fldChar w:fldCharType="separate"/>
      </w:r>
      <w:r w:rsidR="006145F3">
        <w:fldChar w:fldCharType="begin"/>
      </w:r>
      <w:r w:rsidR="006145F3">
        <w:instrText xml:space="preserve"> INCLUDEPICTURE  "cid:036573709@29072005-1E6B" \* MERGEFORMATINET </w:instrText>
      </w:r>
      <w:r w:rsidR="006145F3">
        <w:fldChar w:fldCharType="separate"/>
      </w:r>
      <w:r w:rsidR="002860ED">
        <w:fldChar w:fldCharType="begin"/>
      </w:r>
      <w:r w:rsidR="002860ED">
        <w:instrText xml:space="preserve"> INCLUDEPICTURE  "cid:036573709@29072005-1E6B" \* MERGEFORMATINET </w:instrText>
      </w:r>
      <w:r w:rsidR="002860ED">
        <w:fldChar w:fldCharType="separate"/>
      </w:r>
      <w:r w:rsidR="000616B7">
        <w:fldChar w:fldCharType="begin"/>
      </w:r>
      <w:r w:rsidR="000616B7">
        <w:instrText xml:space="preserve"> INCLUDEPICTURE  "cid:036573709@29072005-1E6B" \* MERGEFORMATINET </w:instrText>
      </w:r>
      <w:r w:rsidR="000616B7">
        <w:fldChar w:fldCharType="separate"/>
      </w:r>
      <w:r w:rsidR="00772A8F">
        <w:fldChar w:fldCharType="begin"/>
      </w:r>
      <w:r w:rsidR="00772A8F">
        <w:instrText xml:space="preserve"> INCLUDEPICTURE  "cid:036573709@29072005-1E6B" \* MERGEFORMATINET </w:instrText>
      </w:r>
      <w:r w:rsidR="00772A8F">
        <w:fldChar w:fldCharType="separate"/>
      </w:r>
      <w:r w:rsidR="007008B9">
        <w:fldChar w:fldCharType="begin"/>
      </w:r>
      <w:r w:rsidR="007008B9">
        <w:instrText xml:space="preserve"> INCLUDEPICTURE  "cid:036573709@29072005-1E6B" \* MERGEFORMATINET </w:instrText>
      </w:r>
      <w:r w:rsidR="007008B9">
        <w:fldChar w:fldCharType="separate"/>
      </w:r>
      <w:r w:rsidR="007C3CE6">
        <w:fldChar w:fldCharType="begin"/>
      </w:r>
      <w:r w:rsidR="007C3CE6">
        <w:instrText xml:space="preserve"> INCLUDEPICTURE  "cid:036573709@29072005-1E6B" \* MERGEFORMATINET </w:instrText>
      </w:r>
      <w:r w:rsidR="007C3CE6">
        <w:fldChar w:fldCharType="separate"/>
      </w:r>
      <w:r w:rsidR="00FA6266">
        <w:fldChar w:fldCharType="begin"/>
      </w:r>
      <w:r w:rsidR="00FA6266">
        <w:instrText xml:space="preserve"> INCLUDEPICTURE  "cid:036573709@29072005-1E6B" \* MERGEFORMATINET </w:instrText>
      </w:r>
      <w:r w:rsidR="00FA6266">
        <w:fldChar w:fldCharType="separate"/>
      </w:r>
      <w:r w:rsidR="00F2013E">
        <w:fldChar w:fldCharType="begin"/>
      </w:r>
      <w:r w:rsidR="00F2013E">
        <w:instrText xml:space="preserve"> INCLUDEPICTURE  "cid:036573709@29072005-1E6B" \* MERGEFORMATINET </w:instrText>
      </w:r>
      <w:r w:rsidR="00F2013E">
        <w:fldChar w:fldCharType="separate"/>
      </w:r>
      <w:r w:rsidR="00A12BBE">
        <w:fldChar w:fldCharType="begin"/>
      </w:r>
      <w:r w:rsidR="00A12BBE">
        <w:instrText xml:space="preserve"> INCLUDEPICTURE  "cid:036573709@29072005-1E6B" \* MERGEFORMATINET </w:instrText>
      </w:r>
      <w:r w:rsidR="00A12BBE">
        <w:fldChar w:fldCharType="separate"/>
      </w:r>
      <w:r w:rsidR="007A5898">
        <w:fldChar w:fldCharType="begin"/>
      </w:r>
      <w:r w:rsidR="007A5898">
        <w:instrText xml:space="preserve"> INCLUDEPICTURE  "cid:036573709@29072005-1E6B" \* MERGEFORMATINET </w:instrText>
      </w:r>
      <w:r w:rsidR="007A5898">
        <w:fldChar w:fldCharType="separate"/>
      </w:r>
      <w:r w:rsidR="00BD524A">
        <w:fldChar w:fldCharType="begin"/>
      </w:r>
      <w:r w:rsidR="00BD524A">
        <w:instrText xml:space="preserve"> INCLUDEPICTURE  "cid:036573709@29072005-1E6B" \* MERGEFORMATINET </w:instrText>
      </w:r>
      <w:r w:rsidR="00BD524A">
        <w:fldChar w:fldCharType="separate"/>
      </w:r>
      <w:r w:rsidR="00F75C51">
        <w:fldChar w:fldCharType="begin"/>
      </w:r>
      <w:r w:rsidR="00F75C51">
        <w:instrText xml:space="preserve"> INCLUDEPICTURE  "cid:036573709@29072005-1E6B" \* MERGEFORMATINET </w:instrText>
      </w:r>
      <w:r w:rsidR="00F75C51">
        <w:fldChar w:fldCharType="separate"/>
      </w:r>
      <w:r w:rsidR="001255CE">
        <w:fldChar w:fldCharType="begin"/>
      </w:r>
      <w:r w:rsidR="001255CE">
        <w:instrText xml:space="preserve"> INCLUDEPICTURE  "cid:036573709@29072005-1E6B" \* MERGEFORMATINET </w:instrText>
      </w:r>
      <w:r w:rsidR="001255CE">
        <w:fldChar w:fldCharType="separate"/>
      </w:r>
      <w:r w:rsidR="0016337C">
        <w:fldChar w:fldCharType="begin"/>
      </w:r>
      <w:r w:rsidR="0016337C">
        <w:instrText xml:space="preserve"> INCLUDEPICTURE  "cid:036573709@29072005-1E6B" \* MERGEFORMATINET </w:instrText>
      </w:r>
      <w:r w:rsidR="0016337C">
        <w:fldChar w:fldCharType="separate"/>
      </w:r>
      <w:r w:rsidR="006E154B">
        <w:fldChar w:fldCharType="begin"/>
      </w:r>
      <w:r w:rsidR="006E154B">
        <w:instrText xml:space="preserve"> INCLUDEPICTURE  "cid:036573709@29072005-1E6B" \* MERGEFORMATINET </w:instrText>
      </w:r>
      <w:r w:rsidR="006E154B">
        <w:fldChar w:fldCharType="separate"/>
      </w:r>
      <w:r w:rsidR="00674436">
        <w:fldChar w:fldCharType="begin"/>
      </w:r>
      <w:r w:rsidR="00674436">
        <w:instrText xml:space="preserve"> INCLUDEPICTURE  "cid:036573709@29072005-1E6B" \* MERGEFORMATINET </w:instrText>
      </w:r>
      <w:r w:rsidR="00674436">
        <w:fldChar w:fldCharType="separate"/>
      </w:r>
      <w:r w:rsidR="004C1AC9">
        <w:fldChar w:fldCharType="begin"/>
      </w:r>
      <w:r w:rsidR="004C1AC9">
        <w:instrText xml:space="preserve"> INCLUDEPICTURE  "cid:036573709@29072005-1E6B" \* MERGEFORMATINET </w:instrText>
      </w:r>
      <w:r w:rsidR="004C1AC9">
        <w:fldChar w:fldCharType="separate"/>
      </w:r>
      <w:r w:rsidR="0099525C">
        <w:fldChar w:fldCharType="begin"/>
      </w:r>
      <w:r w:rsidR="0099525C">
        <w:instrText xml:space="preserve"> INCLUDEPICTURE  "cid:036573709@29072005-1E6B" \* MERGEFORMATINET </w:instrText>
      </w:r>
      <w:r w:rsidR="0099525C">
        <w:fldChar w:fldCharType="separate"/>
      </w:r>
      <w:r w:rsidR="00A9523B">
        <w:fldChar w:fldCharType="begin"/>
      </w:r>
      <w:r w:rsidR="00A9523B">
        <w:instrText xml:space="preserve"> INCLUDEPICTURE  "cid:036573709@29072005-1E6B" \* MERGEFORMATINET </w:instrText>
      </w:r>
      <w:r w:rsidR="00A9523B">
        <w:fldChar w:fldCharType="separate"/>
      </w:r>
      <w:r w:rsidR="00A5079A">
        <w:fldChar w:fldCharType="begin"/>
      </w:r>
      <w:r w:rsidR="00A5079A">
        <w:instrText xml:space="preserve"> INCLUDEPICTURE  "cid:036573709@29072005-1E6B" \* MERGEFORMATINET </w:instrText>
      </w:r>
      <w:r w:rsidR="00A5079A">
        <w:fldChar w:fldCharType="separate"/>
      </w:r>
      <w:r w:rsidR="00EC2619">
        <w:fldChar w:fldCharType="begin"/>
      </w:r>
      <w:r w:rsidR="00EC2619">
        <w:instrText xml:space="preserve"> INCLUDEPICTURE  "cid:036573709@29072005-1E6B" \* MERGEFORMATINET </w:instrText>
      </w:r>
      <w:r w:rsidR="00EC2619">
        <w:fldChar w:fldCharType="separate"/>
      </w:r>
      <w:r w:rsidR="00A47666">
        <w:fldChar w:fldCharType="begin"/>
      </w:r>
      <w:r w:rsidR="00A47666">
        <w:instrText xml:space="preserve"> INCLUDEPICTURE  "cid:036573709@29072005-1E6B" \* MERGEFORMATINET </w:instrText>
      </w:r>
      <w:r w:rsidR="00A47666">
        <w:fldChar w:fldCharType="separate"/>
      </w:r>
      <w:r w:rsidR="00254784">
        <w:fldChar w:fldCharType="begin"/>
      </w:r>
      <w:r w:rsidR="00254784">
        <w:instrText xml:space="preserve"> INCLUDEPICTURE  "cid:036573709@29072005-1E6B" \* MERGEFORMATINET </w:instrText>
      </w:r>
      <w:r w:rsidR="00254784">
        <w:fldChar w:fldCharType="separate"/>
      </w:r>
      <w:r w:rsidR="004247DB">
        <w:fldChar w:fldCharType="begin"/>
      </w:r>
      <w:r w:rsidR="004247DB">
        <w:instrText xml:space="preserve"> INCLUDEPICTURE  "cid:036573709@29072005-1E6B" \* MERGEFORMATINET </w:instrText>
      </w:r>
      <w:r w:rsidR="004247DB">
        <w:fldChar w:fldCharType="separate"/>
      </w:r>
      <w:r w:rsidR="003D36B9">
        <w:fldChar w:fldCharType="begin"/>
      </w:r>
      <w:r w:rsidR="003D36B9">
        <w:instrText xml:space="preserve"> INCLUDEPICTURE  "cid:036573709@29072005-1E6B" \* MERGEFORMATINET </w:instrText>
      </w:r>
      <w:r w:rsidR="003D36B9">
        <w:fldChar w:fldCharType="separate"/>
      </w:r>
      <w:r w:rsidR="008D5B6B">
        <w:fldChar w:fldCharType="begin"/>
      </w:r>
      <w:r w:rsidR="008D5B6B">
        <w:instrText xml:space="preserve"> INCLUDEPICTURE  "cid:036573709@29072005-1E6B" \* MERGEFORMATINET </w:instrText>
      </w:r>
      <w:r w:rsidR="008D5B6B">
        <w:fldChar w:fldCharType="separate"/>
      </w:r>
      <w:r w:rsidR="00D84F4B">
        <w:fldChar w:fldCharType="begin"/>
      </w:r>
      <w:r w:rsidR="00D84F4B">
        <w:instrText xml:space="preserve"> INCLUDEPICTURE  "cid:036573709@29072005-1E6B" \* MERGEFORMATINET </w:instrText>
      </w:r>
      <w:r w:rsidR="00D84F4B">
        <w:fldChar w:fldCharType="separate"/>
      </w:r>
      <w:r w:rsidR="00133E72">
        <w:fldChar w:fldCharType="begin"/>
      </w:r>
      <w:r w:rsidR="00133E72">
        <w:instrText xml:space="preserve"> INCLUDEPICTURE  "cid:036573709@29072005-1E6B" \* MERGEFORMATINET </w:instrText>
      </w:r>
      <w:r w:rsidR="00133E72">
        <w:fldChar w:fldCharType="separate"/>
      </w:r>
      <w:r w:rsidR="0058396A">
        <w:fldChar w:fldCharType="begin"/>
      </w:r>
      <w:r w:rsidR="0058396A">
        <w:instrText xml:space="preserve"> INCLUDEPICTURE  "cid:036573709@29072005-1E6B" \* MERGEFORMATINET </w:instrText>
      </w:r>
      <w:r w:rsidR="0058396A">
        <w:fldChar w:fldCharType="separate"/>
      </w:r>
      <w:r w:rsidR="00D218FF">
        <w:fldChar w:fldCharType="begin"/>
      </w:r>
      <w:r w:rsidR="00D218FF">
        <w:instrText xml:space="preserve"> INCLUDEPICTURE  "cid:036573709@29072005-1E6B" \* MERGEFORMATINET </w:instrText>
      </w:r>
      <w:r w:rsidR="00D218FF">
        <w:fldChar w:fldCharType="separate"/>
      </w:r>
      <w:r w:rsidR="003365E6">
        <w:fldChar w:fldCharType="begin"/>
      </w:r>
      <w:r w:rsidR="003365E6">
        <w:instrText xml:space="preserve"> INCLUDEPICTURE  "cid:036573709@29072005-1E6B" \* MERGEFORMATINET </w:instrText>
      </w:r>
      <w:r w:rsidR="003365E6">
        <w:fldChar w:fldCharType="separate"/>
      </w:r>
      <w:r w:rsidR="002652A8">
        <w:fldChar w:fldCharType="begin"/>
      </w:r>
      <w:r w:rsidR="002652A8">
        <w:instrText xml:space="preserve"> INCLUDEPICTURE  "cid:036573709@29072005-1E6B" \* MERGEFORMATINET </w:instrText>
      </w:r>
      <w:r w:rsidR="002652A8">
        <w:fldChar w:fldCharType="separate"/>
      </w:r>
      <w:r w:rsidR="0044099F">
        <w:fldChar w:fldCharType="begin"/>
      </w:r>
      <w:r w:rsidR="0044099F">
        <w:instrText xml:space="preserve"> INCLUDEPICTURE  "cid:036573709@29072005-1E6B" \* MERGEFORMATINET </w:instrText>
      </w:r>
      <w:r w:rsidR="0044099F">
        <w:fldChar w:fldCharType="separate"/>
      </w:r>
      <w:r w:rsidR="00C3185F">
        <w:fldChar w:fldCharType="begin"/>
      </w:r>
      <w:r w:rsidR="00C3185F">
        <w:instrText xml:space="preserve"> INCLUDEPICTURE  "cid:036573709@29072005-1E6B" \* MERGEFORMATINET </w:instrText>
      </w:r>
      <w:r w:rsidR="00C3185F">
        <w:fldChar w:fldCharType="separate"/>
      </w:r>
      <w:r w:rsidR="002E1528">
        <w:fldChar w:fldCharType="begin"/>
      </w:r>
      <w:r w:rsidR="002E1528">
        <w:instrText xml:space="preserve"> INCLUDEPICTURE  "cid:036573709@29072005-1E6B" \* MERGEFORMATINET </w:instrText>
      </w:r>
      <w:r w:rsidR="002E1528">
        <w:fldChar w:fldCharType="separate"/>
      </w:r>
      <w:r w:rsidR="005D1EEC">
        <w:fldChar w:fldCharType="begin"/>
      </w:r>
      <w:r w:rsidR="005D1EEC">
        <w:instrText xml:space="preserve"> INCLUDEPICTURE  "cid:036573709@29072005-1E6B" \* MERGEFORMATINET </w:instrText>
      </w:r>
      <w:r w:rsidR="005D1EEC">
        <w:fldChar w:fldCharType="separate"/>
      </w:r>
      <w:r w:rsidR="007D72CD">
        <w:fldChar w:fldCharType="begin"/>
      </w:r>
      <w:r w:rsidR="007D72CD">
        <w:instrText xml:space="preserve"> INCLUDEPICTURE  "cid:036573709@29072005-1E6B" \* MERGEFORMATINET </w:instrText>
      </w:r>
      <w:r w:rsidR="007D72CD">
        <w:fldChar w:fldCharType="separate"/>
      </w:r>
      <w:r w:rsidR="00DE50B0">
        <w:fldChar w:fldCharType="begin"/>
      </w:r>
      <w:r w:rsidR="00DE50B0">
        <w:instrText xml:space="preserve"> INCLUDEPICTURE  "cid:036573709@29072005-1E6B" \* MERGEFORMATINET </w:instrText>
      </w:r>
      <w:r w:rsidR="00DE50B0">
        <w:fldChar w:fldCharType="separate"/>
      </w:r>
      <w:r w:rsidR="0096192F">
        <w:fldChar w:fldCharType="begin"/>
      </w:r>
      <w:r w:rsidR="0096192F">
        <w:instrText xml:space="preserve"> INCLUDEPICTURE  "cid:036573709@29072005-1E6B" \* MERGEFORMATINET </w:instrText>
      </w:r>
      <w:r w:rsidR="0096192F">
        <w:fldChar w:fldCharType="separate"/>
      </w:r>
      <w:r w:rsidR="00E77FC9">
        <w:fldChar w:fldCharType="begin"/>
      </w:r>
      <w:r w:rsidR="00E77FC9">
        <w:instrText xml:space="preserve"> INCLUDEPICTURE  "cid:036573709@29072005-1E6B" \* MERGEFORMATINET </w:instrText>
      </w:r>
      <w:r w:rsidR="00E77FC9">
        <w:fldChar w:fldCharType="separate"/>
      </w:r>
      <w:r w:rsidR="003C56A1">
        <w:fldChar w:fldCharType="begin"/>
      </w:r>
      <w:r w:rsidR="003C56A1">
        <w:instrText xml:space="preserve"> INCLUDEPICTURE  "cid:036573709@29072005-1E6B" \* MERGEFORMATINET </w:instrText>
      </w:r>
      <w:r w:rsidR="003C56A1">
        <w:fldChar w:fldCharType="separate"/>
      </w:r>
      <w:r w:rsidR="00AE5F27">
        <w:fldChar w:fldCharType="begin"/>
      </w:r>
      <w:r w:rsidR="00AE5F27">
        <w:instrText xml:space="preserve"> INCLUDEPICTURE  "cid:036573709@29072005-1E6B" \* MERGEFORMATINET </w:instrText>
      </w:r>
      <w:r w:rsidR="00AE5F27">
        <w:fldChar w:fldCharType="separate"/>
      </w:r>
      <w:r w:rsidR="00F64DD4">
        <w:fldChar w:fldCharType="begin"/>
      </w:r>
      <w:r w:rsidR="00F64DD4">
        <w:instrText xml:space="preserve"> </w:instrText>
      </w:r>
      <w:r w:rsidR="00F64DD4">
        <w:instrText>INCLUDEPICTURE  "cid:036573709@29072005-1E6B" \* MERGEFORMATINET</w:instrText>
      </w:r>
      <w:r w:rsidR="00F64DD4">
        <w:instrText xml:space="preserve"> </w:instrText>
      </w:r>
      <w:r w:rsidR="00F64DD4">
        <w:fldChar w:fldCharType="separate"/>
      </w:r>
      <w:r w:rsidR="00F64DD4">
        <mc:AlternateContent>
          <mc:Choice Requires="v">
            <w:pict w14:anchorId="47189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pt;height:64.8pt">
                <v:imagedata r:id="rId7" r:href="rId8"/>
              </v:shape>
            </w:pict>
          </mc:Choice>
          <mc:Fallback>
            <w:drawing>
              <wp:inline distT="0" distB="0" distL="0" distR="0" wp14:anchorId="06D02F29" wp14:editId="50D2CC61">
                <wp:extent cx="548640" cy="822960"/>
                <wp:effectExtent l="0" t="0" r="3810" b="0"/>
                <wp:docPr id="1" name="Picture 1" descr="cid:036573709@29072005-1E6B"/>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cid:036573709@29072005-1E6B"/>
                        <pic:cNvPicPr>
                          <a:picLocks noChangeAspect="1" noChangeArrowheads="1"/>
                        </pic:cNvPicPr>
                      </pic:nvPicPr>
                      <pic:blipFill>
                        <a:blip r:embed="rId9" r:link="rId8">
                          <a:extLst>
                            <a:ext uri="{28A0092B-C50C-407E-A947-70E740481C1C}">
                              <a14:useLocalDpi xmlns:a14="http://schemas.microsoft.com/office/drawing/2010/main" val="0"/>
                            </a:ext>
                          </a:extLst>
                        </a:blip>
                        <a:srcRect/>
                        <a:stretch>
                          <a:fillRect/>
                        </a:stretch>
                      </pic:blipFill>
                      <pic:spPr bwMode="auto">
                        <a:xfrm>
                          <a:off x="0" y="0"/>
                          <a:ext cx="548640" cy="822960"/>
                        </a:xfrm>
                        <a:prstGeom prst="rect">
                          <a:avLst/>
                        </a:prstGeom>
                        <a:noFill/>
                        <a:ln>
                          <a:noFill/>
                        </a:ln>
                      </pic:spPr>
                    </pic:pic>
                  </a:graphicData>
                </a:graphic>
              </wp:inline>
            </w:drawing>
          </mc:Fallback>
        </mc:AlternateContent>
      </w:r>
      <w:r w:rsidR="00F64DD4">
        <w:fldChar w:fldCharType="end"/>
      </w:r>
      <w:r w:rsidR="00AE5F27">
        <w:fldChar w:fldCharType="end"/>
      </w:r>
      <w:r w:rsidR="003C56A1">
        <w:fldChar w:fldCharType="end"/>
      </w:r>
      <w:r w:rsidR="00E77FC9">
        <w:fldChar w:fldCharType="end"/>
      </w:r>
      <w:r w:rsidR="0096192F">
        <w:fldChar w:fldCharType="end"/>
      </w:r>
      <w:r w:rsidR="00DE50B0">
        <w:fldChar w:fldCharType="end"/>
      </w:r>
      <w:r w:rsidR="007D72CD">
        <w:fldChar w:fldCharType="end"/>
      </w:r>
      <w:r w:rsidR="005D1EEC">
        <w:fldChar w:fldCharType="end"/>
      </w:r>
      <w:r w:rsidR="002E1528">
        <w:fldChar w:fldCharType="end"/>
      </w:r>
      <w:r w:rsidR="00C3185F">
        <w:fldChar w:fldCharType="end"/>
      </w:r>
      <w:r w:rsidR="0044099F">
        <w:fldChar w:fldCharType="end"/>
      </w:r>
      <w:r w:rsidR="002652A8">
        <w:fldChar w:fldCharType="end"/>
      </w:r>
      <w:r w:rsidR="003365E6">
        <w:fldChar w:fldCharType="end"/>
      </w:r>
      <w:r w:rsidR="00D218FF">
        <w:fldChar w:fldCharType="end"/>
      </w:r>
      <w:r w:rsidR="0058396A">
        <w:fldChar w:fldCharType="end"/>
      </w:r>
      <w:r w:rsidR="00133E72">
        <w:fldChar w:fldCharType="end"/>
      </w:r>
      <w:r w:rsidR="00D84F4B">
        <w:fldChar w:fldCharType="end"/>
      </w:r>
      <w:r w:rsidR="008D5B6B">
        <w:fldChar w:fldCharType="end"/>
      </w:r>
      <w:r w:rsidR="003D36B9">
        <w:fldChar w:fldCharType="end"/>
      </w:r>
      <w:r w:rsidR="004247DB">
        <w:fldChar w:fldCharType="end"/>
      </w:r>
      <w:r w:rsidR="00254784">
        <w:fldChar w:fldCharType="end"/>
      </w:r>
      <w:r w:rsidR="00A47666">
        <w:fldChar w:fldCharType="end"/>
      </w:r>
      <w:r w:rsidR="00EC2619">
        <w:fldChar w:fldCharType="end"/>
      </w:r>
      <w:r w:rsidR="00A5079A">
        <w:fldChar w:fldCharType="end"/>
      </w:r>
      <w:r w:rsidR="00A9523B">
        <w:fldChar w:fldCharType="end"/>
      </w:r>
      <w:r w:rsidR="0099525C">
        <w:fldChar w:fldCharType="end"/>
      </w:r>
      <w:r w:rsidR="004C1AC9">
        <w:fldChar w:fldCharType="end"/>
      </w:r>
      <w:r w:rsidR="00674436">
        <w:fldChar w:fldCharType="end"/>
      </w:r>
      <w:r w:rsidR="006E154B">
        <w:fldChar w:fldCharType="end"/>
      </w:r>
      <w:r w:rsidR="0016337C">
        <w:fldChar w:fldCharType="end"/>
      </w:r>
      <w:r w:rsidR="001255CE">
        <w:fldChar w:fldCharType="end"/>
      </w:r>
      <w:r w:rsidR="00F75C51">
        <w:fldChar w:fldCharType="end"/>
      </w:r>
      <w:r w:rsidR="00BD524A">
        <w:fldChar w:fldCharType="end"/>
      </w:r>
      <w:r w:rsidR="007A5898">
        <w:fldChar w:fldCharType="end"/>
      </w:r>
      <w:r w:rsidR="00A12BBE">
        <w:fldChar w:fldCharType="end"/>
      </w:r>
      <w:r w:rsidR="00F2013E">
        <w:fldChar w:fldCharType="end"/>
      </w:r>
      <w:r w:rsidR="00FA6266">
        <w:fldChar w:fldCharType="end"/>
      </w:r>
      <w:r w:rsidR="007C3CE6">
        <w:fldChar w:fldCharType="end"/>
      </w:r>
      <w:r w:rsidR="007008B9">
        <w:fldChar w:fldCharType="end"/>
      </w:r>
      <w:r w:rsidR="00772A8F">
        <w:fldChar w:fldCharType="end"/>
      </w:r>
      <w:r w:rsidR="000616B7">
        <w:fldChar w:fldCharType="end"/>
      </w:r>
      <w:r w:rsidR="002860ED">
        <w:fldChar w:fldCharType="end"/>
      </w:r>
      <w:r w:rsidR="006145F3">
        <w:fldChar w:fldCharType="end"/>
      </w:r>
      <w:r w:rsidR="007E27DD">
        <w:fldChar w:fldCharType="end"/>
      </w:r>
      <w:r w:rsidR="00622544">
        <w:fldChar w:fldCharType="end"/>
      </w:r>
      <w:r w:rsidRPr="003C5198">
        <w:fldChar w:fldCharType="end"/>
      </w:r>
    </w:p>
    <w:p w14:paraId="02D471B4" w14:textId="77777777" w:rsidR="00776958" w:rsidRPr="003C2787" w:rsidRDefault="00776958" w:rsidP="00776958"/>
    <w:p w14:paraId="72C705F0" w14:textId="77777777" w:rsidR="00371D76" w:rsidRPr="003C2787" w:rsidRDefault="00371D76" w:rsidP="00776958"/>
    <w:p w14:paraId="4D29FC46" w14:textId="77777777" w:rsidR="003175D4" w:rsidRPr="003C2787" w:rsidRDefault="003175D4" w:rsidP="00776958"/>
    <w:p w14:paraId="32EC7506" w14:textId="77777777" w:rsidR="00625D70" w:rsidRPr="003C2787" w:rsidRDefault="00625D70" w:rsidP="00776958"/>
    <w:p w14:paraId="3BAF8772" w14:textId="77777777" w:rsidR="00557CD6" w:rsidRPr="003C2787" w:rsidRDefault="00557CD6" w:rsidP="00776958"/>
    <w:p w14:paraId="57EBE1E6" w14:textId="77777777" w:rsidR="006A6AAD" w:rsidRPr="003C2787" w:rsidRDefault="006A6AAD" w:rsidP="00776958"/>
    <w:p w14:paraId="0F462B52" w14:textId="77777777" w:rsidR="006A6AAD" w:rsidRPr="003C2787" w:rsidRDefault="006A6AAD" w:rsidP="00776958"/>
    <w:p w14:paraId="08FD14F9" w14:textId="1DFAF86F" w:rsidR="00776958" w:rsidRPr="00780D0B" w:rsidRDefault="005C4EF4" w:rsidP="00724549">
      <w:pPr>
        <w:jc w:val="center"/>
        <w:rPr>
          <w:rFonts w:cs="Arial"/>
          <w:b/>
          <w:sz w:val="48"/>
          <w:szCs w:val="48"/>
        </w:rPr>
      </w:pPr>
      <w:r>
        <w:rPr>
          <w:rFonts w:cs="Arial"/>
          <w:b/>
          <w:sz w:val="48"/>
          <w:szCs w:val="48"/>
        </w:rPr>
        <w:t>Korisnički</w:t>
      </w:r>
      <w:r w:rsidR="0000081E" w:rsidRPr="00780D0B">
        <w:rPr>
          <w:rFonts w:cs="Arial"/>
          <w:b/>
          <w:sz w:val="48"/>
          <w:szCs w:val="48"/>
        </w:rPr>
        <w:t xml:space="preserve"> </w:t>
      </w:r>
      <w:r>
        <w:rPr>
          <w:rFonts w:cs="Arial"/>
          <w:b/>
          <w:sz w:val="48"/>
          <w:szCs w:val="48"/>
        </w:rPr>
        <w:t>priručnik</w:t>
      </w:r>
      <w:r w:rsidR="00D6028D" w:rsidRPr="00780D0B">
        <w:rPr>
          <w:rFonts w:cs="Arial"/>
          <w:b/>
          <w:sz w:val="48"/>
          <w:szCs w:val="48"/>
        </w:rPr>
        <w:br/>
      </w:r>
      <w:r w:rsidR="0000081E" w:rsidRPr="00780D0B">
        <w:rPr>
          <w:rFonts w:cs="Arial"/>
          <w:b/>
          <w:sz w:val="48"/>
          <w:szCs w:val="48"/>
        </w:rPr>
        <w:t>za registriranje sudionika na tržištu u</w:t>
      </w:r>
      <w:r w:rsidR="0000081E" w:rsidRPr="00780D0B">
        <w:rPr>
          <w:rFonts w:cs="Arial"/>
          <w:b/>
          <w:sz w:val="48"/>
          <w:szCs w:val="48"/>
        </w:rPr>
        <w:br/>
        <w:t>CEREMP</w:t>
      </w:r>
    </w:p>
    <w:p w14:paraId="21221B9A" w14:textId="77777777" w:rsidR="00230AEF" w:rsidRPr="003C2787" w:rsidRDefault="00230AEF" w:rsidP="00230AEF"/>
    <w:p w14:paraId="0100A622" w14:textId="77777777" w:rsidR="003C2787" w:rsidRPr="003C2787" w:rsidRDefault="003C2787" w:rsidP="00230AEF"/>
    <w:p w14:paraId="10F22452" w14:textId="77777777" w:rsidR="003C2787" w:rsidRPr="003C2787" w:rsidRDefault="003C2787" w:rsidP="00230AEF"/>
    <w:p w14:paraId="3489ACE7" w14:textId="77777777" w:rsidR="00230AEF" w:rsidRPr="003C2787" w:rsidRDefault="00230AEF" w:rsidP="00230AEF"/>
    <w:p w14:paraId="0B8EDB8C" w14:textId="77777777" w:rsidR="00D6028D" w:rsidRPr="003C2787" w:rsidRDefault="00D6028D" w:rsidP="00230AEF"/>
    <w:p w14:paraId="20BAD81C" w14:textId="77777777" w:rsidR="002372AC" w:rsidRPr="003C2787" w:rsidRDefault="002372AC" w:rsidP="00230AEF"/>
    <w:p w14:paraId="3B017ADF" w14:textId="77777777" w:rsidR="00724549" w:rsidRPr="003C2787" w:rsidRDefault="00724549" w:rsidP="00230AEF"/>
    <w:p w14:paraId="42D3888A" w14:textId="77777777" w:rsidR="00230AEF" w:rsidRPr="003C2787" w:rsidRDefault="00230AEF" w:rsidP="00230AEF"/>
    <w:p w14:paraId="4829F391" w14:textId="77777777" w:rsidR="00230AEF" w:rsidRPr="003C2787" w:rsidRDefault="00230AEF" w:rsidP="00230AEF"/>
    <w:p w14:paraId="0C71EEED" w14:textId="775AA26D" w:rsidR="00230AEF" w:rsidRPr="00780D0B" w:rsidRDefault="002652A8" w:rsidP="00230AEF">
      <w:pPr>
        <w:jc w:val="center"/>
        <w:rPr>
          <w:rFonts w:cs="Arial"/>
          <w:b/>
          <w:sz w:val="36"/>
          <w:szCs w:val="36"/>
        </w:rPr>
      </w:pPr>
      <w:r>
        <w:rPr>
          <w:rFonts w:cs="Arial"/>
          <w:b/>
          <w:sz w:val="36"/>
          <w:szCs w:val="36"/>
        </w:rPr>
        <w:t>2</w:t>
      </w:r>
      <w:r w:rsidR="005C4EF4" w:rsidRPr="005D782D">
        <w:rPr>
          <w:rFonts w:cs="Arial"/>
          <w:b/>
          <w:sz w:val="36"/>
          <w:szCs w:val="36"/>
        </w:rPr>
        <w:t>. izdanje</w:t>
      </w:r>
    </w:p>
    <w:p w14:paraId="09E7A722" w14:textId="77777777" w:rsidR="00323B14" w:rsidRPr="00780D0B" w:rsidRDefault="00323B14" w:rsidP="00230AEF">
      <w:pPr>
        <w:jc w:val="center"/>
        <w:rPr>
          <w:rFonts w:cs="Arial"/>
          <w:b/>
          <w:sz w:val="36"/>
          <w:szCs w:val="36"/>
        </w:rPr>
      </w:pPr>
    </w:p>
    <w:p w14:paraId="3A605521" w14:textId="77777777" w:rsidR="00633530" w:rsidRPr="00780D0B" w:rsidRDefault="00633530" w:rsidP="00230AEF">
      <w:pPr>
        <w:jc w:val="center"/>
        <w:rPr>
          <w:rFonts w:cs="Arial"/>
          <w:b/>
          <w:sz w:val="36"/>
          <w:szCs w:val="36"/>
        </w:rPr>
      </w:pPr>
    </w:p>
    <w:p w14:paraId="1CAEA077" w14:textId="77777777" w:rsidR="00633530" w:rsidRPr="00780D0B" w:rsidRDefault="00633530" w:rsidP="00230AEF">
      <w:pPr>
        <w:jc w:val="center"/>
        <w:rPr>
          <w:rFonts w:cs="Arial"/>
          <w:b/>
          <w:sz w:val="36"/>
          <w:szCs w:val="36"/>
        </w:rPr>
      </w:pPr>
    </w:p>
    <w:p w14:paraId="7726CF1F" w14:textId="5EE01F92" w:rsidR="00230AEF" w:rsidRPr="00780D0B" w:rsidRDefault="002652A8" w:rsidP="00230AEF">
      <w:pPr>
        <w:jc w:val="center"/>
        <w:rPr>
          <w:rFonts w:cs="Arial"/>
          <w:b/>
          <w:sz w:val="32"/>
          <w:szCs w:val="32"/>
        </w:rPr>
      </w:pPr>
      <w:r>
        <w:rPr>
          <w:rFonts w:cs="Arial"/>
          <w:b/>
          <w:sz w:val="32"/>
          <w:szCs w:val="32"/>
        </w:rPr>
        <w:t>7</w:t>
      </w:r>
      <w:r w:rsidR="005C4EF4">
        <w:rPr>
          <w:rFonts w:cs="Arial"/>
          <w:b/>
          <w:sz w:val="32"/>
          <w:szCs w:val="32"/>
        </w:rPr>
        <w:t xml:space="preserve">. </w:t>
      </w:r>
      <w:r>
        <w:rPr>
          <w:rFonts w:cs="Arial"/>
          <w:b/>
          <w:sz w:val="32"/>
          <w:szCs w:val="32"/>
        </w:rPr>
        <w:t xml:space="preserve">travnja </w:t>
      </w:r>
      <w:r w:rsidR="005C4EF4">
        <w:rPr>
          <w:rFonts w:cs="Arial"/>
          <w:b/>
          <w:sz w:val="32"/>
          <w:szCs w:val="32"/>
        </w:rPr>
        <w:t>201</w:t>
      </w:r>
      <w:r>
        <w:rPr>
          <w:rFonts w:cs="Arial"/>
          <w:b/>
          <w:sz w:val="32"/>
          <w:szCs w:val="32"/>
        </w:rPr>
        <w:t>5</w:t>
      </w:r>
      <w:r w:rsidR="005C4EF4">
        <w:rPr>
          <w:rFonts w:cs="Arial"/>
          <w:b/>
          <w:sz w:val="32"/>
          <w:szCs w:val="32"/>
        </w:rPr>
        <w:t>.</w:t>
      </w:r>
    </w:p>
    <w:p w14:paraId="26E4DFE2" w14:textId="77777777" w:rsidR="00230AEF" w:rsidRPr="00780D0B" w:rsidRDefault="00230AEF" w:rsidP="00230AEF"/>
    <w:p w14:paraId="356DB240" w14:textId="77777777" w:rsidR="00A17E19" w:rsidRPr="00780D0B" w:rsidRDefault="00A17E19" w:rsidP="00776958"/>
    <w:p w14:paraId="0E07EA70" w14:textId="77777777" w:rsidR="00724549" w:rsidRPr="00780D0B" w:rsidRDefault="00724549" w:rsidP="00776958"/>
    <w:p w14:paraId="60B97565" w14:textId="77777777" w:rsidR="00724549" w:rsidRPr="00780D0B" w:rsidRDefault="00724549" w:rsidP="00776958"/>
    <w:p w14:paraId="45D99210" w14:textId="77777777" w:rsidR="00EE5211" w:rsidRPr="00780D0B" w:rsidRDefault="00EE5211" w:rsidP="00776958"/>
    <w:p w14:paraId="46C538A5" w14:textId="58467546" w:rsidR="00F91CD7" w:rsidRPr="00780D0B" w:rsidRDefault="00F91CD7" w:rsidP="00776958"/>
    <w:p w14:paraId="171ADAB3" w14:textId="77777777" w:rsidR="00776958" w:rsidRPr="00780D0B" w:rsidRDefault="00776958" w:rsidP="00776958"/>
    <w:p w14:paraId="7C44C6D0" w14:textId="77777777" w:rsidR="00030E73" w:rsidRPr="00780D0B" w:rsidRDefault="00030E73" w:rsidP="00776958"/>
    <w:p w14:paraId="758C05D5" w14:textId="63DC1F6F" w:rsidR="00030E73" w:rsidRPr="00780D0B" w:rsidRDefault="005C4EF4" w:rsidP="00030E73">
      <w:pPr>
        <w:pStyle w:val="Corpo"/>
        <w:pBdr>
          <w:top w:val="single" w:sz="4" w:space="8" w:color="336798"/>
        </w:pBdr>
        <w:spacing w:before="0pt" w:line="12pt" w:lineRule="auto"/>
        <w:rPr>
          <w:szCs w:val="18"/>
          <w:lang w:val="hr-HR"/>
        </w:rPr>
      </w:pPr>
      <w:r>
        <w:rPr>
          <w:szCs w:val="18"/>
          <w:lang w:val="hr-HR"/>
        </w:rPr>
        <w:t>Hrvatska energetska regulatorna agencija</w:t>
      </w:r>
    </w:p>
    <w:p w14:paraId="17C8A85A" w14:textId="622D5150" w:rsidR="00030E73" w:rsidRPr="00780D0B" w:rsidRDefault="005C4EF4" w:rsidP="00030E73">
      <w:pPr>
        <w:pStyle w:val="Corpo"/>
        <w:pBdr>
          <w:top w:val="single" w:sz="4" w:space="8" w:color="336798"/>
        </w:pBdr>
        <w:spacing w:before="0pt" w:line="12pt" w:lineRule="auto"/>
        <w:rPr>
          <w:szCs w:val="18"/>
          <w:lang w:val="hr-HR"/>
        </w:rPr>
      </w:pPr>
      <w:r>
        <w:rPr>
          <w:szCs w:val="18"/>
          <w:lang w:val="hr-HR"/>
        </w:rPr>
        <w:t>Ulica grada Vukovara 14</w:t>
      </w:r>
    </w:p>
    <w:p w14:paraId="07EF54CC" w14:textId="6F7B765D" w:rsidR="00724549" w:rsidRPr="00780D0B" w:rsidRDefault="005C4EF4" w:rsidP="00724549">
      <w:pPr>
        <w:pStyle w:val="Corpo"/>
        <w:pBdr>
          <w:top w:val="single" w:sz="4" w:space="8" w:color="336798"/>
        </w:pBdr>
        <w:spacing w:before="0pt" w:line="12pt" w:lineRule="auto"/>
        <w:rPr>
          <w:szCs w:val="18"/>
          <w:lang w:val="hr-HR"/>
        </w:rPr>
      </w:pPr>
      <w:bookmarkStart w:id="0" w:name="_Toc390087239"/>
      <w:r>
        <w:rPr>
          <w:szCs w:val="18"/>
          <w:lang w:val="hr-HR"/>
        </w:rPr>
        <w:t>10000 Zagreb</w:t>
      </w:r>
    </w:p>
    <w:bookmarkEnd w:id="0"/>
    <w:p w14:paraId="5A780B55" w14:textId="77777777" w:rsidR="00EE5211" w:rsidRPr="00780D0B" w:rsidRDefault="00EE5211" w:rsidP="006A6AAD"/>
    <w:p w14:paraId="3F4955B6" w14:textId="3E4AA62F" w:rsidR="006A6AAD" w:rsidRPr="00780D0B" w:rsidRDefault="00BC730F" w:rsidP="006A6AAD">
      <w:r w:rsidRPr="00780D0B">
        <w:br w:type="page"/>
      </w:r>
    </w:p>
    <w:p w14:paraId="186D4927" w14:textId="6C0F4BB9" w:rsidR="005664A2" w:rsidRPr="005664A2" w:rsidRDefault="00322AE7" w:rsidP="005664A2">
      <w:pPr>
        <w:autoSpaceDE w:val="0"/>
        <w:autoSpaceDN w:val="0"/>
        <w:adjustRightInd w:val="0"/>
        <w:spacing w:before="6pt" w:after="6pt"/>
        <w:rPr>
          <w:rFonts w:eastAsia="Calibri"/>
          <w:b/>
          <w:color w:val="000000"/>
          <w:szCs w:val="24"/>
          <w:lang w:eastAsia="hr-HR"/>
        </w:rPr>
      </w:pPr>
      <w:r>
        <w:rPr>
          <w:rFonts w:eastAsia="Calibri"/>
          <w:b/>
          <w:iCs/>
          <w:color w:val="000000"/>
          <w:szCs w:val="24"/>
          <w:lang w:eastAsia="hr-HR"/>
        </w:rPr>
        <w:lastRenderedPageBreak/>
        <w:t>Uvodna napomena:</w:t>
      </w:r>
    </w:p>
    <w:p w14:paraId="2FA32444" w14:textId="77777777" w:rsidR="006979AC" w:rsidRDefault="005664A2" w:rsidP="005664A2">
      <w:pPr>
        <w:autoSpaceDE w:val="0"/>
        <w:autoSpaceDN w:val="0"/>
        <w:adjustRightInd w:val="0"/>
        <w:spacing w:before="6pt" w:after="6pt"/>
        <w:rPr>
          <w:rFonts w:eastAsia="Calibri"/>
          <w:iCs/>
          <w:color w:val="000000"/>
          <w:szCs w:val="24"/>
          <w:lang w:eastAsia="hr-HR"/>
        </w:rPr>
      </w:pPr>
      <w:r w:rsidRPr="005664A2">
        <w:rPr>
          <w:rFonts w:eastAsia="Calibri"/>
          <w:iCs/>
          <w:color w:val="000000"/>
          <w:szCs w:val="24"/>
          <w:lang w:eastAsia="hr-HR"/>
        </w:rPr>
        <w:t xml:space="preserve">Ovaj „Korisnički priručnik za registriranje sudionika na tržištu u CEREMP“ predstavlja neslužbeni prijevod dokumenta naziva „CEREMP </w:t>
      </w:r>
      <w:r w:rsidRPr="004310CD">
        <w:rPr>
          <w:rFonts w:eastAsia="Calibri"/>
          <w:iCs/>
          <w:color w:val="000000"/>
          <w:szCs w:val="24"/>
          <w:lang w:val="en-US" w:eastAsia="hr-HR"/>
        </w:rPr>
        <w:t>Registration User Manual for Market Participants</w:t>
      </w:r>
      <w:r w:rsidRPr="005664A2">
        <w:rPr>
          <w:rFonts w:eastAsia="Calibri"/>
          <w:iCs/>
          <w:color w:val="000000"/>
          <w:szCs w:val="24"/>
          <w:lang w:eastAsia="hr-HR"/>
        </w:rPr>
        <w:t xml:space="preserve">“, pri čemu je isti prilagođen i dopunjen za potrebe registracije sudionika na tržištu </w:t>
      </w:r>
      <w:r w:rsidR="00F418BF">
        <w:rPr>
          <w:rFonts w:eastAsia="Calibri"/>
          <w:iCs/>
          <w:color w:val="000000"/>
          <w:szCs w:val="24"/>
          <w:lang w:eastAsia="hr-HR"/>
        </w:rPr>
        <w:t xml:space="preserve">u CEREMP </w:t>
      </w:r>
      <w:r w:rsidRPr="005664A2">
        <w:rPr>
          <w:rFonts w:eastAsia="Calibri"/>
          <w:iCs/>
          <w:color w:val="000000"/>
          <w:szCs w:val="24"/>
          <w:lang w:eastAsia="hr-HR"/>
        </w:rPr>
        <w:t>pri Hrvatskoj energetskoj regulatornoj agenciji.</w:t>
      </w:r>
    </w:p>
    <w:p w14:paraId="7B4E7CBF" w14:textId="72408109" w:rsidR="004C1AC9" w:rsidRPr="004C1AC9" w:rsidRDefault="005664A2" w:rsidP="005664A2">
      <w:pPr>
        <w:autoSpaceDE w:val="0"/>
        <w:autoSpaceDN w:val="0"/>
        <w:adjustRightInd w:val="0"/>
        <w:spacing w:before="6pt" w:after="6pt"/>
        <w:rPr>
          <w:rFonts w:eastAsia="Calibri"/>
          <w:color w:val="000000"/>
          <w:szCs w:val="24"/>
          <w:lang w:eastAsia="hr-HR"/>
        </w:rPr>
      </w:pPr>
      <w:r w:rsidRPr="005664A2">
        <w:rPr>
          <w:rFonts w:eastAsia="Calibri"/>
          <w:iCs/>
          <w:color w:val="000000"/>
          <w:szCs w:val="24"/>
          <w:lang w:eastAsia="hr-HR"/>
        </w:rPr>
        <w:t xml:space="preserve">U postupku registracije sudionika na tržištu preporučuje se koristiti izvorni tekst dokumenta naziva „CEREMP </w:t>
      </w:r>
      <w:r w:rsidRPr="004310CD">
        <w:rPr>
          <w:rFonts w:eastAsia="Calibri"/>
          <w:iCs/>
          <w:color w:val="000000"/>
          <w:szCs w:val="24"/>
          <w:lang w:val="en-US" w:eastAsia="hr-HR"/>
        </w:rPr>
        <w:t>Registration User Manual for Market Participants</w:t>
      </w:r>
      <w:r w:rsidRPr="005664A2">
        <w:rPr>
          <w:rFonts w:eastAsia="Calibri"/>
          <w:iCs/>
          <w:color w:val="000000"/>
          <w:szCs w:val="24"/>
          <w:lang w:eastAsia="hr-HR"/>
        </w:rPr>
        <w:t xml:space="preserve">“, kojem se može pristupiti preko internetske stranice Hrvatske energetske regulatorne agencije posvećene Uredbi (EU) br. 1227/2011 Europskog parlamenta i Vijeća od 25. listopada 2011. o </w:t>
      </w:r>
      <w:r w:rsidRPr="005664A2">
        <w:rPr>
          <w:rFonts w:eastAsia="Calibri"/>
          <w:iCs/>
          <w:szCs w:val="24"/>
          <w:lang w:eastAsia="hr-HR"/>
        </w:rPr>
        <w:t>cjelovitosti i transparentnosti veleprodajnog tržišta energije (REMIT) (</w:t>
      </w:r>
      <w:hyperlink r:id="rId10" w:history="1">
        <w:r w:rsidRPr="005664A2">
          <w:rPr>
            <w:rFonts w:eastAsia="Calibri"/>
            <w:iCs/>
            <w:sz w:val="20"/>
            <w:szCs w:val="24"/>
            <w:u w:val="single"/>
            <w:lang w:eastAsia="hr-HR"/>
          </w:rPr>
          <w:t>http://www.hera.hr/hr/html/remit.html</w:t>
        </w:r>
      </w:hyperlink>
      <w:r w:rsidRPr="005664A2">
        <w:rPr>
          <w:rFonts w:eastAsia="Calibri"/>
          <w:iCs/>
          <w:szCs w:val="24"/>
          <w:lang w:eastAsia="hr-HR"/>
        </w:rPr>
        <w:t>), dok se u dijelu koji se odnosi na dokumentaciju koja se dostavlja Hrvatskoj energetskoj regulatornoj agenciji u tiskanom obliku, odnosno poglavlja 2.2.1.1, 2.3.1.8, 2.3.2.3, 2.5.2.1, 2.6.1.1, 2.6.2.1, 2.6.3.1, 2.6.5.1, te poglavlje 4. Prilozi preporuča koristiti ovaj „Korisnički priručnik za registriranje sudionika na tržištu u CEREMP“.</w:t>
      </w:r>
    </w:p>
    <w:p w14:paraId="7B69FA5C" w14:textId="5F748F19" w:rsidR="00861746" w:rsidRPr="00C16FB4" w:rsidRDefault="00423CC9">
      <w:pPr>
        <w:pStyle w:val="TOCHeading"/>
      </w:pPr>
      <w:r w:rsidRPr="00C16FB4">
        <w:lastRenderedPageBreak/>
        <w:t>Sadržaj</w:t>
      </w:r>
    </w:p>
    <w:p w14:paraId="21A5D8AA" w14:textId="77777777" w:rsidR="000B4BE1" w:rsidRDefault="00861746">
      <w:pPr>
        <w:pStyle w:val="TOC1"/>
        <w:rPr>
          <w:rFonts w:asciiTheme="minorHAnsi" w:eastAsiaTheme="minorEastAsia" w:hAnsiTheme="minorHAnsi" w:cstheme="minorBidi"/>
          <w:b w:val="0"/>
          <w:bCs w:val="0"/>
          <w:caps w:val="0"/>
          <w:noProof/>
          <w:sz w:val="22"/>
          <w:szCs w:val="22"/>
          <w:lang w:eastAsia="hr-HR"/>
        </w:rPr>
      </w:pPr>
      <w:r w:rsidRPr="00780D0B">
        <w:fldChar w:fldCharType="begin"/>
      </w:r>
      <w:r w:rsidRPr="00780D0B">
        <w:instrText xml:space="preserve"> TOC \o "1-3" \h \z \u </w:instrText>
      </w:r>
      <w:r w:rsidRPr="00780D0B">
        <w:fldChar w:fldCharType="separate"/>
      </w:r>
      <w:hyperlink w:anchor="_Toc416435231" w:history="1">
        <w:r w:rsidR="000B4BE1" w:rsidRPr="00572672">
          <w:rPr>
            <w:rStyle w:val="Hyperlink"/>
            <w:noProof/>
          </w:rPr>
          <w:t>Uvod</w:t>
        </w:r>
        <w:r w:rsidR="000B4BE1">
          <w:rPr>
            <w:noProof/>
            <w:webHidden/>
          </w:rPr>
          <w:tab/>
        </w:r>
        <w:r w:rsidR="000B4BE1">
          <w:rPr>
            <w:noProof/>
            <w:webHidden/>
          </w:rPr>
          <w:fldChar w:fldCharType="begin"/>
        </w:r>
        <w:r w:rsidR="000B4BE1">
          <w:rPr>
            <w:noProof/>
            <w:webHidden/>
          </w:rPr>
          <w:instrText xml:space="preserve"> PAGEREF _Toc416435231 \h </w:instrText>
        </w:r>
        <w:r w:rsidR="000B4BE1">
          <w:rPr>
            <w:noProof/>
            <w:webHidden/>
          </w:rPr>
        </w:r>
        <w:r w:rsidR="000B4BE1">
          <w:rPr>
            <w:noProof/>
            <w:webHidden/>
          </w:rPr>
          <w:fldChar w:fldCharType="separate"/>
        </w:r>
        <w:r w:rsidR="00E715DF">
          <w:rPr>
            <w:noProof/>
            <w:webHidden/>
          </w:rPr>
          <w:t>5</w:t>
        </w:r>
        <w:r w:rsidR="000B4BE1">
          <w:rPr>
            <w:noProof/>
            <w:webHidden/>
          </w:rPr>
          <w:fldChar w:fldCharType="end"/>
        </w:r>
      </w:hyperlink>
    </w:p>
    <w:p w14:paraId="7275B351" w14:textId="77777777" w:rsidR="000B4BE1" w:rsidRDefault="00F64DD4">
      <w:pPr>
        <w:pStyle w:val="TOC1"/>
        <w:rPr>
          <w:rFonts w:asciiTheme="minorHAnsi" w:eastAsiaTheme="minorEastAsia" w:hAnsiTheme="minorHAnsi" w:cstheme="minorBidi"/>
          <w:b w:val="0"/>
          <w:bCs w:val="0"/>
          <w:caps w:val="0"/>
          <w:noProof/>
          <w:sz w:val="22"/>
          <w:szCs w:val="22"/>
          <w:lang w:eastAsia="hr-HR"/>
        </w:rPr>
      </w:pPr>
      <w:hyperlink w:anchor="_Toc416435232" w:history="1">
        <w:r w:rsidR="000B4BE1" w:rsidRPr="00572672">
          <w:rPr>
            <w:rStyle w:val="Hyperlink"/>
            <w:noProof/>
          </w:rPr>
          <w:t>1</w:t>
        </w:r>
        <w:r w:rsidR="000B4BE1">
          <w:rPr>
            <w:rFonts w:asciiTheme="minorHAnsi" w:eastAsiaTheme="minorEastAsia" w:hAnsiTheme="minorHAnsi" w:cstheme="minorBidi"/>
            <w:b w:val="0"/>
            <w:bCs w:val="0"/>
            <w:caps w:val="0"/>
            <w:noProof/>
            <w:sz w:val="22"/>
            <w:szCs w:val="22"/>
            <w:lang w:eastAsia="hr-HR"/>
          </w:rPr>
          <w:tab/>
        </w:r>
        <w:r w:rsidR="000B4BE1" w:rsidRPr="00572672">
          <w:rPr>
            <w:rStyle w:val="Hyperlink"/>
            <w:noProof/>
          </w:rPr>
          <w:t>Pravne podloge za registraciju sudionika na tržištu</w:t>
        </w:r>
        <w:r w:rsidR="000B4BE1">
          <w:rPr>
            <w:noProof/>
            <w:webHidden/>
          </w:rPr>
          <w:tab/>
        </w:r>
        <w:r w:rsidR="000B4BE1">
          <w:rPr>
            <w:noProof/>
            <w:webHidden/>
          </w:rPr>
          <w:fldChar w:fldCharType="begin"/>
        </w:r>
        <w:r w:rsidR="000B4BE1">
          <w:rPr>
            <w:noProof/>
            <w:webHidden/>
          </w:rPr>
          <w:instrText xml:space="preserve"> PAGEREF _Toc416435232 \h </w:instrText>
        </w:r>
        <w:r w:rsidR="000B4BE1">
          <w:rPr>
            <w:noProof/>
            <w:webHidden/>
          </w:rPr>
        </w:r>
        <w:r w:rsidR="000B4BE1">
          <w:rPr>
            <w:noProof/>
            <w:webHidden/>
          </w:rPr>
          <w:fldChar w:fldCharType="separate"/>
        </w:r>
        <w:r w:rsidR="00E715DF">
          <w:rPr>
            <w:noProof/>
            <w:webHidden/>
          </w:rPr>
          <w:t>6</w:t>
        </w:r>
        <w:r w:rsidR="000B4BE1">
          <w:rPr>
            <w:noProof/>
            <w:webHidden/>
          </w:rPr>
          <w:fldChar w:fldCharType="end"/>
        </w:r>
      </w:hyperlink>
    </w:p>
    <w:p w14:paraId="286D2828"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3" w:history="1">
        <w:r w:rsidR="000B4BE1" w:rsidRPr="00572672">
          <w:rPr>
            <w:rStyle w:val="Hyperlink"/>
            <w:rFonts w:eastAsia="Calibri"/>
            <w:noProof/>
          </w:rPr>
          <w:t>1.1</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Što je REMIT?</w:t>
        </w:r>
        <w:r w:rsidR="000B4BE1">
          <w:rPr>
            <w:noProof/>
            <w:webHidden/>
          </w:rPr>
          <w:tab/>
        </w:r>
        <w:r w:rsidR="000B4BE1">
          <w:rPr>
            <w:noProof/>
            <w:webHidden/>
          </w:rPr>
          <w:fldChar w:fldCharType="begin"/>
        </w:r>
        <w:r w:rsidR="000B4BE1">
          <w:rPr>
            <w:noProof/>
            <w:webHidden/>
          </w:rPr>
          <w:instrText xml:space="preserve"> PAGEREF _Toc416435233 \h </w:instrText>
        </w:r>
        <w:r w:rsidR="000B4BE1">
          <w:rPr>
            <w:noProof/>
            <w:webHidden/>
          </w:rPr>
        </w:r>
        <w:r w:rsidR="000B4BE1">
          <w:rPr>
            <w:noProof/>
            <w:webHidden/>
          </w:rPr>
          <w:fldChar w:fldCharType="separate"/>
        </w:r>
        <w:r w:rsidR="00E715DF">
          <w:rPr>
            <w:noProof/>
            <w:webHidden/>
          </w:rPr>
          <w:t>6</w:t>
        </w:r>
        <w:r w:rsidR="000B4BE1">
          <w:rPr>
            <w:noProof/>
            <w:webHidden/>
          </w:rPr>
          <w:fldChar w:fldCharType="end"/>
        </w:r>
      </w:hyperlink>
    </w:p>
    <w:p w14:paraId="7EAA5893"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4" w:history="1">
        <w:r w:rsidR="000B4BE1" w:rsidRPr="00572672">
          <w:rPr>
            <w:rStyle w:val="Hyperlink"/>
            <w:noProof/>
          </w:rPr>
          <w:t>1.2</w:t>
        </w:r>
        <w:r w:rsidR="000B4BE1">
          <w:rPr>
            <w:rFonts w:asciiTheme="minorHAnsi" w:eastAsiaTheme="minorEastAsia" w:hAnsiTheme="minorHAnsi" w:cstheme="minorBidi"/>
            <w:noProof/>
            <w:sz w:val="22"/>
            <w:szCs w:val="22"/>
            <w:lang w:eastAsia="hr-HR"/>
          </w:rPr>
          <w:tab/>
        </w:r>
        <w:r w:rsidR="000B4BE1" w:rsidRPr="00572672">
          <w:rPr>
            <w:rStyle w:val="Hyperlink"/>
            <w:noProof/>
          </w:rPr>
          <w:t>Koji sudionici na veleprodajnom tržištu se moraju registrirati?</w:t>
        </w:r>
        <w:r w:rsidR="000B4BE1">
          <w:rPr>
            <w:noProof/>
            <w:webHidden/>
          </w:rPr>
          <w:tab/>
        </w:r>
        <w:r w:rsidR="000B4BE1">
          <w:rPr>
            <w:noProof/>
            <w:webHidden/>
          </w:rPr>
          <w:fldChar w:fldCharType="begin"/>
        </w:r>
        <w:r w:rsidR="000B4BE1">
          <w:rPr>
            <w:noProof/>
            <w:webHidden/>
          </w:rPr>
          <w:instrText xml:space="preserve"> PAGEREF _Toc416435234 \h </w:instrText>
        </w:r>
        <w:r w:rsidR="000B4BE1">
          <w:rPr>
            <w:noProof/>
            <w:webHidden/>
          </w:rPr>
        </w:r>
        <w:r w:rsidR="000B4BE1">
          <w:rPr>
            <w:noProof/>
            <w:webHidden/>
          </w:rPr>
          <w:fldChar w:fldCharType="separate"/>
        </w:r>
        <w:r w:rsidR="00E715DF">
          <w:rPr>
            <w:noProof/>
            <w:webHidden/>
          </w:rPr>
          <w:t>6</w:t>
        </w:r>
        <w:r w:rsidR="000B4BE1">
          <w:rPr>
            <w:noProof/>
            <w:webHidden/>
          </w:rPr>
          <w:fldChar w:fldCharType="end"/>
        </w:r>
      </w:hyperlink>
    </w:p>
    <w:p w14:paraId="6814FBA2"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5" w:history="1">
        <w:r w:rsidR="000B4BE1" w:rsidRPr="00572672">
          <w:rPr>
            <w:rStyle w:val="Hyperlink"/>
            <w:noProof/>
          </w:rPr>
          <w:t>1.3</w:t>
        </w:r>
        <w:r w:rsidR="000B4BE1">
          <w:rPr>
            <w:rFonts w:asciiTheme="minorHAnsi" w:eastAsiaTheme="minorEastAsia" w:hAnsiTheme="minorHAnsi" w:cstheme="minorBidi"/>
            <w:noProof/>
            <w:sz w:val="22"/>
            <w:szCs w:val="22"/>
            <w:lang w:eastAsia="hr-HR"/>
          </w:rPr>
          <w:tab/>
        </w:r>
        <w:r w:rsidR="000B4BE1" w:rsidRPr="00572672">
          <w:rPr>
            <w:rStyle w:val="Hyperlink"/>
            <w:noProof/>
          </w:rPr>
          <w:t>Kod kojeg nacionalnog regulatornog tijela se treba registrirati?</w:t>
        </w:r>
        <w:r w:rsidR="000B4BE1">
          <w:rPr>
            <w:noProof/>
            <w:webHidden/>
          </w:rPr>
          <w:tab/>
        </w:r>
        <w:r w:rsidR="000B4BE1">
          <w:rPr>
            <w:noProof/>
            <w:webHidden/>
          </w:rPr>
          <w:fldChar w:fldCharType="begin"/>
        </w:r>
        <w:r w:rsidR="000B4BE1">
          <w:rPr>
            <w:noProof/>
            <w:webHidden/>
          </w:rPr>
          <w:instrText xml:space="preserve"> PAGEREF _Toc416435235 \h </w:instrText>
        </w:r>
        <w:r w:rsidR="000B4BE1">
          <w:rPr>
            <w:noProof/>
            <w:webHidden/>
          </w:rPr>
        </w:r>
        <w:r w:rsidR="000B4BE1">
          <w:rPr>
            <w:noProof/>
            <w:webHidden/>
          </w:rPr>
          <w:fldChar w:fldCharType="separate"/>
        </w:r>
        <w:r w:rsidR="00E715DF">
          <w:rPr>
            <w:noProof/>
            <w:webHidden/>
          </w:rPr>
          <w:t>6</w:t>
        </w:r>
        <w:r w:rsidR="000B4BE1">
          <w:rPr>
            <w:noProof/>
            <w:webHidden/>
          </w:rPr>
          <w:fldChar w:fldCharType="end"/>
        </w:r>
      </w:hyperlink>
    </w:p>
    <w:p w14:paraId="080655FD"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6" w:history="1">
        <w:r w:rsidR="000B4BE1" w:rsidRPr="00572672">
          <w:rPr>
            <w:rStyle w:val="Hyperlink"/>
            <w:noProof/>
          </w:rPr>
          <w:t>1.4</w:t>
        </w:r>
        <w:r w:rsidR="000B4BE1">
          <w:rPr>
            <w:rFonts w:asciiTheme="minorHAnsi" w:eastAsiaTheme="minorEastAsia" w:hAnsiTheme="minorHAnsi" w:cstheme="minorBidi"/>
            <w:noProof/>
            <w:sz w:val="22"/>
            <w:szCs w:val="22"/>
            <w:lang w:eastAsia="hr-HR"/>
          </w:rPr>
          <w:tab/>
        </w:r>
        <w:r w:rsidR="000B4BE1" w:rsidRPr="00572672">
          <w:rPr>
            <w:rStyle w:val="Hyperlink"/>
            <w:noProof/>
          </w:rPr>
          <w:t>Koje informacije se moraju dostaviti prilikom registracije?</w:t>
        </w:r>
        <w:r w:rsidR="000B4BE1">
          <w:rPr>
            <w:noProof/>
            <w:webHidden/>
          </w:rPr>
          <w:tab/>
        </w:r>
        <w:r w:rsidR="000B4BE1">
          <w:rPr>
            <w:noProof/>
            <w:webHidden/>
          </w:rPr>
          <w:fldChar w:fldCharType="begin"/>
        </w:r>
        <w:r w:rsidR="000B4BE1">
          <w:rPr>
            <w:noProof/>
            <w:webHidden/>
          </w:rPr>
          <w:instrText xml:space="preserve"> PAGEREF _Toc416435236 \h </w:instrText>
        </w:r>
        <w:r w:rsidR="000B4BE1">
          <w:rPr>
            <w:noProof/>
            <w:webHidden/>
          </w:rPr>
        </w:r>
        <w:r w:rsidR="000B4BE1">
          <w:rPr>
            <w:noProof/>
            <w:webHidden/>
          </w:rPr>
          <w:fldChar w:fldCharType="separate"/>
        </w:r>
        <w:r w:rsidR="00E715DF">
          <w:rPr>
            <w:noProof/>
            <w:webHidden/>
          </w:rPr>
          <w:t>7</w:t>
        </w:r>
        <w:r w:rsidR="000B4BE1">
          <w:rPr>
            <w:noProof/>
            <w:webHidden/>
          </w:rPr>
          <w:fldChar w:fldCharType="end"/>
        </w:r>
      </w:hyperlink>
    </w:p>
    <w:p w14:paraId="761D801B"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7" w:history="1">
        <w:r w:rsidR="000B4BE1" w:rsidRPr="00572672">
          <w:rPr>
            <w:rStyle w:val="Hyperlink"/>
            <w:noProof/>
          </w:rPr>
          <w:t>1.5</w:t>
        </w:r>
        <w:r w:rsidR="000B4BE1">
          <w:rPr>
            <w:rFonts w:asciiTheme="minorHAnsi" w:eastAsiaTheme="minorEastAsia" w:hAnsiTheme="minorHAnsi" w:cstheme="minorBidi"/>
            <w:noProof/>
            <w:sz w:val="22"/>
            <w:szCs w:val="22"/>
            <w:lang w:eastAsia="hr-HR"/>
          </w:rPr>
          <w:tab/>
        </w:r>
        <w:r w:rsidR="000B4BE1" w:rsidRPr="00572672">
          <w:rPr>
            <w:rStyle w:val="Hyperlink"/>
            <w:noProof/>
          </w:rPr>
          <w:t>Koji je krajnji rok za registraciju?</w:t>
        </w:r>
        <w:r w:rsidR="000B4BE1">
          <w:rPr>
            <w:noProof/>
            <w:webHidden/>
          </w:rPr>
          <w:tab/>
        </w:r>
        <w:r w:rsidR="000B4BE1">
          <w:rPr>
            <w:noProof/>
            <w:webHidden/>
          </w:rPr>
          <w:fldChar w:fldCharType="begin"/>
        </w:r>
        <w:r w:rsidR="000B4BE1">
          <w:rPr>
            <w:noProof/>
            <w:webHidden/>
          </w:rPr>
          <w:instrText xml:space="preserve"> PAGEREF _Toc416435237 \h </w:instrText>
        </w:r>
        <w:r w:rsidR="000B4BE1">
          <w:rPr>
            <w:noProof/>
            <w:webHidden/>
          </w:rPr>
        </w:r>
        <w:r w:rsidR="000B4BE1">
          <w:rPr>
            <w:noProof/>
            <w:webHidden/>
          </w:rPr>
          <w:fldChar w:fldCharType="separate"/>
        </w:r>
        <w:r w:rsidR="00E715DF">
          <w:rPr>
            <w:noProof/>
            <w:webHidden/>
          </w:rPr>
          <w:t>7</w:t>
        </w:r>
        <w:r w:rsidR="000B4BE1">
          <w:rPr>
            <w:noProof/>
            <w:webHidden/>
          </w:rPr>
          <w:fldChar w:fldCharType="end"/>
        </w:r>
      </w:hyperlink>
    </w:p>
    <w:p w14:paraId="64C88AA9"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8" w:history="1">
        <w:r w:rsidR="000B4BE1" w:rsidRPr="00572672">
          <w:rPr>
            <w:rStyle w:val="Hyperlink"/>
            <w:noProof/>
          </w:rPr>
          <w:t>1.6</w:t>
        </w:r>
        <w:r w:rsidR="000B4BE1">
          <w:rPr>
            <w:rFonts w:asciiTheme="minorHAnsi" w:eastAsiaTheme="minorEastAsia" w:hAnsiTheme="minorHAnsi" w:cstheme="minorBidi"/>
            <w:noProof/>
            <w:sz w:val="22"/>
            <w:szCs w:val="22"/>
            <w:lang w:eastAsia="hr-HR"/>
          </w:rPr>
          <w:tab/>
        </w:r>
        <w:r w:rsidR="000B4BE1" w:rsidRPr="00572672">
          <w:rPr>
            <w:rStyle w:val="Hyperlink"/>
            <w:noProof/>
          </w:rPr>
          <w:t>Što je ACER-ov kod?</w:t>
        </w:r>
        <w:r w:rsidR="000B4BE1">
          <w:rPr>
            <w:noProof/>
            <w:webHidden/>
          </w:rPr>
          <w:tab/>
        </w:r>
        <w:r w:rsidR="000B4BE1">
          <w:rPr>
            <w:noProof/>
            <w:webHidden/>
          </w:rPr>
          <w:fldChar w:fldCharType="begin"/>
        </w:r>
        <w:r w:rsidR="000B4BE1">
          <w:rPr>
            <w:noProof/>
            <w:webHidden/>
          </w:rPr>
          <w:instrText xml:space="preserve"> PAGEREF _Toc416435238 \h </w:instrText>
        </w:r>
        <w:r w:rsidR="000B4BE1">
          <w:rPr>
            <w:noProof/>
            <w:webHidden/>
          </w:rPr>
        </w:r>
        <w:r w:rsidR="000B4BE1">
          <w:rPr>
            <w:noProof/>
            <w:webHidden/>
          </w:rPr>
          <w:fldChar w:fldCharType="separate"/>
        </w:r>
        <w:r w:rsidR="00E715DF">
          <w:rPr>
            <w:noProof/>
            <w:webHidden/>
          </w:rPr>
          <w:t>8</w:t>
        </w:r>
        <w:r w:rsidR="000B4BE1">
          <w:rPr>
            <w:noProof/>
            <w:webHidden/>
          </w:rPr>
          <w:fldChar w:fldCharType="end"/>
        </w:r>
      </w:hyperlink>
    </w:p>
    <w:p w14:paraId="7C7C6329"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39" w:history="1">
        <w:r w:rsidR="000B4BE1" w:rsidRPr="00572672">
          <w:rPr>
            <w:rStyle w:val="Hyperlink"/>
            <w:noProof/>
          </w:rPr>
          <w:t>1.7</w:t>
        </w:r>
        <w:r w:rsidR="000B4BE1">
          <w:rPr>
            <w:rFonts w:asciiTheme="minorHAnsi" w:eastAsiaTheme="minorEastAsia" w:hAnsiTheme="minorHAnsi" w:cstheme="minorBidi"/>
            <w:noProof/>
            <w:sz w:val="22"/>
            <w:szCs w:val="22"/>
            <w:lang w:eastAsia="hr-HR"/>
          </w:rPr>
          <w:tab/>
        </w:r>
        <w:r w:rsidR="000B4BE1" w:rsidRPr="00572672">
          <w:rPr>
            <w:rStyle w:val="Hyperlink"/>
            <w:noProof/>
          </w:rPr>
          <w:t>Dodatne informacije</w:t>
        </w:r>
        <w:r w:rsidR="000B4BE1">
          <w:rPr>
            <w:noProof/>
            <w:webHidden/>
          </w:rPr>
          <w:tab/>
        </w:r>
        <w:r w:rsidR="000B4BE1">
          <w:rPr>
            <w:noProof/>
            <w:webHidden/>
          </w:rPr>
          <w:fldChar w:fldCharType="begin"/>
        </w:r>
        <w:r w:rsidR="000B4BE1">
          <w:rPr>
            <w:noProof/>
            <w:webHidden/>
          </w:rPr>
          <w:instrText xml:space="preserve"> PAGEREF _Toc416435239 \h </w:instrText>
        </w:r>
        <w:r w:rsidR="000B4BE1">
          <w:rPr>
            <w:noProof/>
            <w:webHidden/>
          </w:rPr>
        </w:r>
        <w:r w:rsidR="000B4BE1">
          <w:rPr>
            <w:noProof/>
            <w:webHidden/>
          </w:rPr>
          <w:fldChar w:fldCharType="separate"/>
        </w:r>
        <w:r w:rsidR="00E715DF">
          <w:rPr>
            <w:noProof/>
            <w:webHidden/>
          </w:rPr>
          <w:t>8</w:t>
        </w:r>
        <w:r w:rsidR="000B4BE1">
          <w:rPr>
            <w:noProof/>
            <w:webHidden/>
          </w:rPr>
          <w:fldChar w:fldCharType="end"/>
        </w:r>
      </w:hyperlink>
    </w:p>
    <w:p w14:paraId="4AF52011" w14:textId="77777777" w:rsidR="000B4BE1" w:rsidRDefault="00F64DD4">
      <w:pPr>
        <w:pStyle w:val="TOC1"/>
        <w:rPr>
          <w:rFonts w:asciiTheme="minorHAnsi" w:eastAsiaTheme="minorEastAsia" w:hAnsiTheme="minorHAnsi" w:cstheme="minorBidi"/>
          <w:b w:val="0"/>
          <w:bCs w:val="0"/>
          <w:caps w:val="0"/>
          <w:noProof/>
          <w:sz w:val="22"/>
          <w:szCs w:val="22"/>
          <w:lang w:eastAsia="hr-HR"/>
        </w:rPr>
      </w:pPr>
      <w:hyperlink w:anchor="_Toc416435240" w:history="1">
        <w:r w:rsidR="000B4BE1" w:rsidRPr="00572672">
          <w:rPr>
            <w:rStyle w:val="Hyperlink"/>
            <w:noProof/>
          </w:rPr>
          <w:t>2</w:t>
        </w:r>
        <w:r w:rsidR="000B4BE1">
          <w:rPr>
            <w:rFonts w:asciiTheme="minorHAnsi" w:eastAsiaTheme="minorEastAsia" w:hAnsiTheme="minorHAnsi" w:cstheme="minorBidi"/>
            <w:b w:val="0"/>
            <w:bCs w:val="0"/>
            <w:caps w:val="0"/>
            <w:noProof/>
            <w:sz w:val="22"/>
            <w:szCs w:val="22"/>
            <w:lang w:eastAsia="hr-HR"/>
          </w:rPr>
          <w:tab/>
        </w:r>
        <w:r w:rsidR="000B4BE1" w:rsidRPr="00572672">
          <w:rPr>
            <w:rStyle w:val="Hyperlink"/>
            <w:noProof/>
          </w:rPr>
          <w:t>CEREMP Korisnički priručnik</w:t>
        </w:r>
        <w:r w:rsidR="000B4BE1">
          <w:rPr>
            <w:noProof/>
            <w:webHidden/>
          </w:rPr>
          <w:tab/>
        </w:r>
        <w:r w:rsidR="000B4BE1">
          <w:rPr>
            <w:noProof/>
            <w:webHidden/>
          </w:rPr>
          <w:fldChar w:fldCharType="begin"/>
        </w:r>
        <w:r w:rsidR="000B4BE1">
          <w:rPr>
            <w:noProof/>
            <w:webHidden/>
          </w:rPr>
          <w:instrText xml:space="preserve"> PAGEREF _Toc416435240 \h </w:instrText>
        </w:r>
        <w:r w:rsidR="000B4BE1">
          <w:rPr>
            <w:noProof/>
            <w:webHidden/>
          </w:rPr>
        </w:r>
        <w:r w:rsidR="000B4BE1">
          <w:rPr>
            <w:noProof/>
            <w:webHidden/>
          </w:rPr>
          <w:fldChar w:fldCharType="separate"/>
        </w:r>
        <w:r w:rsidR="00E715DF">
          <w:rPr>
            <w:noProof/>
            <w:webHidden/>
          </w:rPr>
          <w:t>9</w:t>
        </w:r>
        <w:r w:rsidR="000B4BE1">
          <w:rPr>
            <w:noProof/>
            <w:webHidden/>
          </w:rPr>
          <w:fldChar w:fldCharType="end"/>
        </w:r>
      </w:hyperlink>
    </w:p>
    <w:p w14:paraId="38DC15E6"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41" w:history="1">
        <w:r w:rsidR="000B4BE1" w:rsidRPr="00572672">
          <w:rPr>
            <w:rStyle w:val="Hyperlink"/>
            <w:noProof/>
          </w:rPr>
          <w:t>2.1</w:t>
        </w:r>
        <w:r w:rsidR="000B4BE1">
          <w:rPr>
            <w:rFonts w:asciiTheme="minorHAnsi" w:eastAsiaTheme="minorEastAsia" w:hAnsiTheme="minorHAnsi" w:cstheme="minorBidi"/>
            <w:noProof/>
            <w:sz w:val="22"/>
            <w:szCs w:val="22"/>
            <w:lang w:eastAsia="hr-HR"/>
          </w:rPr>
          <w:tab/>
        </w:r>
        <w:r w:rsidR="000B4BE1" w:rsidRPr="00572672">
          <w:rPr>
            <w:rStyle w:val="Hyperlink"/>
            <w:noProof/>
          </w:rPr>
          <w:t>Minimalne hardverske karakteristike računala</w:t>
        </w:r>
        <w:r w:rsidR="000B4BE1">
          <w:rPr>
            <w:noProof/>
            <w:webHidden/>
          </w:rPr>
          <w:tab/>
        </w:r>
        <w:r w:rsidR="000B4BE1">
          <w:rPr>
            <w:noProof/>
            <w:webHidden/>
          </w:rPr>
          <w:fldChar w:fldCharType="begin"/>
        </w:r>
        <w:r w:rsidR="000B4BE1">
          <w:rPr>
            <w:noProof/>
            <w:webHidden/>
          </w:rPr>
          <w:instrText xml:space="preserve"> PAGEREF _Toc416435241 \h </w:instrText>
        </w:r>
        <w:r w:rsidR="000B4BE1">
          <w:rPr>
            <w:noProof/>
            <w:webHidden/>
          </w:rPr>
        </w:r>
        <w:r w:rsidR="000B4BE1">
          <w:rPr>
            <w:noProof/>
            <w:webHidden/>
          </w:rPr>
          <w:fldChar w:fldCharType="separate"/>
        </w:r>
        <w:r w:rsidR="00E715DF">
          <w:rPr>
            <w:noProof/>
            <w:webHidden/>
          </w:rPr>
          <w:t>9</w:t>
        </w:r>
        <w:r w:rsidR="000B4BE1">
          <w:rPr>
            <w:noProof/>
            <w:webHidden/>
          </w:rPr>
          <w:fldChar w:fldCharType="end"/>
        </w:r>
      </w:hyperlink>
    </w:p>
    <w:p w14:paraId="6E40FDB5"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42" w:history="1">
        <w:r w:rsidR="000B4BE1" w:rsidRPr="00572672">
          <w:rPr>
            <w:rStyle w:val="Hyperlink"/>
            <w:noProof/>
          </w:rPr>
          <w:t>2.2</w:t>
        </w:r>
        <w:r w:rsidR="000B4BE1">
          <w:rPr>
            <w:rFonts w:asciiTheme="minorHAnsi" w:eastAsiaTheme="minorEastAsia" w:hAnsiTheme="minorHAnsi" w:cstheme="minorBidi"/>
            <w:noProof/>
            <w:sz w:val="22"/>
            <w:szCs w:val="22"/>
            <w:lang w:eastAsia="hr-HR"/>
          </w:rPr>
          <w:tab/>
        </w:r>
        <w:r w:rsidR="000B4BE1" w:rsidRPr="00572672">
          <w:rPr>
            <w:rStyle w:val="Hyperlink"/>
            <w:noProof/>
          </w:rPr>
          <w:t>Pristupanje CEREMP-u</w:t>
        </w:r>
        <w:r w:rsidR="000B4BE1">
          <w:rPr>
            <w:noProof/>
            <w:webHidden/>
          </w:rPr>
          <w:tab/>
        </w:r>
        <w:r w:rsidR="000B4BE1">
          <w:rPr>
            <w:noProof/>
            <w:webHidden/>
          </w:rPr>
          <w:fldChar w:fldCharType="begin"/>
        </w:r>
        <w:r w:rsidR="000B4BE1">
          <w:rPr>
            <w:noProof/>
            <w:webHidden/>
          </w:rPr>
          <w:instrText xml:space="preserve"> PAGEREF _Toc416435242 \h </w:instrText>
        </w:r>
        <w:r w:rsidR="000B4BE1">
          <w:rPr>
            <w:noProof/>
            <w:webHidden/>
          </w:rPr>
        </w:r>
        <w:r w:rsidR="000B4BE1">
          <w:rPr>
            <w:noProof/>
            <w:webHidden/>
          </w:rPr>
          <w:fldChar w:fldCharType="separate"/>
        </w:r>
        <w:r w:rsidR="00E715DF">
          <w:rPr>
            <w:noProof/>
            <w:webHidden/>
          </w:rPr>
          <w:t>9</w:t>
        </w:r>
        <w:r w:rsidR="000B4BE1">
          <w:rPr>
            <w:noProof/>
            <w:webHidden/>
          </w:rPr>
          <w:fldChar w:fldCharType="end"/>
        </w:r>
      </w:hyperlink>
    </w:p>
    <w:p w14:paraId="4E51EAD6"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3" w:history="1">
        <w:r w:rsidR="000B4BE1" w:rsidRPr="00572672">
          <w:rPr>
            <w:rStyle w:val="Hyperlink"/>
            <w:noProof/>
          </w:rPr>
          <w:t>2.2.1</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Novi korisnički račun</w:t>
        </w:r>
        <w:r w:rsidR="000B4BE1">
          <w:rPr>
            <w:noProof/>
            <w:webHidden/>
          </w:rPr>
          <w:tab/>
        </w:r>
        <w:r w:rsidR="000B4BE1">
          <w:rPr>
            <w:noProof/>
            <w:webHidden/>
          </w:rPr>
          <w:fldChar w:fldCharType="begin"/>
        </w:r>
        <w:r w:rsidR="000B4BE1">
          <w:rPr>
            <w:noProof/>
            <w:webHidden/>
          </w:rPr>
          <w:instrText xml:space="preserve"> PAGEREF _Toc416435243 \h </w:instrText>
        </w:r>
        <w:r w:rsidR="000B4BE1">
          <w:rPr>
            <w:noProof/>
            <w:webHidden/>
          </w:rPr>
        </w:r>
        <w:r w:rsidR="000B4BE1">
          <w:rPr>
            <w:noProof/>
            <w:webHidden/>
          </w:rPr>
          <w:fldChar w:fldCharType="separate"/>
        </w:r>
        <w:r w:rsidR="00E715DF">
          <w:rPr>
            <w:noProof/>
            <w:webHidden/>
          </w:rPr>
          <w:t>9</w:t>
        </w:r>
        <w:r w:rsidR="000B4BE1">
          <w:rPr>
            <w:noProof/>
            <w:webHidden/>
          </w:rPr>
          <w:fldChar w:fldCharType="end"/>
        </w:r>
      </w:hyperlink>
    </w:p>
    <w:p w14:paraId="37AAE4BE"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4" w:history="1">
        <w:r w:rsidR="000B4BE1" w:rsidRPr="00572672">
          <w:rPr>
            <w:rStyle w:val="Hyperlink"/>
            <w:noProof/>
          </w:rPr>
          <w:t>2.2.2</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Prijava u CEREMP</w:t>
        </w:r>
        <w:r w:rsidR="000B4BE1">
          <w:rPr>
            <w:noProof/>
            <w:webHidden/>
          </w:rPr>
          <w:tab/>
        </w:r>
        <w:r w:rsidR="000B4BE1">
          <w:rPr>
            <w:noProof/>
            <w:webHidden/>
          </w:rPr>
          <w:fldChar w:fldCharType="begin"/>
        </w:r>
        <w:r w:rsidR="000B4BE1">
          <w:rPr>
            <w:noProof/>
            <w:webHidden/>
          </w:rPr>
          <w:instrText xml:space="preserve"> PAGEREF _Toc416435244 \h </w:instrText>
        </w:r>
        <w:r w:rsidR="000B4BE1">
          <w:rPr>
            <w:noProof/>
            <w:webHidden/>
          </w:rPr>
        </w:r>
        <w:r w:rsidR="000B4BE1">
          <w:rPr>
            <w:noProof/>
            <w:webHidden/>
          </w:rPr>
          <w:fldChar w:fldCharType="separate"/>
        </w:r>
        <w:r w:rsidR="00E715DF">
          <w:rPr>
            <w:noProof/>
            <w:webHidden/>
          </w:rPr>
          <w:t>15</w:t>
        </w:r>
        <w:r w:rsidR="000B4BE1">
          <w:rPr>
            <w:noProof/>
            <w:webHidden/>
          </w:rPr>
          <w:fldChar w:fldCharType="end"/>
        </w:r>
      </w:hyperlink>
    </w:p>
    <w:p w14:paraId="32160E10"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5" w:history="1">
        <w:r w:rsidR="000B4BE1" w:rsidRPr="00572672">
          <w:rPr>
            <w:rStyle w:val="Hyperlink"/>
            <w:noProof/>
          </w:rPr>
          <w:t>2.2.3</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Odjava iz CEREMP-a</w:t>
        </w:r>
        <w:r w:rsidR="000B4BE1">
          <w:rPr>
            <w:noProof/>
            <w:webHidden/>
          </w:rPr>
          <w:tab/>
        </w:r>
        <w:r w:rsidR="000B4BE1">
          <w:rPr>
            <w:noProof/>
            <w:webHidden/>
          </w:rPr>
          <w:fldChar w:fldCharType="begin"/>
        </w:r>
        <w:r w:rsidR="000B4BE1">
          <w:rPr>
            <w:noProof/>
            <w:webHidden/>
          </w:rPr>
          <w:instrText xml:space="preserve"> PAGEREF _Toc416435245 \h </w:instrText>
        </w:r>
        <w:r w:rsidR="000B4BE1">
          <w:rPr>
            <w:noProof/>
            <w:webHidden/>
          </w:rPr>
        </w:r>
        <w:r w:rsidR="000B4BE1">
          <w:rPr>
            <w:noProof/>
            <w:webHidden/>
          </w:rPr>
          <w:fldChar w:fldCharType="separate"/>
        </w:r>
        <w:r w:rsidR="00E715DF">
          <w:rPr>
            <w:noProof/>
            <w:webHidden/>
          </w:rPr>
          <w:t>16</w:t>
        </w:r>
        <w:r w:rsidR="000B4BE1">
          <w:rPr>
            <w:noProof/>
            <w:webHidden/>
          </w:rPr>
          <w:fldChar w:fldCharType="end"/>
        </w:r>
      </w:hyperlink>
    </w:p>
    <w:p w14:paraId="132648C4"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6" w:history="1">
        <w:r w:rsidR="000B4BE1" w:rsidRPr="00572672">
          <w:rPr>
            <w:rStyle w:val="Hyperlink"/>
            <w:noProof/>
          </w:rPr>
          <w:t>2.2.4</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Resetiranje lozinke</w:t>
        </w:r>
        <w:r w:rsidR="000B4BE1">
          <w:rPr>
            <w:noProof/>
            <w:webHidden/>
          </w:rPr>
          <w:tab/>
        </w:r>
        <w:r w:rsidR="000B4BE1">
          <w:rPr>
            <w:noProof/>
            <w:webHidden/>
          </w:rPr>
          <w:fldChar w:fldCharType="begin"/>
        </w:r>
        <w:r w:rsidR="000B4BE1">
          <w:rPr>
            <w:noProof/>
            <w:webHidden/>
          </w:rPr>
          <w:instrText xml:space="preserve"> PAGEREF _Toc416435246 \h </w:instrText>
        </w:r>
        <w:r w:rsidR="000B4BE1">
          <w:rPr>
            <w:noProof/>
            <w:webHidden/>
          </w:rPr>
        </w:r>
        <w:r w:rsidR="000B4BE1">
          <w:rPr>
            <w:noProof/>
            <w:webHidden/>
          </w:rPr>
          <w:fldChar w:fldCharType="separate"/>
        </w:r>
        <w:r w:rsidR="00E715DF">
          <w:rPr>
            <w:noProof/>
            <w:webHidden/>
          </w:rPr>
          <w:t>16</w:t>
        </w:r>
        <w:r w:rsidR="000B4BE1">
          <w:rPr>
            <w:noProof/>
            <w:webHidden/>
          </w:rPr>
          <w:fldChar w:fldCharType="end"/>
        </w:r>
      </w:hyperlink>
    </w:p>
    <w:p w14:paraId="3EC24F96"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7" w:history="1">
        <w:r w:rsidR="000B4BE1" w:rsidRPr="00572672">
          <w:rPr>
            <w:rStyle w:val="Hyperlink"/>
            <w:noProof/>
          </w:rPr>
          <w:t>2.2.5</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Uređivanje korisničkog računa</w:t>
        </w:r>
        <w:r w:rsidR="000B4BE1">
          <w:rPr>
            <w:noProof/>
            <w:webHidden/>
          </w:rPr>
          <w:tab/>
        </w:r>
        <w:r w:rsidR="000B4BE1">
          <w:rPr>
            <w:noProof/>
            <w:webHidden/>
          </w:rPr>
          <w:fldChar w:fldCharType="begin"/>
        </w:r>
        <w:r w:rsidR="000B4BE1">
          <w:rPr>
            <w:noProof/>
            <w:webHidden/>
          </w:rPr>
          <w:instrText xml:space="preserve"> PAGEREF _Toc416435247 \h </w:instrText>
        </w:r>
        <w:r w:rsidR="000B4BE1">
          <w:rPr>
            <w:noProof/>
            <w:webHidden/>
          </w:rPr>
        </w:r>
        <w:r w:rsidR="000B4BE1">
          <w:rPr>
            <w:noProof/>
            <w:webHidden/>
          </w:rPr>
          <w:fldChar w:fldCharType="separate"/>
        </w:r>
        <w:r w:rsidR="00E715DF">
          <w:rPr>
            <w:noProof/>
            <w:webHidden/>
          </w:rPr>
          <w:t>18</w:t>
        </w:r>
        <w:r w:rsidR="000B4BE1">
          <w:rPr>
            <w:noProof/>
            <w:webHidden/>
          </w:rPr>
          <w:fldChar w:fldCharType="end"/>
        </w:r>
      </w:hyperlink>
    </w:p>
    <w:p w14:paraId="3F73F2CD"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48" w:history="1">
        <w:r w:rsidR="000B4BE1" w:rsidRPr="00572672">
          <w:rPr>
            <w:rStyle w:val="Hyperlink"/>
            <w:noProof/>
          </w:rPr>
          <w:t>2.2.6</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Promjena lozinke</w:t>
        </w:r>
        <w:r w:rsidR="000B4BE1">
          <w:rPr>
            <w:noProof/>
            <w:webHidden/>
          </w:rPr>
          <w:tab/>
        </w:r>
        <w:r w:rsidR="000B4BE1">
          <w:rPr>
            <w:noProof/>
            <w:webHidden/>
          </w:rPr>
          <w:fldChar w:fldCharType="begin"/>
        </w:r>
        <w:r w:rsidR="000B4BE1">
          <w:rPr>
            <w:noProof/>
            <w:webHidden/>
          </w:rPr>
          <w:instrText xml:space="preserve"> PAGEREF _Toc416435248 \h </w:instrText>
        </w:r>
        <w:r w:rsidR="000B4BE1">
          <w:rPr>
            <w:noProof/>
            <w:webHidden/>
          </w:rPr>
        </w:r>
        <w:r w:rsidR="000B4BE1">
          <w:rPr>
            <w:noProof/>
            <w:webHidden/>
          </w:rPr>
          <w:fldChar w:fldCharType="separate"/>
        </w:r>
        <w:r w:rsidR="00E715DF">
          <w:rPr>
            <w:noProof/>
            <w:webHidden/>
          </w:rPr>
          <w:t>20</w:t>
        </w:r>
        <w:r w:rsidR="000B4BE1">
          <w:rPr>
            <w:noProof/>
            <w:webHidden/>
          </w:rPr>
          <w:fldChar w:fldCharType="end"/>
        </w:r>
      </w:hyperlink>
    </w:p>
    <w:p w14:paraId="5E367CFC"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49" w:history="1">
        <w:r w:rsidR="000B4BE1" w:rsidRPr="00572672">
          <w:rPr>
            <w:rStyle w:val="Hyperlink"/>
            <w:noProof/>
          </w:rPr>
          <w:t>2.3</w:t>
        </w:r>
        <w:r w:rsidR="000B4BE1">
          <w:rPr>
            <w:rFonts w:asciiTheme="minorHAnsi" w:eastAsiaTheme="minorEastAsia" w:hAnsiTheme="minorHAnsi" w:cstheme="minorBidi"/>
            <w:noProof/>
            <w:sz w:val="22"/>
            <w:szCs w:val="22"/>
            <w:lang w:eastAsia="hr-HR"/>
          </w:rPr>
          <w:tab/>
        </w:r>
        <w:r w:rsidR="000B4BE1" w:rsidRPr="00572672">
          <w:rPr>
            <w:rStyle w:val="Hyperlink"/>
            <w:noProof/>
          </w:rPr>
          <w:t>Registracija novog sudionika na tržištu</w:t>
        </w:r>
        <w:r w:rsidR="000B4BE1">
          <w:rPr>
            <w:noProof/>
            <w:webHidden/>
          </w:rPr>
          <w:tab/>
        </w:r>
        <w:r w:rsidR="000B4BE1">
          <w:rPr>
            <w:noProof/>
            <w:webHidden/>
          </w:rPr>
          <w:fldChar w:fldCharType="begin"/>
        </w:r>
        <w:r w:rsidR="000B4BE1">
          <w:rPr>
            <w:noProof/>
            <w:webHidden/>
          </w:rPr>
          <w:instrText xml:space="preserve"> PAGEREF _Toc416435249 \h </w:instrText>
        </w:r>
        <w:r w:rsidR="000B4BE1">
          <w:rPr>
            <w:noProof/>
            <w:webHidden/>
          </w:rPr>
        </w:r>
        <w:r w:rsidR="000B4BE1">
          <w:rPr>
            <w:noProof/>
            <w:webHidden/>
          </w:rPr>
          <w:fldChar w:fldCharType="separate"/>
        </w:r>
        <w:r w:rsidR="00E715DF">
          <w:rPr>
            <w:noProof/>
            <w:webHidden/>
          </w:rPr>
          <w:t>20</w:t>
        </w:r>
        <w:r w:rsidR="000B4BE1">
          <w:rPr>
            <w:noProof/>
            <w:webHidden/>
          </w:rPr>
          <w:fldChar w:fldCharType="end"/>
        </w:r>
      </w:hyperlink>
    </w:p>
    <w:p w14:paraId="6B65B991"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0" w:history="1">
        <w:r w:rsidR="000B4BE1" w:rsidRPr="00572672">
          <w:rPr>
            <w:rStyle w:val="Hyperlink"/>
            <w:noProof/>
          </w:rPr>
          <w:t>2.3.1</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Faza 1</w:t>
        </w:r>
        <w:r w:rsidR="000B4BE1">
          <w:rPr>
            <w:noProof/>
            <w:webHidden/>
          </w:rPr>
          <w:tab/>
        </w:r>
        <w:r w:rsidR="000B4BE1">
          <w:rPr>
            <w:noProof/>
            <w:webHidden/>
          </w:rPr>
          <w:fldChar w:fldCharType="begin"/>
        </w:r>
        <w:r w:rsidR="000B4BE1">
          <w:rPr>
            <w:noProof/>
            <w:webHidden/>
          </w:rPr>
          <w:instrText xml:space="preserve"> PAGEREF _Toc416435250 \h </w:instrText>
        </w:r>
        <w:r w:rsidR="000B4BE1">
          <w:rPr>
            <w:noProof/>
            <w:webHidden/>
          </w:rPr>
        </w:r>
        <w:r w:rsidR="000B4BE1">
          <w:rPr>
            <w:noProof/>
            <w:webHidden/>
          </w:rPr>
          <w:fldChar w:fldCharType="separate"/>
        </w:r>
        <w:r w:rsidR="00E715DF">
          <w:rPr>
            <w:noProof/>
            <w:webHidden/>
          </w:rPr>
          <w:t>20</w:t>
        </w:r>
        <w:r w:rsidR="000B4BE1">
          <w:rPr>
            <w:noProof/>
            <w:webHidden/>
          </w:rPr>
          <w:fldChar w:fldCharType="end"/>
        </w:r>
      </w:hyperlink>
    </w:p>
    <w:p w14:paraId="388CF0B4"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1" w:history="1">
        <w:r w:rsidR="000B4BE1" w:rsidRPr="00572672">
          <w:rPr>
            <w:rStyle w:val="Hyperlink"/>
            <w:noProof/>
          </w:rPr>
          <w:t>2.3.2</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Faza 2</w:t>
        </w:r>
        <w:r w:rsidR="000B4BE1">
          <w:rPr>
            <w:noProof/>
            <w:webHidden/>
          </w:rPr>
          <w:tab/>
        </w:r>
        <w:r w:rsidR="000B4BE1">
          <w:rPr>
            <w:noProof/>
            <w:webHidden/>
          </w:rPr>
          <w:fldChar w:fldCharType="begin"/>
        </w:r>
        <w:r w:rsidR="000B4BE1">
          <w:rPr>
            <w:noProof/>
            <w:webHidden/>
          </w:rPr>
          <w:instrText xml:space="preserve"> PAGEREF _Toc416435251 \h </w:instrText>
        </w:r>
        <w:r w:rsidR="000B4BE1">
          <w:rPr>
            <w:noProof/>
            <w:webHidden/>
          </w:rPr>
        </w:r>
        <w:r w:rsidR="000B4BE1">
          <w:rPr>
            <w:noProof/>
            <w:webHidden/>
          </w:rPr>
          <w:fldChar w:fldCharType="separate"/>
        </w:r>
        <w:r w:rsidR="00E715DF">
          <w:rPr>
            <w:noProof/>
            <w:webHidden/>
          </w:rPr>
          <w:t>29</w:t>
        </w:r>
        <w:r w:rsidR="000B4BE1">
          <w:rPr>
            <w:noProof/>
            <w:webHidden/>
          </w:rPr>
          <w:fldChar w:fldCharType="end"/>
        </w:r>
      </w:hyperlink>
    </w:p>
    <w:p w14:paraId="11FAFB24"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52" w:history="1">
        <w:r w:rsidR="000B4BE1" w:rsidRPr="00572672">
          <w:rPr>
            <w:rStyle w:val="Hyperlink"/>
            <w:noProof/>
          </w:rPr>
          <w:t>2.4</w:t>
        </w:r>
        <w:r w:rsidR="000B4BE1">
          <w:rPr>
            <w:rFonts w:asciiTheme="minorHAnsi" w:eastAsiaTheme="minorEastAsia" w:hAnsiTheme="minorHAnsi" w:cstheme="minorBidi"/>
            <w:noProof/>
            <w:sz w:val="22"/>
            <w:szCs w:val="22"/>
            <w:lang w:eastAsia="hr-HR"/>
          </w:rPr>
          <w:tab/>
        </w:r>
        <w:r w:rsidR="000B4BE1" w:rsidRPr="00572672">
          <w:rPr>
            <w:rStyle w:val="Hyperlink"/>
            <w:noProof/>
          </w:rPr>
          <w:t>Registriranje dodatnih sudionika na tržištu</w:t>
        </w:r>
        <w:r w:rsidR="000B4BE1">
          <w:rPr>
            <w:noProof/>
            <w:webHidden/>
          </w:rPr>
          <w:tab/>
        </w:r>
        <w:r w:rsidR="000B4BE1">
          <w:rPr>
            <w:noProof/>
            <w:webHidden/>
          </w:rPr>
          <w:fldChar w:fldCharType="begin"/>
        </w:r>
        <w:r w:rsidR="000B4BE1">
          <w:rPr>
            <w:noProof/>
            <w:webHidden/>
          </w:rPr>
          <w:instrText xml:space="preserve"> PAGEREF _Toc416435252 \h </w:instrText>
        </w:r>
        <w:r w:rsidR="000B4BE1">
          <w:rPr>
            <w:noProof/>
            <w:webHidden/>
          </w:rPr>
        </w:r>
        <w:r w:rsidR="000B4BE1">
          <w:rPr>
            <w:noProof/>
            <w:webHidden/>
          </w:rPr>
          <w:fldChar w:fldCharType="separate"/>
        </w:r>
        <w:r w:rsidR="00E715DF">
          <w:rPr>
            <w:noProof/>
            <w:webHidden/>
          </w:rPr>
          <w:t>33</w:t>
        </w:r>
        <w:r w:rsidR="000B4BE1">
          <w:rPr>
            <w:noProof/>
            <w:webHidden/>
          </w:rPr>
          <w:fldChar w:fldCharType="end"/>
        </w:r>
      </w:hyperlink>
    </w:p>
    <w:p w14:paraId="64814E12"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53" w:history="1">
        <w:r w:rsidR="000B4BE1" w:rsidRPr="00572672">
          <w:rPr>
            <w:rStyle w:val="Hyperlink"/>
            <w:noProof/>
          </w:rPr>
          <w:t>2.5</w:t>
        </w:r>
        <w:r w:rsidR="000B4BE1">
          <w:rPr>
            <w:rFonts w:asciiTheme="minorHAnsi" w:eastAsiaTheme="minorEastAsia" w:hAnsiTheme="minorHAnsi" w:cstheme="minorBidi"/>
            <w:noProof/>
            <w:sz w:val="22"/>
            <w:szCs w:val="22"/>
            <w:lang w:eastAsia="hr-HR"/>
          </w:rPr>
          <w:tab/>
        </w:r>
        <w:r w:rsidR="000B4BE1" w:rsidRPr="00572672">
          <w:rPr>
            <w:rStyle w:val="Hyperlink"/>
            <w:noProof/>
          </w:rPr>
          <w:t>Pridruživanje već registriranih sudionika na tržištu korisniku CEREMP-a</w:t>
        </w:r>
        <w:r w:rsidR="000B4BE1">
          <w:rPr>
            <w:noProof/>
            <w:webHidden/>
          </w:rPr>
          <w:tab/>
        </w:r>
        <w:r w:rsidR="000B4BE1">
          <w:rPr>
            <w:noProof/>
            <w:webHidden/>
          </w:rPr>
          <w:fldChar w:fldCharType="begin"/>
        </w:r>
        <w:r w:rsidR="000B4BE1">
          <w:rPr>
            <w:noProof/>
            <w:webHidden/>
          </w:rPr>
          <w:instrText xml:space="preserve"> PAGEREF _Toc416435253 \h </w:instrText>
        </w:r>
        <w:r w:rsidR="000B4BE1">
          <w:rPr>
            <w:noProof/>
            <w:webHidden/>
          </w:rPr>
        </w:r>
        <w:r w:rsidR="000B4BE1">
          <w:rPr>
            <w:noProof/>
            <w:webHidden/>
          </w:rPr>
          <w:fldChar w:fldCharType="separate"/>
        </w:r>
        <w:r w:rsidR="00E715DF">
          <w:rPr>
            <w:noProof/>
            <w:webHidden/>
          </w:rPr>
          <w:t>34</w:t>
        </w:r>
        <w:r w:rsidR="000B4BE1">
          <w:rPr>
            <w:noProof/>
            <w:webHidden/>
          </w:rPr>
          <w:fldChar w:fldCharType="end"/>
        </w:r>
      </w:hyperlink>
    </w:p>
    <w:p w14:paraId="4F9CF901"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4" w:history="1">
        <w:r w:rsidR="000B4BE1" w:rsidRPr="00572672">
          <w:rPr>
            <w:rStyle w:val="Hyperlink"/>
            <w:noProof/>
          </w:rPr>
          <w:t>2.5.1</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Kako pridružiti korisniku CEREMP-a već registriranog sudionika na tržištu?</w:t>
        </w:r>
        <w:r w:rsidR="000B4BE1">
          <w:rPr>
            <w:noProof/>
            <w:webHidden/>
          </w:rPr>
          <w:tab/>
        </w:r>
        <w:r w:rsidR="000B4BE1">
          <w:rPr>
            <w:noProof/>
            <w:webHidden/>
          </w:rPr>
          <w:fldChar w:fldCharType="begin"/>
        </w:r>
        <w:r w:rsidR="000B4BE1">
          <w:rPr>
            <w:noProof/>
            <w:webHidden/>
          </w:rPr>
          <w:instrText xml:space="preserve"> PAGEREF _Toc416435254 \h </w:instrText>
        </w:r>
        <w:r w:rsidR="000B4BE1">
          <w:rPr>
            <w:noProof/>
            <w:webHidden/>
          </w:rPr>
        </w:r>
        <w:r w:rsidR="000B4BE1">
          <w:rPr>
            <w:noProof/>
            <w:webHidden/>
          </w:rPr>
          <w:fldChar w:fldCharType="separate"/>
        </w:r>
        <w:r w:rsidR="00E715DF">
          <w:rPr>
            <w:noProof/>
            <w:webHidden/>
          </w:rPr>
          <w:t>34</w:t>
        </w:r>
        <w:r w:rsidR="000B4BE1">
          <w:rPr>
            <w:noProof/>
            <w:webHidden/>
          </w:rPr>
          <w:fldChar w:fldCharType="end"/>
        </w:r>
      </w:hyperlink>
    </w:p>
    <w:p w14:paraId="54098DDA"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5" w:history="1">
        <w:r w:rsidR="000B4BE1" w:rsidRPr="00572672">
          <w:rPr>
            <w:rStyle w:val="Hyperlink"/>
            <w:noProof/>
          </w:rPr>
          <w:t>2.5.2</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Kako se odobrava zahtjev za pridruživanje Vašeg sudionika na tržištu drugom korisniku?</w:t>
        </w:r>
        <w:r w:rsidR="000B4BE1">
          <w:rPr>
            <w:noProof/>
            <w:webHidden/>
          </w:rPr>
          <w:tab/>
        </w:r>
        <w:r w:rsidR="000B4BE1">
          <w:rPr>
            <w:noProof/>
            <w:webHidden/>
          </w:rPr>
          <w:fldChar w:fldCharType="begin"/>
        </w:r>
        <w:r w:rsidR="000B4BE1">
          <w:rPr>
            <w:noProof/>
            <w:webHidden/>
          </w:rPr>
          <w:instrText xml:space="preserve"> PAGEREF _Toc416435255 \h </w:instrText>
        </w:r>
        <w:r w:rsidR="000B4BE1">
          <w:rPr>
            <w:noProof/>
            <w:webHidden/>
          </w:rPr>
        </w:r>
        <w:r w:rsidR="000B4BE1">
          <w:rPr>
            <w:noProof/>
            <w:webHidden/>
          </w:rPr>
          <w:fldChar w:fldCharType="separate"/>
        </w:r>
        <w:r w:rsidR="00E715DF">
          <w:rPr>
            <w:noProof/>
            <w:webHidden/>
          </w:rPr>
          <w:t>35</w:t>
        </w:r>
        <w:r w:rsidR="000B4BE1">
          <w:rPr>
            <w:noProof/>
            <w:webHidden/>
          </w:rPr>
          <w:fldChar w:fldCharType="end"/>
        </w:r>
      </w:hyperlink>
    </w:p>
    <w:p w14:paraId="0D93D305"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56" w:history="1">
        <w:r w:rsidR="000B4BE1" w:rsidRPr="00572672">
          <w:rPr>
            <w:rStyle w:val="Hyperlink"/>
            <w:noProof/>
          </w:rPr>
          <w:t>2.6</w:t>
        </w:r>
        <w:r w:rsidR="000B4BE1">
          <w:rPr>
            <w:rFonts w:asciiTheme="minorHAnsi" w:eastAsiaTheme="minorEastAsia" w:hAnsiTheme="minorHAnsi" w:cstheme="minorBidi"/>
            <w:noProof/>
            <w:sz w:val="22"/>
            <w:szCs w:val="22"/>
            <w:lang w:eastAsia="hr-HR"/>
          </w:rPr>
          <w:tab/>
        </w:r>
        <w:r w:rsidR="000B4BE1" w:rsidRPr="00572672">
          <w:rPr>
            <w:rStyle w:val="Hyperlink"/>
            <w:noProof/>
          </w:rPr>
          <w:t>Ostale funkcionalnosti</w:t>
        </w:r>
        <w:r w:rsidR="000B4BE1">
          <w:rPr>
            <w:noProof/>
            <w:webHidden/>
          </w:rPr>
          <w:tab/>
        </w:r>
        <w:r w:rsidR="000B4BE1">
          <w:rPr>
            <w:noProof/>
            <w:webHidden/>
          </w:rPr>
          <w:fldChar w:fldCharType="begin"/>
        </w:r>
        <w:r w:rsidR="000B4BE1">
          <w:rPr>
            <w:noProof/>
            <w:webHidden/>
          </w:rPr>
          <w:instrText xml:space="preserve"> PAGEREF _Toc416435256 \h </w:instrText>
        </w:r>
        <w:r w:rsidR="000B4BE1">
          <w:rPr>
            <w:noProof/>
            <w:webHidden/>
          </w:rPr>
        </w:r>
        <w:r w:rsidR="000B4BE1">
          <w:rPr>
            <w:noProof/>
            <w:webHidden/>
          </w:rPr>
          <w:fldChar w:fldCharType="separate"/>
        </w:r>
        <w:r w:rsidR="00E715DF">
          <w:rPr>
            <w:noProof/>
            <w:webHidden/>
          </w:rPr>
          <w:t>35</w:t>
        </w:r>
        <w:r w:rsidR="000B4BE1">
          <w:rPr>
            <w:noProof/>
            <w:webHidden/>
          </w:rPr>
          <w:fldChar w:fldCharType="end"/>
        </w:r>
      </w:hyperlink>
    </w:p>
    <w:p w14:paraId="7B130CBA"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7" w:history="1">
        <w:r w:rsidR="000B4BE1" w:rsidRPr="00572672">
          <w:rPr>
            <w:rStyle w:val="Hyperlink"/>
            <w:noProof/>
          </w:rPr>
          <w:t>2.6.1</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Pregled, ažuriranje i dopune podataka o sudioniku na tržištu</w:t>
        </w:r>
        <w:r w:rsidR="000B4BE1">
          <w:rPr>
            <w:noProof/>
            <w:webHidden/>
          </w:rPr>
          <w:tab/>
        </w:r>
        <w:r w:rsidR="000B4BE1">
          <w:rPr>
            <w:noProof/>
            <w:webHidden/>
          </w:rPr>
          <w:fldChar w:fldCharType="begin"/>
        </w:r>
        <w:r w:rsidR="000B4BE1">
          <w:rPr>
            <w:noProof/>
            <w:webHidden/>
          </w:rPr>
          <w:instrText xml:space="preserve"> PAGEREF _Toc416435257 \h </w:instrText>
        </w:r>
        <w:r w:rsidR="000B4BE1">
          <w:rPr>
            <w:noProof/>
            <w:webHidden/>
          </w:rPr>
        </w:r>
        <w:r w:rsidR="000B4BE1">
          <w:rPr>
            <w:noProof/>
            <w:webHidden/>
          </w:rPr>
          <w:fldChar w:fldCharType="separate"/>
        </w:r>
        <w:r w:rsidR="00E715DF">
          <w:rPr>
            <w:noProof/>
            <w:webHidden/>
          </w:rPr>
          <w:t>35</w:t>
        </w:r>
        <w:r w:rsidR="000B4BE1">
          <w:rPr>
            <w:noProof/>
            <w:webHidden/>
          </w:rPr>
          <w:fldChar w:fldCharType="end"/>
        </w:r>
      </w:hyperlink>
    </w:p>
    <w:p w14:paraId="24DC3854"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8" w:history="1">
        <w:r w:rsidR="000B4BE1" w:rsidRPr="00572672">
          <w:rPr>
            <w:rStyle w:val="Hyperlink"/>
            <w:noProof/>
          </w:rPr>
          <w:t>2.6.2</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Promjena države članice</w:t>
        </w:r>
        <w:r w:rsidR="000B4BE1">
          <w:rPr>
            <w:noProof/>
            <w:webHidden/>
          </w:rPr>
          <w:tab/>
        </w:r>
        <w:r w:rsidR="000B4BE1">
          <w:rPr>
            <w:noProof/>
            <w:webHidden/>
          </w:rPr>
          <w:fldChar w:fldCharType="begin"/>
        </w:r>
        <w:r w:rsidR="000B4BE1">
          <w:rPr>
            <w:noProof/>
            <w:webHidden/>
          </w:rPr>
          <w:instrText xml:space="preserve"> PAGEREF _Toc416435258 \h </w:instrText>
        </w:r>
        <w:r w:rsidR="000B4BE1">
          <w:rPr>
            <w:noProof/>
            <w:webHidden/>
          </w:rPr>
        </w:r>
        <w:r w:rsidR="000B4BE1">
          <w:rPr>
            <w:noProof/>
            <w:webHidden/>
          </w:rPr>
          <w:fldChar w:fldCharType="separate"/>
        </w:r>
        <w:r w:rsidR="00E715DF">
          <w:rPr>
            <w:noProof/>
            <w:webHidden/>
          </w:rPr>
          <w:t>36</w:t>
        </w:r>
        <w:r w:rsidR="000B4BE1">
          <w:rPr>
            <w:noProof/>
            <w:webHidden/>
          </w:rPr>
          <w:fldChar w:fldCharType="end"/>
        </w:r>
      </w:hyperlink>
    </w:p>
    <w:p w14:paraId="2F69B2A0"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59" w:history="1">
        <w:r w:rsidR="000B4BE1" w:rsidRPr="00572672">
          <w:rPr>
            <w:rStyle w:val="Hyperlink"/>
            <w:noProof/>
          </w:rPr>
          <w:t>2.6.3</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Brisanje sudionika na tržištu</w:t>
        </w:r>
        <w:r w:rsidR="000B4BE1">
          <w:rPr>
            <w:noProof/>
            <w:webHidden/>
          </w:rPr>
          <w:tab/>
        </w:r>
        <w:r w:rsidR="000B4BE1">
          <w:rPr>
            <w:noProof/>
            <w:webHidden/>
          </w:rPr>
          <w:fldChar w:fldCharType="begin"/>
        </w:r>
        <w:r w:rsidR="000B4BE1">
          <w:rPr>
            <w:noProof/>
            <w:webHidden/>
          </w:rPr>
          <w:instrText xml:space="preserve"> PAGEREF _Toc416435259 \h </w:instrText>
        </w:r>
        <w:r w:rsidR="000B4BE1">
          <w:rPr>
            <w:noProof/>
            <w:webHidden/>
          </w:rPr>
        </w:r>
        <w:r w:rsidR="000B4BE1">
          <w:rPr>
            <w:noProof/>
            <w:webHidden/>
          </w:rPr>
          <w:fldChar w:fldCharType="separate"/>
        </w:r>
        <w:r w:rsidR="00E715DF">
          <w:rPr>
            <w:noProof/>
            <w:webHidden/>
          </w:rPr>
          <w:t>38</w:t>
        </w:r>
        <w:r w:rsidR="000B4BE1">
          <w:rPr>
            <w:noProof/>
            <w:webHidden/>
          </w:rPr>
          <w:fldChar w:fldCharType="end"/>
        </w:r>
      </w:hyperlink>
    </w:p>
    <w:p w14:paraId="04F6823D"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60" w:history="1">
        <w:r w:rsidR="000B4BE1" w:rsidRPr="00572672">
          <w:rPr>
            <w:rStyle w:val="Hyperlink"/>
            <w:noProof/>
          </w:rPr>
          <w:t>2.6.4</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Pregled povijesti promjena</w:t>
        </w:r>
        <w:r w:rsidR="000B4BE1">
          <w:rPr>
            <w:noProof/>
            <w:webHidden/>
          </w:rPr>
          <w:tab/>
        </w:r>
        <w:r w:rsidR="000B4BE1">
          <w:rPr>
            <w:noProof/>
            <w:webHidden/>
          </w:rPr>
          <w:fldChar w:fldCharType="begin"/>
        </w:r>
        <w:r w:rsidR="000B4BE1">
          <w:rPr>
            <w:noProof/>
            <w:webHidden/>
          </w:rPr>
          <w:instrText xml:space="preserve"> PAGEREF _Toc416435260 \h </w:instrText>
        </w:r>
        <w:r w:rsidR="000B4BE1">
          <w:rPr>
            <w:noProof/>
            <w:webHidden/>
          </w:rPr>
        </w:r>
        <w:r w:rsidR="000B4BE1">
          <w:rPr>
            <w:noProof/>
            <w:webHidden/>
          </w:rPr>
          <w:fldChar w:fldCharType="separate"/>
        </w:r>
        <w:r w:rsidR="00E715DF">
          <w:rPr>
            <w:noProof/>
            <w:webHidden/>
          </w:rPr>
          <w:t>38</w:t>
        </w:r>
        <w:r w:rsidR="000B4BE1">
          <w:rPr>
            <w:noProof/>
            <w:webHidden/>
          </w:rPr>
          <w:fldChar w:fldCharType="end"/>
        </w:r>
      </w:hyperlink>
    </w:p>
    <w:p w14:paraId="7FEF1707"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61" w:history="1">
        <w:r w:rsidR="000B4BE1" w:rsidRPr="00572672">
          <w:rPr>
            <w:rStyle w:val="Hyperlink"/>
            <w:noProof/>
          </w:rPr>
          <w:t>2.6.5</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Zahtjev za ispravak</w:t>
        </w:r>
        <w:r w:rsidR="000B4BE1">
          <w:rPr>
            <w:noProof/>
            <w:webHidden/>
          </w:rPr>
          <w:tab/>
        </w:r>
        <w:r w:rsidR="000B4BE1">
          <w:rPr>
            <w:noProof/>
            <w:webHidden/>
          </w:rPr>
          <w:fldChar w:fldCharType="begin"/>
        </w:r>
        <w:r w:rsidR="000B4BE1">
          <w:rPr>
            <w:noProof/>
            <w:webHidden/>
          </w:rPr>
          <w:instrText xml:space="preserve"> PAGEREF _Toc416435261 \h </w:instrText>
        </w:r>
        <w:r w:rsidR="000B4BE1">
          <w:rPr>
            <w:noProof/>
            <w:webHidden/>
          </w:rPr>
        </w:r>
        <w:r w:rsidR="000B4BE1">
          <w:rPr>
            <w:noProof/>
            <w:webHidden/>
          </w:rPr>
          <w:fldChar w:fldCharType="separate"/>
        </w:r>
        <w:r w:rsidR="00E715DF">
          <w:rPr>
            <w:noProof/>
            <w:webHidden/>
          </w:rPr>
          <w:t>39</w:t>
        </w:r>
        <w:r w:rsidR="000B4BE1">
          <w:rPr>
            <w:noProof/>
            <w:webHidden/>
          </w:rPr>
          <w:fldChar w:fldCharType="end"/>
        </w:r>
      </w:hyperlink>
    </w:p>
    <w:p w14:paraId="12536294"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62" w:history="1">
        <w:r w:rsidR="000B4BE1" w:rsidRPr="00572672">
          <w:rPr>
            <w:rStyle w:val="Hyperlink"/>
            <w:noProof/>
          </w:rPr>
          <w:t>2.7</w:t>
        </w:r>
        <w:r w:rsidR="000B4BE1">
          <w:rPr>
            <w:rFonts w:asciiTheme="minorHAnsi" w:eastAsiaTheme="minorEastAsia" w:hAnsiTheme="minorHAnsi" w:cstheme="minorBidi"/>
            <w:noProof/>
            <w:sz w:val="22"/>
            <w:szCs w:val="22"/>
            <w:lang w:eastAsia="hr-HR"/>
          </w:rPr>
          <w:tab/>
        </w:r>
        <w:r w:rsidR="000B4BE1" w:rsidRPr="00572672">
          <w:rPr>
            <w:rStyle w:val="Hyperlink"/>
            <w:noProof/>
          </w:rPr>
          <w:t>Dijagram toka podataka</w:t>
        </w:r>
        <w:r w:rsidR="000B4BE1">
          <w:rPr>
            <w:noProof/>
            <w:webHidden/>
          </w:rPr>
          <w:tab/>
        </w:r>
        <w:r w:rsidR="000B4BE1">
          <w:rPr>
            <w:noProof/>
            <w:webHidden/>
          </w:rPr>
          <w:fldChar w:fldCharType="begin"/>
        </w:r>
        <w:r w:rsidR="000B4BE1">
          <w:rPr>
            <w:noProof/>
            <w:webHidden/>
          </w:rPr>
          <w:instrText xml:space="preserve"> PAGEREF _Toc416435262 \h </w:instrText>
        </w:r>
        <w:r w:rsidR="000B4BE1">
          <w:rPr>
            <w:noProof/>
            <w:webHidden/>
          </w:rPr>
        </w:r>
        <w:r w:rsidR="000B4BE1">
          <w:rPr>
            <w:noProof/>
            <w:webHidden/>
          </w:rPr>
          <w:fldChar w:fldCharType="separate"/>
        </w:r>
        <w:r w:rsidR="00E715DF">
          <w:rPr>
            <w:noProof/>
            <w:webHidden/>
          </w:rPr>
          <w:t>43</w:t>
        </w:r>
        <w:r w:rsidR="000B4BE1">
          <w:rPr>
            <w:noProof/>
            <w:webHidden/>
          </w:rPr>
          <w:fldChar w:fldCharType="end"/>
        </w:r>
      </w:hyperlink>
    </w:p>
    <w:p w14:paraId="23F98522"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63" w:history="1">
        <w:r w:rsidR="000B4BE1" w:rsidRPr="00572672">
          <w:rPr>
            <w:rStyle w:val="Hyperlink"/>
            <w:noProof/>
          </w:rPr>
          <w:t>2.8</w:t>
        </w:r>
        <w:r w:rsidR="000B4BE1">
          <w:rPr>
            <w:rFonts w:asciiTheme="minorHAnsi" w:eastAsiaTheme="minorEastAsia" w:hAnsiTheme="minorHAnsi" w:cstheme="minorBidi"/>
            <w:noProof/>
            <w:sz w:val="22"/>
            <w:szCs w:val="22"/>
            <w:lang w:eastAsia="hr-HR"/>
          </w:rPr>
          <w:tab/>
        </w:r>
        <w:r w:rsidR="000B4BE1" w:rsidRPr="00572672">
          <w:rPr>
            <w:rStyle w:val="Hyperlink"/>
            <w:noProof/>
          </w:rPr>
          <w:t>Ostale važne napomene</w:t>
        </w:r>
        <w:r w:rsidR="000B4BE1">
          <w:rPr>
            <w:noProof/>
            <w:webHidden/>
          </w:rPr>
          <w:tab/>
        </w:r>
        <w:r w:rsidR="000B4BE1">
          <w:rPr>
            <w:noProof/>
            <w:webHidden/>
          </w:rPr>
          <w:fldChar w:fldCharType="begin"/>
        </w:r>
        <w:r w:rsidR="000B4BE1">
          <w:rPr>
            <w:noProof/>
            <w:webHidden/>
          </w:rPr>
          <w:instrText xml:space="preserve"> PAGEREF _Toc416435263 \h </w:instrText>
        </w:r>
        <w:r w:rsidR="000B4BE1">
          <w:rPr>
            <w:noProof/>
            <w:webHidden/>
          </w:rPr>
        </w:r>
        <w:r w:rsidR="000B4BE1">
          <w:rPr>
            <w:noProof/>
            <w:webHidden/>
          </w:rPr>
          <w:fldChar w:fldCharType="separate"/>
        </w:r>
        <w:r w:rsidR="00E715DF">
          <w:rPr>
            <w:noProof/>
            <w:webHidden/>
          </w:rPr>
          <w:t>43</w:t>
        </w:r>
        <w:r w:rsidR="000B4BE1">
          <w:rPr>
            <w:noProof/>
            <w:webHidden/>
          </w:rPr>
          <w:fldChar w:fldCharType="end"/>
        </w:r>
      </w:hyperlink>
    </w:p>
    <w:p w14:paraId="36753A20" w14:textId="77777777" w:rsidR="000B4BE1" w:rsidRDefault="00F64DD4">
      <w:pPr>
        <w:pStyle w:val="TOC3"/>
        <w:tabs>
          <w:tab w:val="start" w:pos="60.10pt"/>
          <w:tab w:val="end" w:leader="dot" w:pos="481.40pt"/>
        </w:tabs>
        <w:rPr>
          <w:rFonts w:asciiTheme="minorHAnsi" w:eastAsiaTheme="minorEastAsia" w:hAnsiTheme="minorHAnsi" w:cstheme="minorBidi"/>
          <w:i w:val="0"/>
          <w:iCs w:val="0"/>
          <w:noProof/>
          <w:sz w:val="22"/>
          <w:szCs w:val="22"/>
          <w:lang w:eastAsia="hr-HR"/>
        </w:rPr>
      </w:pPr>
      <w:hyperlink w:anchor="_Toc416435264" w:history="1">
        <w:r w:rsidR="000B4BE1" w:rsidRPr="00572672">
          <w:rPr>
            <w:rStyle w:val="Hyperlink"/>
            <w:noProof/>
          </w:rPr>
          <w:t>2.8.1</w:t>
        </w:r>
        <w:r w:rsidR="000B4BE1">
          <w:rPr>
            <w:rFonts w:asciiTheme="minorHAnsi" w:eastAsiaTheme="minorEastAsia" w:hAnsiTheme="minorHAnsi" w:cstheme="minorBidi"/>
            <w:i w:val="0"/>
            <w:iCs w:val="0"/>
            <w:noProof/>
            <w:sz w:val="22"/>
            <w:szCs w:val="22"/>
            <w:lang w:eastAsia="hr-HR"/>
          </w:rPr>
          <w:tab/>
        </w:r>
        <w:r w:rsidR="000B4BE1" w:rsidRPr="00572672">
          <w:rPr>
            <w:rStyle w:val="Hyperlink"/>
            <w:noProof/>
          </w:rPr>
          <w:t>Važna napomena o gumbu "Idi natrag"</w:t>
        </w:r>
        <w:r w:rsidR="000B4BE1">
          <w:rPr>
            <w:noProof/>
            <w:webHidden/>
          </w:rPr>
          <w:tab/>
        </w:r>
        <w:r w:rsidR="000B4BE1">
          <w:rPr>
            <w:noProof/>
            <w:webHidden/>
          </w:rPr>
          <w:fldChar w:fldCharType="begin"/>
        </w:r>
        <w:r w:rsidR="000B4BE1">
          <w:rPr>
            <w:noProof/>
            <w:webHidden/>
          </w:rPr>
          <w:instrText xml:space="preserve"> PAGEREF _Toc416435264 \h </w:instrText>
        </w:r>
        <w:r w:rsidR="000B4BE1">
          <w:rPr>
            <w:noProof/>
            <w:webHidden/>
          </w:rPr>
        </w:r>
        <w:r w:rsidR="000B4BE1">
          <w:rPr>
            <w:noProof/>
            <w:webHidden/>
          </w:rPr>
          <w:fldChar w:fldCharType="separate"/>
        </w:r>
        <w:r w:rsidR="00E715DF">
          <w:rPr>
            <w:noProof/>
            <w:webHidden/>
          </w:rPr>
          <w:t>43</w:t>
        </w:r>
        <w:r w:rsidR="000B4BE1">
          <w:rPr>
            <w:noProof/>
            <w:webHidden/>
          </w:rPr>
          <w:fldChar w:fldCharType="end"/>
        </w:r>
      </w:hyperlink>
    </w:p>
    <w:p w14:paraId="4A43B01F" w14:textId="77777777" w:rsidR="000B4BE1" w:rsidRDefault="00F64DD4">
      <w:pPr>
        <w:pStyle w:val="TOC1"/>
        <w:rPr>
          <w:rFonts w:asciiTheme="minorHAnsi" w:eastAsiaTheme="minorEastAsia" w:hAnsiTheme="minorHAnsi" w:cstheme="minorBidi"/>
          <w:b w:val="0"/>
          <w:bCs w:val="0"/>
          <w:caps w:val="0"/>
          <w:noProof/>
          <w:sz w:val="22"/>
          <w:szCs w:val="22"/>
          <w:lang w:eastAsia="hr-HR"/>
        </w:rPr>
      </w:pPr>
      <w:hyperlink w:anchor="_Toc416435265" w:history="1">
        <w:r w:rsidR="000B4BE1" w:rsidRPr="00572672">
          <w:rPr>
            <w:rStyle w:val="Hyperlink"/>
            <w:noProof/>
          </w:rPr>
          <w:t>3</w:t>
        </w:r>
        <w:r w:rsidR="000B4BE1">
          <w:rPr>
            <w:rFonts w:asciiTheme="minorHAnsi" w:eastAsiaTheme="minorEastAsia" w:hAnsiTheme="minorHAnsi" w:cstheme="minorBidi"/>
            <w:b w:val="0"/>
            <w:bCs w:val="0"/>
            <w:caps w:val="0"/>
            <w:noProof/>
            <w:sz w:val="22"/>
            <w:szCs w:val="22"/>
            <w:lang w:eastAsia="hr-HR"/>
          </w:rPr>
          <w:tab/>
        </w:r>
        <w:r w:rsidR="000B4BE1" w:rsidRPr="00572672">
          <w:rPr>
            <w:rStyle w:val="Hyperlink"/>
            <w:noProof/>
          </w:rPr>
          <w:t>Pojam "krajnjeg upravljača", "osobe odgovorne za donošenje operativnih odluka", "osobe odgovorne za donošenje odluka vezanih za trgovinu" i "kontakt osobe za komunikaciju"</w:t>
        </w:r>
        <w:r w:rsidR="000B4BE1">
          <w:rPr>
            <w:noProof/>
            <w:webHidden/>
          </w:rPr>
          <w:tab/>
        </w:r>
        <w:r w:rsidR="000B4BE1">
          <w:rPr>
            <w:noProof/>
            <w:webHidden/>
          </w:rPr>
          <w:fldChar w:fldCharType="begin"/>
        </w:r>
        <w:r w:rsidR="000B4BE1">
          <w:rPr>
            <w:noProof/>
            <w:webHidden/>
          </w:rPr>
          <w:instrText xml:space="preserve"> PAGEREF _Toc416435265 \h </w:instrText>
        </w:r>
        <w:r w:rsidR="000B4BE1">
          <w:rPr>
            <w:noProof/>
            <w:webHidden/>
          </w:rPr>
        </w:r>
        <w:r w:rsidR="000B4BE1">
          <w:rPr>
            <w:noProof/>
            <w:webHidden/>
          </w:rPr>
          <w:fldChar w:fldCharType="separate"/>
        </w:r>
        <w:r w:rsidR="00E715DF">
          <w:rPr>
            <w:noProof/>
            <w:webHidden/>
          </w:rPr>
          <w:t>44</w:t>
        </w:r>
        <w:r w:rsidR="000B4BE1">
          <w:rPr>
            <w:noProof/>
            <w:webHidden/>
          </w:rPr>
          <w:fldChar w:fldCharType="end"/>
        </w:r>
      </w:hyperlink>
    </w:p>
    <w:p w14:paraId="21C86E94"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66" w:history="1">
        <w:r w:rsidR="000B4BE1" w:rsidRPr="00572672">
          <w:rPr>
            <w:rStyle w:val="Hyperlink"/>
            <w:noProof/>
          </w:rPr>
          <w:t>3.1</w:t>
        </w:r>
        <w:r w:rsidR="000B4BE1">
          <w:rPr>
            <w:rFonts w:asciiTheme="minorHAnsi" w:eastAsiaTheme="minorEastAsia" w:hAnsiTheme="minorHAnsi" w:cstheme="minorBidi"/>
            <w:noProof/>
            <w:sz w:val="22"/>
            <w:szCs w:val="22"/>
            <w:lang w:eastAsia="hr-HR"/>
          </w:rPr>
          <w:tab/>
        </w:r>
        <w:r w:rsidR="000B4BE1" w:rsidRPr="00572672">
          <w:rPr>
            <w:rStyle w:val="Hyperlink"/>
            <w:noProof/>
          </w:rPr>
          <w:t>Krajnji upravljač</w:t>
        </w:r>
        <w:r w:rsidR="000B4BE1">
          <w:rPr>
            <w:noProof/>
            <w:webHidden/>
          </w:rPr>
          <w:tab/>
        </w:r>
        <w:r w:rsidR="000B4BE1">
          <w:rPr>
            <w:noProof/>
            <w:webHidden/>
          </w:rPr>
          <w:fldChar w:fldCharType="begin"/>
        </w:r>
        <w:r w:rsidR="000B4BE1">
          <w:rPr>
            <w:noProof/>
            <w:webHidden/>
          </w:rPr>
          <w:instrText xml:space="preserve"> PAGEREF _Toc416435266 \h </w:instrText>
        </w:r>
        <w:r w:rsidR="000B4BE1">
          <w:rPr>
            <w:noProof/>
            <w:webHidden/>
          </w:rPr>
        </w:r>
        <w:r w:rsidR="000B4BE1">
          <w:rPr>
            <w:noProof/>
            <w:webHidden/>
          </w:rPr>
          <w:fldChar w:fldCharType="separate"/>
        </w:r>
        <w:r w:rsidR="00E715DF">
          <w:rPr>
            <w:noProof/>
            <w:webHidden/>
          </w:rPr>
          <w:t>44</w:t>
        </w:r>
        <w:r w:rsidR="000B4BE1">
          <w:rPr>
            <w:noProof/>
            <w:webHidden/>
          </w:rPr>
          <w:fldChar w:fldCharType="end"/>
        </w:r>
      </w:hyperlink>
    </w:p>
    <w:p w14:paraId="2146EB06"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67" w:history="1">
        <w:r w:rsidR="000B4BE1" w:rsidRPr="00572672">
          <w:rPr>
            <w:rStyle w:val="Hyperlink"/>
            <w:noProof/>
          </w:rPr>
          <w:t>3.2</w:t>
        </w:r>
        <w:r w:rsidR="000B4BE1">
          <w:rPr>
            <w:rFonts w:asciiTheme="minorHAnsi" w:eastAsiaTheme="minorEastAsia" w:hAnsiTheme="minorHAnsi" w:cstheme="minorBidi"/>
            <w:noProof/>
            <w:sz w:val="22"/>
            <w:szCs w:val="22"/>
            <w:lang w:eastAsia="hr-HR"/>
          </w:rPr>
          <w:tab/>
        </w:r>
        <w:r w:rsidR="000B4BE1" w:rsidRPr="00572672">
          <w:rPr>
            <w:rStyle w:val="Hyperlink"/>
            <w:noProof/>
          </w:rPr>
          <w:t>Osoba odgovorna za donošenje operativnih odluka, osoba odgovorna za donošenje odluka vezanih za trgovinu i kontakt osoba za komunikaciju</w:t>
        </w:r>
        <w:r w:rsidR="000B4BE1">
          <w:rPr>
            <w:noProof/>
            <w:webHidden/>
          </w:rPr>
          <w:tab/>
        </w:r>
        <w:r w:rsidR="000B4BE1">
          <w:rPr>
            <w:noProof/>
            <w:webHidden/>
          </w:rPr>
          <w:fldChar w:fldCharType="begin"/>
        </w:r>
        <w:r w:rsidR="000B4BE1">
          <w:rPr>
            <w:noProof/>
            <w:webHidden/>
          </w:rPr>
          <w:instrText xml:space="preserve"> PAGEREF _Toc416435267 \h </w:instrText>
        </w:r>
        <w:r w:rsidR="000B4BE1">
          <w:rPr>
            <w:noProof/>
            <w:webHidden/>
          </w:rPr>
        </w:r>
        <w:r w:rsidR="000B4BE1">
          <w:rPr>
            <w:noProof/>
            <w:webHidden/>
          </w:rPr>
          <w:fldChar w:fldCharType="separate"/>
        </w:r>
        <w:r w:rsidR="00E715DF">
          <w:rPr>
            <w:noProof/>
            <w:webHidden/>
          </w:rPr>
          <w:t>44</w:t>
        </w:r>
        <w:r w:rsidR="000B4BE1">
          <w:rPr>
            <w:noProof/>
            <w:webHidden/>
          </w:rPr>
          <w:fldChar w:fldCharType="end"/>
        </w:r>
      </w:hyperlink>
    </w:p>
    <w:p w14:paraId="38B3150E" w14:textId="77777777" w:rsidR="000B4BE1" w:rsidRDefault="00F64DD4">
      <w:pPr>
        <w:pStyle w:val="TOC1"/>
        <w:rPr>
          <w:rFonts w:asciiTheme="minorHAnsi" w:eastAsiaTheme="minorEastAsia" w:hAnsiTheme="minorHAnsi" w:cstheme="minorBidi"/>
          <w:b w:val="0"/>
          <w:bCs w:val="0"/>
          <w:caps w:val="0"/>
          <w:noProof/>
          <w:sz w:val="22"/>
          <w:szCs w:val="22"/>
          <w:lang w:eastAsia="hr-HR"/>
        </w:rPr>
      </w:pPr>
      <w:hyperlink w:anchor="_Toc416435268" w:history="1">
        <w:r w:rsidR="000B4BE1" w:rsidRPr="00572672">
          <w:rPr>
            <w:rStyle w:val="Hyperlink"/>
            <w:noProof/>
          </w:rPr>
          <w:t>4</w:t>
        </w:r>
        <w:r w:rsidR="000B4BE1">
          <w:rPr>
            <w:rFonts w:asciiTheme="minorHAnsi" w:eastAsiaTheme="minorEastAsia" w:hAnsiTheme="minorHAnsi" w:cstheme="minorBidi"/>
            <w:b w:val="0"/>
            <w:bCs w:val="0"/>
            <w:caps w:val="0"/>
            <w:noProof/>
            <w:sz w:val="22"/>
            <w:szCs w:val="22"/>
            <w:lang w:eastAsia="hr-HR"/>
          </w:rPr>
          <w:tab/>
        </w:r>
        <w:r w:rsidR="000B4BE1" w:rsidRPr="00572672">
          <w:rPr>
            <w:rStyle w:val="Hyperlink"/>
            <w:noProof/>
          </w:rPr>
          <w:t>Prilozi</w:t>
        </w:r>
        <w:r w:rsidR="000B4BE1">
          <w:rPr>
            <w:noProof/>
            <w:webHidden/>
          </w:rPr>
          <w:tab/>
        </w:r>
        <w:r w:rsidR="000B4BE1">
          <w:rPr>
            <w:noProof/>
            <w:webHidden/>
          </w:rPr>
          <w:fldChar w:fldCharType="begin"/>
        </w:r>
        <w:r w:rsidR="000B4BE1">
          <w:rPr>
            <w:noProof/>
            <w:webHidden/>
          </w:rPr>
          <w:instrText xml:space="preserve"> PAGEREF _Toc416435268 \h </w:instrText>
        </w:r>
        <w:r w:rsidR="000B4BE1">
          <w:rPr>
            <w:noProof/>
            <w:webHidden/>
          </w:rPr>
        </w:r>
        <w:r w:rsidR="000B4BE1">
          <w:rPr>
            <w:noProof/>
            <w:webHidden/>
          </w:rPr>
          <w:fldChar w:fldCharType="separate"/>
        </w:r>
        <w:r w:rsidR="00E715DF">
          <w:rPr>
            <w:noProof/>
            <w:webHidden/>
          </w:rPr>
          <w:t>45</w:t>
        </w:r>
        <w:r w:rsidR="000B4BE1">
          <w:rPr>
            <w:noProof/>
            <w:webHidden/>
          </w:rPr>
          <w:fldChar w:fldCharType="end"/>
        </w:r>
      </w:hyperlink>
    </w:p>
    <w:p w14:paraId="493B85B0"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69" w:history="1">
        <w:r w:rsidR="000B4BE1" w:rsidRPr="00572672">
          <w:rPr>
            <w:rStyle w:val="Hyperlink"/>
            <w:rFonts w:eastAsia="Calibri"/>
            <w:noProof/>
          </w:rPr>
          <w:t>4.1</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1. Zahtjev za potvrđivanje registracije korisnika u CEREMP</w:t>
        </w:r>
        <w:r w:rsidR="000B4BE1">
          <w:rPr>
            <w:noProof/>
            <w:webHidden/>
          </w:rPr>
          <w:tab/>
        </w:r>
        <w:r w:rsidR="000B4BE1">
          <w:rPr>
            <w:noProof/>
            <w:webHidden/>
          </w:rPr>
          <w:fldChar w:fldCharType="begin"/>
        </w:r>
        <w:r w:rsidR="000B4BE1">
          <w:rPr>
            <w:noProof/>
            <w:webHidden/>
          </w:rPr>
          <w:instrText xml:space="preserve"> PAGEREF _Toc416435269 \h </w:instrText>
        </w:r>
        <w:r w:rsidR="000B4BE1">
          <w:rPr>
            <w:noProof/>
            <w:webHidden/>
          </w:rPr>
        </w:r>
        <w:r w:rsidR="000B4BE1">
          <w:rPr>
            <w:noProof/>
            <w:webHidden/>
          </w:rPr>
          <w:fldChar w:fldCharType="separate"/>
        </w:r>
        <w:r w:rsidR="00E715DF">
          <w:rPr>
            <w:noProof/>
            <w:webHidden/>
          </w:rPr>
          <w:t>45</w:t>
        </w:r>
        <w:r w:rsidR="000B4BE1">
          <w:rPr>
            <w:noProof/>
            <w:webHidden/>
          </w:rPr>
          <w:fldChar w:fldCharType="end"/>
        </w:r>
      </w:hyperlink>
    </w:p>
    <w:p w14:paraId="0B849558"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0" w:history="1">
        <w:r w:rsidR="000B4BE1" w:rsidRPr="00572672">
          <w:rPr>
            <w:rStyle w:val="Hyperlink"/>
            <w:rFonts w:eastAsia="Calibri"/>
            <w:noProof/>
          </w:rPr>
          <w:t>4.2</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2. Punomoć za registraciju sudionika na tržištu u CEREMP</w:t>
        </w:r>
        <w:r w:rsidR="000B4BE1">
          <w:rPr>
            <w:noProof/>
            <w:webHidden/>
          </w:rPr>
          <w:tab/>
        </w:r>
        <w:r w:rsidR="000B4BE1">
          <w:rPr>
            <w:noProof/>
            <w:webHidden/>
          </w:rPr>
          <w:fldChar w:fldCharType="begin"/>
        </w:r>
        <w:r w:rsidR="000B4BE1">
          <w:rPr>
            <w:noProof/>
            <w:webHidden/>
          </w:rPr>
          <w:instrText xml:space="preserve"> PAGEREF _Toc416435270 \h </w:instrText>
        </w:r>
        <w:r w:rsidR="000B4BE1">
          <w:rPr>
            <w:noProof/>
            <w:webHidden/>
          </w:rPr>
        </w:r>
        <w:r w:rsidR="000B4BE1">
          <w:rPr>
            <w:noProof/>
            <w:webHidden/>
          </w:rPr>
          <w:fldChar w:fldCharType="separate"/>
        </w:r>
        <w:r w:rsidR="00E715DF">
          <w:rPr>
            <w:noProof/>
            <w:webHidden/>
          </w:rPr>
          <w:t>46</w:t>
        </w:r>
        <w:r w:rsidR="000B4BE1">
          <w:rPr>
            <w:noProof/>
            <w:webHidden/>
          </w:rPr>
          <w:fldChar w:fldCharType="end"/>
        </w:r>
      </w:hyperlink>
    </w:p>
    <w:p w14:paraId="786213BA"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1" w:history="1">
        <w:r w:rsidR="000B4BE1" w:rsidRPr="00572672">
          <w:rPr>
            <w:rStyle w:val="Hyperlink"/>
            <w:rFonts w:eastAsia="Calibri"/>
            <w:noProof/>
          </w:rPr>
          <w:t>4.3</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3. Zahtjev za potvrđivanje registracije sudionika na tržištu u CEREMP</w:t>
        </w:r>
        <w:r w:rsidR="000B4BE1">
          <w:rPr>
            <w:noProof/>
            <w:webHidden/>
          </w:rPr>
          <w:tab/>
        </w:r>
        <w:r w:rsidR="000B4BE1">
          <w:rPr>
            <w:noProof/>
            <w:webHidden/>
          </w:rPr>
          <w:fldChar w:fldCharType="begin"/>
        </w:r>
        <w:r w:rsidR="000B4BE1">
          <w:rPr>
            <w:noProof/>
            <w:webHidden/>
          </w:rPr>
          <w:instrText xml:space="preserve"> PAGEREF _Toc416435271 \h </w:instrText>
        </w:r>
        <w:r w:rsidR="000B4BE1">
          <w:rPr>
            <w:noProof/>
            <w:webHidden/>
          </w:rPr>
        </w:r>
        <w:r w:rsidR="000B4BE1">
          <w:rPr>
            <w:noProof/>
            <w:webHidden/>
          </w:rPr>
          <w:fldChar w:fldCharType="separate"/>
        </w:r>
        <w:r w:rsidR="00E715DF">
          <w:rPr>
            <w:noProof/>
            <w:webHidden/>
          </w:rPr>
          <w:t>47</w:t>
        </w:r>
        <w:r w:rsidR="000B4BE1">
          <w:rPr>
            <w:noProof/>
            <w:webHidden/>
          </w:rPr>
          <w:fldChar w:fldCharType="end"/>
        </w:r>
      </w:hyperlink>
    </w:p>
    <w:p w14:paraId="659BC0B4"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2" w:history="1">
        <w:r w:rsidR="000B4BE1" w:rsidRPr="00572672">
          <w:rPr>
            <w:rStyle w:val="Hyperlink"/>
            <w:rFonts w:eastAsia="Calibri"/>
            <w:noProof/>
          </w:rPr>
          <w:t>4.4</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4. Zahtjev za potvrđivanje ažuriranja podataka o povezanosti društava</w:t>
        </w:r>
        <w:r w:rsidR="000B4BE1">
          <w:rPr>
            <w:noProof/>
            <w:webHidden/>
          </w:rPr>
          <w:tab/>
        </w:r>
        <w:r w:rsidR="000B4BE1">
          <w:rPr>
            <w:noProof/>
            <w:webHidden/>
          </w:rPr>
          <w:fldChar w:fldCharType="begin"/>
        </w:r>
        <w:r w:rsidR="000B4BE1">
          <w:rPr>
            <w:noProof/>
            <w:webHidden/>
          </w:rPr>
          <w:instrText xml:space="preserve"> PAGEREF _Toc416435272 \h </w:instrText>
        </w:r>
        <w:r w:rsidR="000B4BE1">
          <w:rPr>
            <w:noProof/>
            <w:webHidden/>
          </w:rPr>
        </w:r>
        <w:r w:rsidR="000B4BE1">
          <w:rPr>
            <w:noProof/>
            <w:webHidden/>
          </w:rPr>
          <w:fldChar w:fldCharType="separate"/>
        </w:r>
        <w:r w:rsidR="00E715DF">
          <w:rPr>
            <w:noProof/>
            <w:webHidden/>
          </w:rPr>
          <w:t>48</w:t>
        </w:r>
        <w:r w:rsidR="000B4BE1">
          <w:rPr>
            <w:noProof/>
            <w:webHidden/>
          </w:rPr>
          <w:fldChar w:fldCharType="end"/>
        </w:r>
      </w:hyperlink>
    </w:p>
    <w:p w14:paraId="233C963B"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3" w:history="1">
        <w:r w:rsidR="000B4BE1" w:rsidRPr="00572672">
          <w:rPr>
            <w:rStyle w:val="Hyperlink"/>
            <w:rFonts w:eastAsia="Calibri"/>
            <w:noProof/>
          </w:rPr>
          <w:t>4.5</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5. Zahtjev za potvrđivanje ažuriranja podataka o sudioniku na tržištu</w:t>
        </w:r>
        <w:r w:rsidR="000B4BE1">
          <w:rPr>
            <w:noProof/>
            <w:webHidden/>
          </w:rPr>
          <w:tab/>
        </w:r>
        <w:r w:rsidR="000B4BE1">
          <w:rPr>
            <w:noProof/>
            <w:webHidden/>
          </w:rPr>
          <w:fldChar w:fldCharType="begin"/>
        </w:r>
        <w:r w:rsidR="000B4BE1">
          <w:rPr>
            <w:noProof/>
            <w:webHidden/>
          </w:rPr>
          <w:instrText xml:space="preserve"> PAGEREF _Toc416435273 \h </w:instrText>
        </w:r>
        <w:r w:rsidR="000B4BE1">
          <w:rPr>
            <w:noProof/>
            <w:webHidden/>
          </w:rPr>
        </w:r>
        <w:r w:rsidR="000B4BE1">
          <w:rPr>
            <w:noProof/>
            <w:webHidden/>
          </w:rPr>
          <w:fldChar w:fldCharType="separate"/>
        </w:r>
        <w:r w:rsidR="00E715DF">
          <w:rPr>
            <w:noProof/>
            <w:webHidden/>
          </w:rPr>
          <w:t>49</w:t>
        </w:r>
        <w:r w:rsidR="000B4BE1">
          <w:rPr>
            <w:noProof/>
            <w:webHidden/>
          </w:rPr>
          <w:fldChar w:fldCharType="end"/>
        </w:r>
      </w:hyperlink>
    </w:p>
    <w:p w14:paraId="665C0AEE"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4" w:history="1">
        <w:r w:rsidR="000B4BE1" w:rsidRPr="00572672">
          <w:rPr>
            <w:rStyle w:val="Hyperlink"/>
            <w:rFonts w:eastAsia="Calibri"/>
            <w:noProof/>
          </w:rPr>
          <w:t>4.6</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6. Zahtjev za potvrđivanje promjene države članice sudionika na tržištu</w:t>
        </w:r>
        <w:r w:rsidR="000B4BE1">
          <w:rPr>
            <w:noProof/>
            <w:webHidden/>
          </w:rPr>
          <w:tab/>
        </w:r>
        <w:r w:rsidR="000B4BE1">
          <w:rPr>
            <w:noProof/>
            <w:webHidden/>
          </w:rPr>
          <w:fldChar w:fldCharType="begin"/>
        </w:r>
        <w:r w:rsidR="000B4BE1">
          <w:rPr>
            <w:noProof/>
            <w:webHidden/>
          </w:rPr>
          <w:instrText xml:space="preserve"> PAGEREF _Toc416435274 \h </w:instrText>
        </w:r>
        <w:r w:rsidR="000B4BE1">
          <w:rPr>
            <w:noProof/>
            <w:webHidden/>
          </w:rPr>
        </w:r>
        <w:r w:rsidR="000B4BE1">
          <w:rPr>
            <w:noProof/>
            <w:webHidden/>
          </w:rPr>
          <w:fldChar w:fldCharType="separate"/>
        </w:r>
        <w:r w:rsidR="00E715DF">
          <w:rPr>
            <w:noProof/>
            <w:webHidden/>
          </w:rPr>
          <w:t>50</w:t>
        </w:r>
        <w:r w:rsidR="000B4BE1">
          <w:rPr>
            <w:noProof/>
            <w:webHidden/>
          </w:rPr>
          <w:fldChar w:fldCharType="end"/>
        </w:r>
      </w:hyperlink>
    </w:p>
    <w:p w14:paraId="741C40D2"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5" w:history="1">
        <w:r w:rsidR="000B4BE1" w:rsidRPr="00572672">
          <w:rPr>
            <w:rStyle w:val="Hyperlink"/>
            <w:rFonts w:eastAsia="Calibri"/>
            <w:noProof/>
          </w:rPr>
          <w:t>4.7</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7. Zahtjev za potvrđivanje pridruživanja sudionika na tržištu drugom korisniku CEREMP-a</w:t>
        </w:r>
        <w:r w:rsidR="000B4BE1">
          <w:rPr>
            <w:noProof/>
            <w:webHidden/>
          </w:rPr>
          <w:tab/>
        </w:r>
        <w:r w:rsidR="000B4BE1">
          <w:rPr>
            <w:noProof/>
            <w:webHidden/>
          </w:rPr>
          <w:fldChar w:fldCharType="begin"/>
        </w:r>
        <w:r w:rsidR="000B4BE1">
          <w:rPr>
            <w:noProof/>
            <w:webHidden/>
          </w:rPr>
          <w:instrText xml:space="preserve"> PAGEREF _Toc416435275 \h </w:instrText>
        </w:r>
        <w:r w:rsidR="000B4BE1">
          <w:rPr>
            <w:noProof/>
            <w:webHidden/>
          </w:rPr>
        </w:r>
        <w:r w:rsidR="000B4BE1">
          <w:rPr>
            <w:noProof/>
            <w:webHidden/>
          </w:rPr>
          <w:fldChar w:fldCharType="separate"/>
        </w:r>
        <w:r w:rsidR="00E715DF">
          <w:rPr>
            <w:noProof/>
            <w:webHidden/>
          </w:rPr>
          <w:t>51</w:t>
        </w:r>
        <w:r w:rsidR="000B4BE1">
          <w:rPr>
            <w:noProof/>
            <w:webHidden/>
          </w:rPr>
          <w:fldChar w:fldCharType="end"/>
        </w:r>
      </w:hyperlink>
    </w:p>
    <w:p w14:paraId="7AEFBBDC"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6" w:history="1">
        <w:r w:rsidR="000B4BE1" w:rsidRPr="00572672">
          <w:rPr>
            <w:rStyle w:val="Hyperlink"/>
            <w:rFonts w:eastAsia="Calibri"/>
            <w:noProof/>
          </w:rPr>
          <w:t>4.8</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8. Zahtjev za potvrđivanje brisanja sudionika na tržištu</w:t>
        </w:r>
        <w:r w:rsidR="000B4BE1">
          <w:rPr>
            <w:noProof/>
            <w:webHidden/>
          </w:rPr>
          <w:tab/>
        </w:r>
        <w:r w:rsidR="000B4BE1">
          <w:rPr>
            <w:noProof/>
            <w:webHidden/>
          </w:rPr>
          <w:fldChar w:fldCharType="begin"/>
        </w:r>
        <w:r w:rsidR="000B4BE1">
          <w:rPr>
            <w:noProof/>
            <w:webHidden/>
          </w:rPr>
          <w:instrText xml:space="preserve"> PAGEREF _Toc416435276 \h </w:instrText>
        </w:r>
        <w:r w:rsidR="000B4BE1">
          <w:rPr>
            <w:noProof/>
            <w:webHidden/>
          </w:rPr>
        </w:r>
        <w:r w:rsidR="000B4BE1">
          <w:rPr>
            <w:noProof/>
            <w:webHidden/>
          </w:rPr>
          <w:fldChar w:fldCharType="separate"/>
        </w:r>
        <w:r w:rsidR="00E715DF">
          <w:rPr>
            <w:noProof/>
            <w:webHidden/>
          </w:rPr>
          <w:t>52</w:t>
        </w:r>
        <w:r w:rsidR="000B4BE1">
          <w:rPr>
            <w:noProof/>
            <w:webHidden/>
          </w:rPr>
          <w:fldChar w:fldCharType="end"/>
        </w:r>
      </w:hyperlink>
    </w:p>
    <w:p w14:paraId="5A06E5A0" w14:textId="77777777" w:rsidR="000B4BE1" w:rsidRDefault="00F64DD4">
      <w:pPr>
        <w:pStyle w:val="TOC2"/>
        <w:tabs>
          <w:tab w:val="end" w:leader="dot" w:pos="481.40pt"/>
        </w:tabs>
        <w:rPr>
          <w:rFonts w:asciiTheme="minorHAnsi" w:eastAsiaTheme="minorEastAsia" w:hAnsiTheme="minorHAnsi" w:cstheme="minorBidi"/>
          <w:noProof/>
          <w:sz w:val="22"/>
          <w:szCs w:val="22"/>
          <w:lang w:eastAsia="hr-HR"/>
        </w:rPr>
      </w:pPr>
      <w:hyperlink w:anchor="_Toc416435277" w:history="1">
        <w:r w:rsidR="000B4BE1" w:rsidRPr="00572672">
          <w:rPr>
            <w:rStyle w:val="Hyperlink"/>
            <w:rFonts w:eastAsia="Calibri"/>
            <w:noProof/>
          </w:rPr>
          <w:t>4.9</w:t>
        </w:r>
        <w:r w:rsidR="000B4BE1">
          <w:rPr>
            <w:rFonts w:asciiTheme="minorHAnsi" w:eastAsiaTheme="minorEastAsia" w:hAnsiTheme="minorHAnsi" w:cstheme="minorBidi"/>
            <w:noProof/>
            <w:sz w:val="22"/>
            <w:szCs w:val="22"/>
            <w:lang w:eastAsia="hr-HR"/>
          </w:rPr>
          <w:tab/>
        </w:r>
        <w:r w:rsidR="000B4BE1" w:rsidRPr="00572672">
          <w:rPr>
            <w:rStyle w:val="Hyperlink"/>
            <w:rFonts w:eastAsia="Calibri"/>
            <w:noProof/>
          </w:rPr>
          <w:t>Prilog 9. Zahtjev za potvrđivanje ispravka podataka o sudioniku na tržištu</w:t>
        </w:r>
        <w:r w:rsidR="000B4BE1">
          <w:rPr>
            <w:noProof/>
            <w:webHidden/>
          </w:rPr>
          <w:tab/>
        </w:r>
        <w:r w:rsidR="000B4BE1">
          <w:rPr>
            <w:noProof/>
            <w:webHidden/>
          </w:rPr>
          <w:fldChar w:fldCharType="begin"/>
        </w:r>
        <w:r w:rsidR="000B4BE1">
          <w:rPr>
            <w:noProof/>
            <w:webHidden/>
          </w:rPr>
          <w:instrText xml:space="preserve"> PAGEREF _Toc416435277 \h </w:instrText>
        </w:r>
        <w:r w:rsidR="000B4BE1">
          <w:rPr>
            <w:noProof/>
            <w:webHidden/>
          </w:rPr>
        </w:r>
        <w:r w:rsidR="000B4BE1">
          <w:rPr>
            <w:noProof/>
            <w:webHidden/>
          </w:rPr>
          <w:fldChar w:fldCharType="separate"/>
        </w:r>
        <w:r w:rsidR="00E715DF">
          <w:rPr>
            <w:noProof/>
            <w:webHidden/>
          </w:rPr>
          <w:t>53</w:t>
        </w:r>
        <w:r w:rsidR="000B4BE1">
          <w:rPr>
            <w:noProof/>
            <w:webHidden/>
          </w:rPr>
          <w:fldChar w:fldCharType="end"/>
        </w:r>
      </w:hyperlink>
    </w:p>
    <w:p w14:paraId="569FD3CA" w14:textId="77777777" w:rsidR="00861746" w:rsidRPr="00C16FB4" w:rsidRDefault="00861746">
      <w:pPr>
        <w:rPr>
          <w:bCs/>
          <w:noProof/>
        </w:rPr>
      </w:pPr>
      <w:r w:rsidRPr="00780D0B">
        <w:rPr>
          <w:b/>
          <w:bCs/>
          <w:noProof/>
        </w:rPr>
        <w:fldChar w:fldCharType="end"/>
      </w:r>
    </w:p>
    <w:p w14:paraId="4C8CD0C9" w14:textId="77777777" w:rsidR="00776958" w:rsidRPr="00780D0B" w:rsidRDefault="00BC730F" w:rsidP="00776958">
      <w:pPr>
        <w:pStyle w:val="Heading1"/>
        <w:numPr>
          <w:ilvl w:val="0"/>
          <w:numId w:val="0"/>
        </w:numPr>
        <w:ind w:start="28.90pt" w:hanging="28.90pt"/>
      </w:pPr>
      <w:bookmarkStart w:id="1" w:name="_Toc416435231"/>
      <w:r w:rsidRPr="00780D0B">
        <w:lastRenderedPageBreak/>
        <w:t>Uvod</w:t>
      </w:r>
      <w:bookmarkEnd w:id="1"/>
    </w:p>
    <w:p w14:paraId="51329825" w14:textId="77777777" w:rsidR="00776958" w:rsidRPr="00780D0B" w:rsidRDefault="00776958" w:rsidP="00776958"/>
    <w:p w14:paraId="4F3DC20E" w14:textId="54A41376" w:rsidR="00572BC0" w:rsidRPr="00780D0B" w:rsidRDefault="00972FE8" w:rsidP="003A730E">
      <w:bookmarkStart w:id="2" w:name="_Toc381346147"/>
      <w:bookmarkStart w:id="3" w:name="_Toc382407524"/>
      <w:bookmarkStart w:id="4" w:name="_Toc382408070"/>
      <w:r w:rsidRPr="00780D0B">
        <w:t>Uredba (</w:t>
      </w:r>
      <w:r w:rsidR="007B717A">
        <w:t>EU</w:t>
      </w:r>
      <w:r w:rsidRPr="00780D0B">
        <w:t>) br</w:t>
      </w:r>
      <w:r w:rsidR="008F5D2E" w:rsidRPr="00780D0B">
        <w:t>.</w:t>
      </w:r>
      <w:r w:rsidRPr="00780D0B">
        <w:t xml:space="preserve"> 1227/2011 Europskog parlamenta i Vijeća od 25. listopada 2011</w:t>
      </w:r>
      <w:r w:rsidR="008F5D2E" w:rsidRPr="00780D0B">
        <w:t>.</w:t>
      </w:r>
      <w:r w:rsidRPr="00780D0B">
        <w:t xml:space="preserve"> </w:t>
      </w:r>
      <w:r w:rsidR="007B717A" w:rsidRPr="007B717A">
        <w:t xml:space="preserve">o cjelovitosti i transparentnosti veleprodajnog tržišta energije </w:t>
      </w:r>
      <w:r w:rsidR="007B717A">
        <w:t>(</w:t>
      </w:r>
      <w:r w:rsidR="00F62EE8">
        <w:t xml:space="preserve">dalje: </w:t>
      </w:r>
      <w:r w:rsidR="007B717A">
        <w:t xml:space="preserve">REMIT) </w:t>
      </w:r>
      <w:r w:rsidR="00F2013E">
        <w:t xml:space="preserve">propisuje </w:t>
      </w:r>
      <w:r w:rsidR="007B717A">
        <w:t>obvezu sudionicima</w:t>
      </w:r>
      <w:r w:rsidRPr="00780D0B">
        <w:t xml:space="preserve"> na veleprodajnom tržištu električne energije</w:t>
      </w:r>
      <w:r w:rsidR="007B717A">
        <w:t xml:space="preserve"> i prirodnog plina</w:t>
      </w:r>
      <w:r w:rsidRPr="00780D0B">
        <w:t xml:space="preserve"> </w:t>
      </w:r>
      <w:r w:rsidR="00660DB9">
        <w:t xml:space="preserve">(dalje: sudionici na tržištu) </w:t>
      </w:r>
      <w:r w:rsidR="007B717A" w:rsidRPr="007B717A">
        <w:t>koji provode transakcije o kojima treba izvijestiti Agenciju</w:t>
      </w:r>
      <w:r w:rsidR="007B717A">
        <w:t xml:space="preserve"> za suradnju energetskih regulatora (</w:t>
      </w:r>
      <w:r w:rsidR="00F62EE8">
        <w:t xml:space="preserve">dalje: </w:t>
      </w:r>
      <w:r w:rsidR="007B717A">
        <w:t>ACER),</w:t>
      </w:r>
      <w:r w:rsidRPr="00780D0B">
        <w:t xml:space="preserve"> </w:t>
      </w:r>
      <w:r w:rsidR="00F62EE8">
        <w:t>d</w:t>
      </w:r>
      <w:r w:rsidR="006A5FE1">
        <w:t xml:space="preserve">a se </w:t>
      </w:r>
      <w:r w:rsidRPr="00780D0B">
        <w:t>registr</w:t>
      </w:r>
      <w:r w:rsidR="006A5FE1">
        <w:t>iraju</w:t>
      </w:r>
      <w:r w:rsidRPr="00780D0B">
        <w:t xml:space="preserve"> </w:t>
      </w:r>
      <w:r w:rsidR="007B717A">
        <w:t>kod nadležnog n</w:t>
      </w:r>
      <w:r w:rsidR="008F5D2E" w:rsidRPr="00780D0B">
        <w:t>acionalnog regula</w:t>
      </w:r>
      <w:r w:rsidR="00DF21A2">
        <w:t>tornog tijela</w:t>
      </w:r>
      <w:r w:rsidR="006A5FE1">
        <w:t>,</w:t>
      </w:r>
      <w:r w:rsidR="007B717A">
        <w:t xml:space="preserve"> tj. u slučaju Republike Hrvatske kod Hrvatske energetske regulatorne agencije (</w:t>
      </w:r>
      <w:r w:rsidR="00F62EE8">
        <w:t xml:space="preserve">dalje: </w:t>
      </w:r>
      <w:r w:rsidR="007B717A">
        <w:t>HERA)</w:t>
      </w:r>
      <w:r w:rsidR="008F5D2E" w:rsidRPr="00780D0B">
        <w:t>.</w:t>
      </w:r>
    </w:p>
    <w:p w14:paraId="2DCCCF4E" w14:textId="2515C546" w:rsidR="00972FE8" w:rsidRPr="00780D0B" w:rsidRDefault="00972FE8" w:rsidP="003A730E"/>
    <w:p w14:paraId="361EE7D0" w14:textId="100E108A" w:rsidR="00572BC0" w:rsidRPr="00780D0B" w:rsidRDefault="008F5D2E" w:rsidP="003A730E">
      <w:r w:rsidRPr="00780D0B">
        <w:t>Reg</w:t>
      </w:r>
      <w:r w:rsidR="007B717A">
        <w:t>istracija će biti obavljena koristeći</w:t>
      </w:r>
      <w:r w:rsidRPr="00780D0B">
        <w:t xml:space="preserve"> </w:t>
      </w:r>
      <w:r w:rsidR="00A353DE">
        <w:t>aplikaciju</w:t>
      </w:r>
      <w:r w:rsidR="007B717A">
        <w:t xml:space="preserve"> naziva </w:t>
      </w:r>
      <w:r w:rsidR="00823F6A" w:rsidRPr="00780D0B">
        <w:t>S</w:t>
      </w:r>
      <w:r w:rsidR="007B717A">
        <w:t>redišnji europski registar</w:t>
      </w:r>
      <w:r w:rsidRPr="00780D0B">
        <w:t xml:space="preserve"> sudionika na tržištu </w:t>
      </w:r>
      <w:r w:rsidR="006145F3">
        <w:t xml:space="preserve">energije </w:t>
      </w:r>
      <w:r w:rsidRPr="00780D0B">
        <w:t>(</w:t>
      </w:r>
      <w:r w:rsidRPr="00780D0B">
        <w:rPr>
          <w:i/>
        </w:rPr>
        <w:t xml:space="preserve">engl. </w:t>
      </w:r>
      <w:r w:rsidR="007B717A">
        <w:rPr>
          <w:i/>
          <w:lang w:val="en-US"/>
        </w:rPr>
        <w:t>Centralis</w:t>
      </w:r>
      <w:r w:rsidR="007B717A" w:rsidRPr="007B717A">
        <w:rPr>
          <w:i/>
          <w:lang w:val="en-US"/>
        </w:rPr>
        <w:t>ed</w:t>
      </w:r>
      <w:r w:rsidRPr="007B717A">
        <w:rPr>
          <w:i/>
          <w:lang w:val="en-US"/>
        </w:rPr>
        <w:t xml:space="preserve"> European Register of Energy Market Participants</w:t>
      </w:r>
      <w:r w:rsidRPr="00780D0B">
        <w:rPr>
          <w:i/>
        </w:rPr>
        <w:t xml:space="preserve">; </w:t>
      </w:r>
      <w:r w:rsidR="00F62EE8">
        <w:t xml:space="preserve">dalje: </w:t>
      </w:r>
      <w:r w:rsidRPr="00A353DE">
        <w:t>CEREMP</w:t>
      </w:r>
      <w:r w:rsidRPr="00780D0B">
        <w:t>).</w:t>
      </w:r>
    </w:p>
    <w:p w14:paraId="31522D95" w14:textId="0F4A72B3" w:rsidR="003A730E" w:rsidRPr="00780D0B" w:rsidRDefault="003A730E" w:rsidP="003A730E"/>
    <w:p w14:paraId="10A22373" w14:textId="77777777" w:rsidR="006979AC" w:rsidRDefault="00E476C1" w:rsidP="003A730E">
      <w:pPr>
        <w:rPr>
          <w:rFonts w:eastAsia="Calibri"/>
        </w:rPr>
      </w:pPr>
      <w:r w:rsidRPr="00780D0B">
        <w:rPr>
          <w:rFonts w:eastAsia="Calibri"/>
        </w:rPr>
        <w:t xml:space="preserve">Svrha ovog dokumenta je prezentirati </w:t>
      </w:r>
      <w:r w:rsidR="00B05078" w:rsidRPr="00780D0B">
        <w:rPr>
          <w:rFonts w:eastAsia="Calibri"/>
        </w:rPr>
        <w:t>sudionicima na tržištu</w:t>
      </w:r>
      <w:r w:rsidRPr="00780D0B">
        <w:rPr>
          <w:rFonts w:eastAsia="Calibri"/>
        </w:rPr>
        <w:t xml:space="preserve"> </w:t>
      </w:r>
      <w:r w:rsidR="00F62EE8" w:rsidRPr="00F62EE8">
        <w:rPr>
          <w:rFonts w:eastAsia="Calibri"/>
        </w:rPr>
        <w:t>pravne i tehničke smjernice za registraciju.</w:t>
      </w:r>
    </w:p>
    <w:p w14:paraId="44CF958A" w14:textId="20B3110F" w:rsidR="00E476C1" w:rsidRPr="00780D0B" w:rsidRDefault="00E476C1" w:rsidP="003A730E">
      <w:pPr>
        <w:rPr>
          <w:rFonts w:eastAsia="Calibri"/>
        </w:rPr>
      </w:pPr>
    </w:p>
    <w:p w14:paraId="6AA8B914" w14:textId="3D79F7A6" w:rsidR="00E476C1" w:rsidRPr="00780D0B" w:rsidRDefault="00E476C1" w:rsidP="003A730E">
      <w:pPr>
        <w:rPr>
          <w:rFonts w:eastAsia="Calibri"/>
        </w:rPr>
      </w:pPr>
      <w:r w:rsidRPr="00780D0B">
        <w:rPr>
          <w:rFonts w:eastAsia="Calibri"/>
        </w:rPr>
        <w:t>Prvo poglavlje daje pregled o tome tko bi se treba</w:t>
      </w:r>
      <w:r w:rsidR="006145F3">
        <w:rPr>
          <w:rFonts w:eastAsia="Calibri"/>
        </w:rPr>
        <w:t>o</w:t>
      </w:r>
      <w:r w:rsidRPr="00780D0B">
        <w:rPr>
          <w:rFonts w:eastAsia="Calibri"/>
        </w:rPr>
        <w:t xml:space="preserve"> </w:t>
      </w:r>
      <w:r w:rsidR="00A56E1E">
        <w:rPr>
          <w:rFonts w:eastAsia="Calibri"/>
        </w:rPr>
        <w:t>registrirati</w:t>
      </w:r>
      <w:r w:rsidRPr="00780D0B">
        <w:rPr>
          <w:rFonts w:eastAsia="Calibri"/>
        </w:rPr>
        <w:t xml:space="preserve">, kada i koji podaci su potrebni. Treba napomenuti da </w:t>
      </w:r>
      <w:r w:rsidR="00A56E1E" w:rsidRPr="00780D0B">
        <w:rPr>
          <w:rFonts w:eastAsia="Calibri"/>
        </w:rPr>
        <w:t xml:space="preserve">se </w:t>
      </w:r>
      <w:r w:rsidRPr="00780D0B">
        <w:rPr>
          <w:rFonts w:eastAsia="Calibri"/>
        </w:rPr>
        <w:t>dodatne informacije mogu dobiti iz ACER-ovih Smjernica</w:t>
      </w:r>
      <w:r w:rsidR="006145F3">
        <w:rPr>
          <w:rStyle w:val="FootnoteReference"/>
          <w:rFonts w:eastAsia="Calibri"/>
        </w:rPr>
        <w:footnoteReference w:id="1"/>
      </w:r>
      <w:r w:rsidRPr="00780D0B">
        <w:rPr>
          <w:rFonts w:eastAsia="Calibri"/>
        </w:rPr>
        <w:t>.</w:t>
      </w:r>
    </w:p>
    <w:p w14:paraId="65D12E52" w14:textId="77777777" w:rsidR="003A730E" w:rsidRPr="00780D0B" w:rsidRDefault="003A730E" w:rsidP="003A730E">
      <w:pPr>
        <w:rPr>
          <w:rFonts w:eastAsia="Calibri"/>
        </w:rPr>
      </w:pPr>
    </w:p>
    <w:p w14:paraId="11DF42EE" w14:textId="0F0B1365" w:rsidR="00572BC0" w:rsidRPr="00780D0B" w:rsidRDefault="00E476C1" w:rsidP="003A730E">
      <w:pPr>
        <w:rPr>
          <w:rFonts w:eastAsia="Calibri"/>
        </w:rPr>
      </w:pPr>
      <w:r w:rsidRPr="00780D0B">
        <w:rPr>
          <w:rFonts w:eastAsia="Calibri"/>
        </w:rPr>
        <w:t>Drugo poglavlje daje smjernice o tome kako se registrirati i upravljati procesom registracij</w:t>
      </w:r>
      <w:r w:rsidR="0093311F" w:rsidRPr="00780D0B">
        <w:rPr>
          <w:rFonts w:eastAsia="Calibri"/>
        </w:rPr>
        <w:t>e</w:t>
      </w:r>
      <w:r w:rsidRPr="00780D0B">
        <w:rPr>
          <w:rFonts w:eastAsia="Calibri"/>
        </w:rPr>
        <w:t xml:space="preserve"> k</w:t>
      </w:r>
      <w:r w:rsidR="0093311F" w:rsidRPr="00780D0B">
        <w:rPr>
          <w:rFonts w:eastAsia="Calibri"/>
        </w:rPr>
        <w:t>orištenjem</w:t>
      </w:r>
      <w:r w:rsidRPr="00780D0B">
        <w:rPr>
          <w:rFonts w:eastAsia="Calibri"/>
        </w:rPr>
        <w:t xml:space="preserve"> CEREMP</w:t>
      </w:r>
      <w:r w:rsidR="0093311F" w:rsidRPr="00780D0B">
        <w:rPr>
          <w:rFonts w:eastAsia="Calibri"/>
        </w:rPr>
        <w:t>-a</w:t>
      </w:r>
      <w:r w:rsidRPr="00780D0B">
        <w:rPr>
          <w:rFonts w:eastAsia="Calibri"/>
        </w:rPr>
        <w:t xml:space="preserve">. Prije registracije </w:t>
      </w:r>
      <w:r w:rsidR="006A0E8D" w:rsidRPr="00780D0B">
        <w:rPr>
          <w:rFonts w:eastAsia="Calibri"/>
        </w:rPr>
        <w:t>sudionik na tržištu</w:t>
      </w:r>
      <w:r w:rsidRPr="00780D0B">
        <w:rPr>
          <w:rFonts w:eastAsia="Calibri"/>
        </w:rPr>
        <w:t xml:space="preserve"> mora imenovati ovlaštenu osobu </w:t>
      </w:r>
      <w:r w:rsidR="00504273">
        <w:rPr>
          <w:rFonts w:eastAsia="Calibri"/>
        </w:rPr>
        <w:t>za potrebe registracije</w:t>
      </w:r>
      <w:r w:rsidR="0093311F" w:rsidRPr="00780D0B">
        <w:rPr>
          <w:rFonts w:eastAsia="Calibri"/>
        </w:rPr>
        <w:t>. T</w:t>
      </w:r>
      <w:r w:rsidRPr="00780D0B">
        <w:rPr>
          <w:rFonts w:eastAsia="Calibri"/>
        </w:rPr>
        <w:t xml:space="preserve">a osoba, </w:t>
      </w:r>
      <w:r w:rsidR="00504273">
        <w:rPr>
          <w:rFonts w:eastAsia="Calibri"/>
        </w:rPr>
        <w:t>tj. korisnik CEREMP-a</w:t>
      </w:r>
      <w:r w:rsidR="00E7747B">
        <w:rPr>
          <w:rFonts w:eastAsia="Calibri"/>
        </w:rPr>
        <w:t xml:space="preserve"> (</w:t>
      </w:r>
      <w:r w:rsidR="00414D67" w:rsidRPr="00780D0B">
        <w:rPr>
          <w:i/>
        </w:rPr>
        <w:t xml:space="preserve">engl. </w:t>
      </w:r>
      <w:r w:rsidR="00E7747B" w:rsidRPr="00D47545">
        <w:rPr>
          <w:rFonts w:eastAsia="Calibri"/>
          <w:i/>
        </w:rPr>
        <w:t>MP-user</w:t>
      </w:r>
      <w:r w:rsidR="00E7747B">
        <w:rPr>
          <w:rFonts w:eastAsia="Calibri"/>
        </w:rPr>
        <w:t>)</w:t>
      </w:r>
      <w:r w:rsidRPr="00780D0B">
        <w:rPr>
          <w:rFonts w:eastAsia="Calibri"/>
        </w:rPr>
        <w:t>, će upravljati registracijom i promjenama i</w:t>
      </w:r>
      <w:r w:rsidR="00442D2E" w:rsidRPr="00780D0B">
        <w:rPr>
          <w:rFonts w:eastAsia="Calibri"/>
        </w:rPr>
        <w:t>li ažuriranjem</w:t>
      </w:r>
      <w:r w:rsidRPr="00780D0B">
        <w:rPr>
          <w:rFonts w:eastAsia="Calibri"/>
        </w:rPr>
        <w:t xml:space="preserve"> </w:t>
      </w:r>
      <w:r w:rsidR="00A353DE">
        <w:rPr>
          <w:rFonts w:eastAsia="Calibri"/>
        </w:rPr>
        <w:t xml:space="preserve">podataka o </w:t>
      </w:r>
      <w:r w:rsidR="00A353DE" w:rsidRPr="00780D0B">
        <w:rPr>
          <w:rFonts w:eastAsia="Calibri"/>
        </w:rPr>
        <w:t>sudionik</w:t>
      </w:r>
      <w:r w:rsidR="00A353DE">
        <w:rPr>
          <w:rFonts w:eastAsia="Calibri"/>
        </w:rPr>
        <w:t>u</w:t>
      </w:r>
      <w:r w:rsidR="00A353DE" w:rsidRPr="00780D0B">
        <w:rPr>
          <w:rFonts w:eastAsia="Calibri"/>
        </w:rPr>
        <w:t xml:space="preserve"> </w:t>
      </w:r>
      <w:r w:rsidR="00B05078" w:rsidRPr="00780D0B">
        <w:rPr>
          <w:rFonts w:eastAsia="Calibri"/>
        </w:rPr>
        <w:t>na tržištu</w:t>
      </w:r>
      <w:r w:rsidRPr="00780D0B">
        <w:rPr>
          <w:rFonts w:eastAsia="Calibri"/>
        </w:rPr>
        <w:t>.</w:t>
      </w:r>
    </w:p>
    <w:p w14:paraId="65CD6C0E" w14:textId="1AF70749" w:rsidR="00E476C1" w:rsidRPr="00780D0B" w:rsidRDefault="00E476C1" w:rsidP="003A730E">
      <w:pPr>
        <w:rPr>
          <w:rFonts w:eastAsia="Calibri"/>
        </w:rPr>
      </w:pPr>
    </w:p>
    <w:p w14:paraId="14B75152" w14:textId="7249A235" w:rsidR="003A730E" w:rsidRPr="00780D0B" w:rsidRDefault="00CD726C" w:rsidP="003A730E">
      <w:r w:rsidRPr="00780D0B">
        <w:t xml:space="preserve">Treće </w:t>
      </w:r>
      <w:r w:rsidRPr="00780D0B">
        <w:rPr>
          <w:rStyle w:val="hps"/>
        </w:rPr>
        <w:t xml:space="preserve">poglavlje </w:t>
      </w:r>
      <w:r w:rsidR="00C9260A">
        <w:rPr>
          <w:rStyle w:val="hps"/>
        </w:rPr>
        <w:t>sadrži</w:t>
      </w:r>
      <w:r w:rsidRPr="00780D0B">
        <w:t xml:space="preserve"> </w:t>
      </w:r>
      <w:r w:rsidRPr="00780D0B">
        <w:rPr>
          <w:rStyle w:val="hps"/>
        </w:rPr>
        <w:t>detaljan opis</w:t>
      </w:r>
      <w:r w:rsidRPr="00780D0B">
        <w:t xml:space="preserve"> </w:t>
      </w:r>
      <w:r w:rsidR="00C931CB">
        <w:rPr>
          <w:rStyle w:val="hps"/>
        </w:rPr>
        <w:t xml:space="preserve">pojedinih </w:t>
      </w:r>
      <w:r w:rsidR="000A17A2">
        <w:rPr>
          <w:rStyle w:val="hps"/>
        </w:rPr>
        <w:t>polja</w:t>
      </w:r>
      <w:r w:rsidRPr="00780D0B">
        <w:t xml:space="preserve"> </w:t>
      </w:r>
      <w:r w:rsidR="009E2300" w:rsidRPr="00780D0B">
        <w:rPr>
          <w:rStyle w:val="hps"/>
        </w:rPr>
        <w:t xml:space="preserve">iz </w:t>
      </w:r>
      <w:r w:rsidR="005C38E6" w:rsidRPr="00780D0B">
        <w:rPr>
          <w:rStyle w:val="hps"/>
        </w:rPr>
        <w:t>obrasca za registraciju</w:t>
      </w:r>
      <w:r w:rsidR="00414D67">
        <w:rPr>
          <w:rStyle w:val="hps"/>
        </w:rPr>
        <w:t xml:space="preserve">, </w:t>
      </w:r>
      <w:r w:rsidR="00414D67">
        <w:t xml:space="preserve">kao </w:t>
      </w:r>
      <w:r w:rsidR="00C9260A">
        <w:t>što su</w:t>
      </w:r>
      <w:r w:rsidRPr="00780D0B">
        <w:t xml:space="preserve"> </w:t>
      </w:r>
      <w:r w:rsidRPr="00780D0B">
        <w:rPr>
          <w:rStyle w:val="hps"/>
        </w:rPr>
        <w:t>krajnji</w:t>
      </w:r>
      <w:r w:rsidRPr="00780D0B">
        <w:t xml:space="preserve"> </w:t>
      </w:r>
      <w:r w:rsidR="007F2245" w:rsidRPr="00780D0B">
        <w:rPr>
          <w:rStyle w:val="hps"/>
        </w:rPr>
        <w:t>upravljač</w:t>
      </w:r>
      <w:r w:rsidRPr="00780D0B">
        <w:t xml:space="preserve">, </w:t>
      </w:r>
      <w:r w:rsidRPr="00780D0B">
        <w:rPr>
          <w:rStyle w:val="hps"/>
        </w:rPr>
        <w:t>osoba odgovorna</w:t>
      </w:r>
      <w:r w:rsidRPr="00780D0B">
        <w:t xml:space="preserve"> </w:t>
      </w:r>
      <w:r w:rsidRPr="00780D0B">
        <w:rPr>
          <w:rStyle w:val="hps"/>
        </w:rPr>
        <w:t>za</w:t>
      </w:r>
      <w:r w:rsidRPr="00780D0B">
        <w:t xml:space="preserve"> </w:t>
      </w:r>
      <w:r w:rsidRPr="00780D0B">
        <w:rPr>
          <w:rStyle w:val="hps"/>
        </w:rPr>
        <w:t>operativne</w:t>
      </w:r>
      <w:r w:rsidRPr="00780D0B">
        <w:t xml:space="preserve"> </w:t>
      </w:r>
      <w:r w:rsidRPr="00780D0B">
        <w:rPr>
          <w:rStyle w:val="hps"/>
        </w:rPr>
        <w:t>odluke</w:t>
      </w:r>
      <w:r w:rsidRPr="00780D0B">
        <w:t xml:space="preserve">, </w:t>
      </w:r>
      <w:r w:rsidRPr="00780D0B">
        <w:rPr>
          <w:rStyle w:val="hps"/>
        </w:rPr>
        <w:t>osoba koja je odgovorna</w:t>
      </w:r>
      <w:r w:rsidRPr="00780D0B">
        <w:t xml:space="preserve"> </w:t>
      </w:r>
      <w:r w:rsidRPr="00780D0B">
        <w:rPr>
          <w:rStyle w:val="hps"/>
        </w:rPr>
        <w:t>za</w:t>
      </w:r>
      <w:r w:rsidRPr="00780D0B">
        <w:t xml:space="preserve"> </w:t>
      </w:r>
      <w:r w:rsidRPr="00780D0B">
        <w:rPr>
          <w:rStyle w:val="hps"/>
        </w:rPr>
        <w:t>odluke o trgovanju</w:t>
      </w:r>
      <w:r w:rsidRPr="00780D0B">
        <w:t xml:space="preserve"> </w:t>
      </w:r>
      <w:r w:rsidRPr="00780D0B">
        <w:rPr>
          <w:rStyle w:val="hps"/>
        </w:rPr>
        <w:t>i</w:t>
      </w:r>
      <w:r w:rsidRPr="00780D0B">
        <w:t xml:space="preserve"> </w:t>
      </w:r>
      <w:r w:rsidRPr="00780D0B">
        <w:rPr>
          <w:rStyle w:val="hps"/>
        </w:rPr>
        <w:t>kontakt osoba za</w:t>
      </w:r>
      <w:r w:rsidRPr="00780D0B">
        <w:t xml:space="preserve"> </w:t>
      </w:r>
      <w:r w:rsidRPr="00780D0B">
        <w:rPr>
          <w:rStyle w:val="hps"/>
        </w:rPr>
        <w:t>komunikaciju</w:t>
      </w:r>
      <w:r w:rsidRPr="00780D0B">
        <w:t>.</w:t>
      </w:r>
    </w:p>
    <w:p w14:paraId="57B77068" w14:textId="77777777" w:rsidR="00CD726C" w:rsidRPr="00780D0B" w:rsidRDefault="00CD726C" w:rsidP="003A730E"/>
    <w:p w14:paraId="0D951B4D" w14:textId="6E56BB2A" w:rsidR="00776958" w:rsidRPr="00780D0B" w:rsidRDefault="00BC048C" w:rsidP="00776958">
      <w:r>
        <w:t>Četvrto poglavlje</w:t>
      </w:r>
      <w:r w:rsidR="00D47545">
        <w:t xml:space="preserve"> </w:t>
      </w:r>
      <w:r w:rsidR="00C9260A">
        <w:t>sadrži</w:t>
      </w:r>
      <w:r w:rsidR="00D47545">
        <w:t xml:space="preserve"> obrasce zahtjeva kojima se sudionici na tržištu u pisanom obliku obraćaju HERA-i radi potvrđivanja podataka unesenih u CEREMP.</w:t>
      </w:r>
    </w:p>
    <w:p w14:paraId="2C451F8E" w14:textId="573A9DC1" w:rsidR="00776958" w:rsidRPr="00780D0B" w:rsidRDefault="007B717A" w:rsidP="00635348">
      <w:pPr>
        <w:pStyle w:val="Heading1"/>
      </w:pPr>
      <w:bookmarkStart w:id="5" w:name="_Toc416435232"/>
      <w:r>
        <w:lastRenderedPageBreak/>
        <w:t>Pravne podloge za registraciju sudionika na tržištu</w:t>
      </w:r>
      <w:bookmarkEnd w:id="5"/>
    </w:p>
    <w:p w14:paraId="72D86878" w14:textId="12F10F23" w:rsidR="00776958" w:rsidRPr="00780D0B" w:rsidRDefault="007B717A" w:rsidP="00686413">
      <w:pPr>
        <w:pStyle w:val="Heading2"/>
        <w:rPr>
          <w:rFonts w:eastAsia="Calibri"/>
        </w:rPr>
      </w:pPr>
      <w:bookmarkStart w:id="6" w:name="_Toc390769804"/>
      <w:bookmarkStart w:id="7" w:name="_Toc416435233"/>
      <w:r>
        <w:rPr>
          <w:rFonts w:eastAsia="Calibri"/>
        </w:rPr>
        <w:t>Što je REMIT</w:t>
      </w:r>
      <w:r w:rsidR="00776958" w:rsidRPr="00780D0B">
        <w:rPr>
          <w:rFonts w:eastAsia="Calibri"/>
        </w:rPr>
        <w:t>?</w:t>
      </w:r>
      <w:bookmarkEnd w:id="2"/>
      <w:bookmarkEnd w:id="3"/>
      <w:bookmarkEnd w:id="4"/>
      <w:bookmarkEnd w:id="6"/>
      <w:bookmarkEnd w:id="7"/>
    </w:p>
    <w:p w14:paraId="150D358E" w14:textId="5830116F" w:rsidR="00CD726C" w:rsidRDefault="00CD726C" w:rsidP="00CD726C">
      <w:pPr>
        <w:rPr>
          <w:rFonts w:eastAsia="Calibri"/>
        </w:rPr>
      </w:pPr>
      <w:r w:rsidRPr="00780D0B">
        <w:rPr>
          <w:rFonts w:eastAsia="Calibri"/>
        </w:rPr>
        <w:t xml:space="preserve">REMIT zabranjuje </w:t>
      </w:r>
      <w:r w:rsidR="00622544">
        <w:rPr>
          <w:rFonts w:eastAsia="Calibri"/>
        </w:rPr>
        <w:t>zloupotrebu</w:t>
      </w:r>
      <w:r w:rsidR="00172143" w:rsidRPr="00172143">
        <w:rPr>
          <w:rFonts w:eastAsia="Calibri"/>
        </w:rPr>
        <w:t xml:space="preserve"> tržišta (</w:t>
      </w:r>
      <w:r w:rsidR="00172143" w:rsidRPr="00172143">
        <w:rPr>
          <w:rFonts w:eastAsia="Calibri"/>
          <w:i/>
        </w:rPr>
        <w:t xml:space="preserve">engl. </w:t>
      </w:r>
      <w:r w:rsidR="00172143" w:rsidRPr="00B8428D">
        <w:rPr>
          <w:rFonts w:eastAsia="Calibri"/>
          <w:i/>
          <w:lang w:val="en-US"/>
        </w:rPr>
        <w:t>market abuse</w:t>
      </w:r>
      <w:r w:rsidR="00414D67">
        <w:rPr>
          <w:rFonts w:eastAsia="Calibri"/>
          <w:i/>
        </w:rPr>
        <w:t>)</w:t>
      </w:r>
      <w:r w:rsidR="00091D1E">
        <w:rPr>
          <w:rFonts w:eastAsia="Calibri"/>
        </w:rPr>
        <w:t xml:space="preserve"> na način da zabranjuje</w:t>
      </w:r>
      <w:r w:rsidR="00172143" w:rsidRPr="00172143">
        <w:rPr>
          <w:rFonts w:eastAsia="Calibri"/>
        </w:rPr>
        <w:t xml:space="preserve"> manipulacij</w:t>
      </w:r>
      <w:r w:rsidR="00091D1E">
        <w:rPr>
          <w:rFonts w:eastAsia="Calibri"/>
        </w:rPr>
        <w:t>u</w:t>
      </w:r>
      <w:r w:rsidR="00172143" w:rsidRPr="00172143">
        <w:rPr>
          <w:rFonts w:eastAsia="Calibri"/>
        </w:rPr>
        <w:t xml:space="preserve"> tržištem (</w:t>
      </w:r>
      <w:r w:rsidR="00172143" w:rsidRPr="00172143">
        <w:rPr>
          <w:rFonts w:eastAsia="Calibri"/>
          <w:i/>
        </w:rPr>
        <w:t xml:space="preserve">engl. </w:t>
      </w:r>
      <w:r w:rsidR="00172143" w:rsidRPr="00B8428D">
        <w:rPr>
          <w:rFonts w:eastAsia="Calibri"/>
          <w:i/>
          <w:lang w:val="en-US"/>
        </w:rPr>
        <w:t>market manipulation</w:t>
      </w:r>
      <w:r w:rsidR="00172143" w:rsidRPr="00172143">
        <w:rPr>
          <w:rFonts w:eastAsia="Calibri"/>
        </w:rPr>
        <w:t>), pokušaj manipul</w:t>
      </w:r>
      <w:r w:rsidR="00091D1E">
        <w:rPr>
          <w:rFonts w:eastAsia="Calibri"/>
        </w:rPr>
        <w:t>acije</w:t>
      </w:r>
      <w:r w:rsidR="00172143" w:rsidRPr="00172143">
        <w:rPr>
          <w:rFonts w:eastAsia="Calibri"/>
        </w:rPr>
        <w:t xml:space="preserve"> tržištem i trgovanj</w:t>
      </w:r>
      <w:r w:rsidR="00414D67">
        <w:rPr>
          <w:rFonts w:eastAsia="Calibri"/>
        </w:rPr>
        <w:t>e</w:t>
      </w:r>
      <w:r w:rsidR="00172143" w:rsidRPr="00172143">
        <w:rPr>
          <w:rFonts w:eastAsia="Calibri"/>
        </w:rPr>
        <w:t xml:space="preserve"> na temelju povlaštenih informacija (</w:t>
      </w:r>
      <w:r w:rsidR="00172143" w:rsidRPr="00172143">
        <w:rPr>
          <w:rFonts w:eastAsia="Calibri"/>
          <w:i/>
        </w:rPr>
        <w:t xml:space="preserve">engl. </w:t>
      </w:r>
      <w:r w:rsidR="00172143" w:rsidRPr="00B8428D">
        <w:rPr>
          <w:rFonts w:eastAsia="Calibri"/>
          <w:i/>
          <w:lang w:val="en-US"/>
        </w:rPr>
        <w:t>insider trading</w:t>
      </w:r>
      <w:r w:rsidR="00172143">
        <w:rPr>
          <w:rFonts w:eastAsia="Calibri"/>
        </w:rPr>
        <w:t>).</w:t>
      </w:r>
    </w:p>
    <w:p w14:paraId="3621140F" w14:textId="77777777" w:rsidR="00172143" w:rsidRDefault="00172143" w:rsidP="00CD726C">
      <w:pPr>
        <w:rPr>
          <w:rFonts w:eastAsia="Calibri"/>
        </w:rPr>
      </w:pPr>
    </w:p>
    <w:p w14:paraId="620B5153" w14:textId="05654FEA" w:rsidR="00172143" w:rsidRDefault="00172143" w:rsidP="00CD726C">
      <w:pPr>
        <w:rPr>
          <w:rFonts w:eastAsia="Calibri"/>
        </w:rPr>
      </w:pPr>
      <w:r>
        <w:rPr>
          <w:rFonts w:eastAsia="Calibri"/>
        </w:rPr>
        <w:t>Osim toga</w:t>
      </w:r>
      <w:r w:rsidR="00414D67">
        <w:rPr>
          <w:rFonts w:eastAsia="Calibri"/>
        </w:rPr>
        <w:t>,</w:t>
      </w:r>
      <w:r>
        <w:rPr>
          <w:rFonts w:eastAsia="Calibri"/>
        </w:rPr>
        <w:t xml:space="preserve"> sudionicima na </w:t>
      </w:r>
      <w:r w:rsidR="00091D1E">
        <w:rPr>
          <w:rFonts w:eastAsia="Calibri"/>
        </w:rPr>
        <w:t>tržištu</w:t>
      </w:r>
      <w:r>
        <w:rPr>
          <w:rFonts w:eastAsia="Calibri"/>
        </w:rPr>
        <w:t xml:space="preserve"> koji su u obvezi registracije </w:t>
      </w:r>
      <w:r w:rsidR="00F418BF">
        <w:rPr>
          <w:rFonts w:eastAsia="Calibri"/>
        </w:rPr>
        <w:t>za potrebe</w:t>
      </w:r>
      <w:r>
        <w:rPr>
          <w:rFonts w:eastAsia="Calibri"/>
        </w:rPr>
        <w:t xml:space="preserve"> REMIT-a, neće </w:t>
      </w:r>
      <w:r w:rsidR="00F418BF">
        <w:rPr>
          <w:rFonts w:eastAsia="Calibri"/>
        </w:rPr>
        <w:t>biti</w:t>
      </w:r>
      <w:r w:rsidR="00091D1E">
        <w:rPr>
          <w:rFonts w:eastAsia="Calibri"/>
        </w:rPr>
        <w:t xml:space="preserve"> </w:t>
      </w:r>
      <w:r w:rsidR="00F418BF">
        <w:rPr>
          <w:rFonts w:eastAsia="Calibri"/>
        </w:rPr>
        <w:t>dozvoljeno</w:t>
      </w:r>
      <w:r>
        <w:rPr>
          <w:rFonts w:eastAsia="Calibri"/>
        </w:rPr>
        <w:t xml:space="preserve"> trgovanje na području Europske unije</w:t>
      </w:r>
      <w:r w:rsidR="00F418BF">
        <w:rPr>
          <w:rFonts w:eastAsia="Calibri"/>
        </w:rPr>
        <w:t>,</w:t>
      </w:r>
      <w:r w:rsidR="00C931CB">
        <w:rPr>
          <w:rFonts w:eastAsia="Calibri"/>
        </w:rPr>
        <w:t xml:space="preserve"> pa tako niti na području Republike Hrvatske,</w:t>
      </w:r>
      <w:r>
        <w:rPr>
          <w:rFonts w:eastAsia="Calibri"/>
        </w:rPr>
        <w:t xml:space="preserve"> ukoliko se ne pridržavaju odredbi REMIT-a.</w:t>
      </w:r>
    </w:p>
    <w:p w14:paraId="2E0B5559" w14:textId="77777777" w:rsidR="00172143" w:rsidRDefault="00172143" w:rsidP="00CD726C">
      <w:pPr>
        <w:rPr>
          <w:rFonts w:eastAsia="Calibri"/>
        </w:rPr>
      </w:pPr>
    </w:p>
    <w:p w14:paraId="42D8783C" w14:textId="1AA9F20C" w:rsidR="00572BC0" w:rsidRPr="00780D0B" w:rsidRDefault="00172143" w:rsidP="00CD726C">
      <w:pPr>
        <w:rPr>
          <w:rFonts w:eastAsia="Calibri"/>
        </w:rPr>
      </w:pPr>
      <w:r>
        <w:rPr>
          <w:rFonts w:eastAsia="Calibri"/>
        </w:rPr>
        <w:t>Prvi korak pri uspostavljanju ovog novog okvira nadzora veleprodajnih tržišta energije obuhvaća registraciju relevantnih sudionika na tržištu kod relevantnog nacio</w:t>
      </w:r>
      <w:r w:rsidR="00373E35">
        <w:rPr>
          <w:rFonts w:eastAsia="Calibri"/>
        </w:rPr>
        <w:t xml:space="preserve">nalnog </w:t>
      </w:r>
      <w:r w:rsidR="00DF21A2">
        <w:rPr>
          <w:rFonts w:eastAsia="Calibri"/>
        </w:rPr>
        <w:t>regulatornog tijela</w:t>
      </w:r>
      <w:r w:rsidR="00373E35">
        <w:rPr>
          <w:rFonts w:eastAsia="Calibri"/>
        </w:rPr>
        <w:t>.</w:t>
      </w:r>
    </w:p>
    <w:p w14:paraId="033C4106" w14:textId="423F7241" w:rsidR="00572BC0" w:rsidRPr="00780D0B" w:rsidRDefault="00622544" w:rsidP="00686413">
      <w:pPr>
        <w:pStyle w:val="Heading2"/>
      </w:pPr>
      <w:bookmarkStart w:id="8" w:name="_Toc390769805"/>
      <w:bookmarkStart w:id="9" w:name="_Toc416435234"/>
      <w:r>
        <w:t>Koji sudionici na veleprodajnom tržištu se moraju registrirati</w:t>
      </w:r>
      <w:r w:rsidR="005A6D64" w:rsidRPr="00780D0B">
        <w:t>?</w:t>
      </w:r>
      <w:bookmarkEnd w:id="8"/>
      <w:bookmarkEnd w:id="9"/>
    </w:p>
    <w:p w14:paraId="103251FC" w14:textId="489F19A8" w:rsidR="00776958" w:rsidRDefault="00622544" w:rsidP="00776958">
      <w:r>
        <w:t xml:space="preserve">Članak 9. </w:t>
      </w:r>
      <w:r w:rsidR="001B7F3E">
        <w:t xml:space="preserve">stavak 1. </w:t>
      </w:r>
      <w:r>
        <w:t>REMIT-a propisuje:</w:t>
      </w:r>
    </w:p>
    <w:p w14:paraId="0D7530E1" w14:textId="29FC03F8" w:rsidR="00622544" w:rsidRDefault="003B5C9E" w:rsidP="00776958">
      <w:r>
        <w:t>"</w:t>
      </w:r>
      <w:r w:rsidR="00622544" w:rsidRPr="00622544">
        <w:rPr>
          <w:i/>
        </w:rPr>
        <w:t>Sudionici na tržištu, koji provode transakcije o kojima treba izvijestiti Agenciju u skladu s člankom 8. stavkom 1., prijavljuju se nacionalnom regulatornom tijelu</w:t>
      </w:r>
      <w:r w:rsidR="001B7F3E">
        <w:rPr>
          <w:i/>
        </w:rPr>
        <w:t>…</w:t>
      </w:r>
      <w:r w:rsidR="006B6BAA">
        <w:t>"</w:t>
      </w:r>
      <w:r w:rsidR="00AB1B36">
        <w:t>.</w:t>
      </w:r>
    </w:p>
    <w:p w14:paraId="197066EC" w14:textId="77777777" w:rsidR="00AB1B36" w:rsidRDefault="00AB1B36" w:rsidP="00776958"/>
    <w:p w14:paraId="1B98D983" w14:textId="77777777" w:rsidR="00091D1E" w:rsidRPr="00091D1E" w:rsidRDefault="00091D1E" w:rsidP="00091D1E">
      <w:r w:rsidRPr="00091D1E">
        <w:t>Sukladno članku 2. točki 7. REMIT-a:</w:t>
      </w:r>
    </w:p>
    <w:p w14:paraId="51DD445D" w14:textId="44735421" w:rsidR="00091D1E" w:rsidRPr="00091D1E" w:rsidRDefault="000522D5" w:rsidP="00091D1E">
      <w:r>
        <w:rPr>
          <w:i/>
        </w:rPr>
        <w:t>"S</w:t>
      </w:r>
      <w:r w:rsidR="00091D1E" w:rsidRPr="000D453A">
        <w:rPr>
          <w:i/>
        </w:rPr>
        <w:t>udionik na tržištu" znači bilo koja osoba, uključujući operatore prijenosnih odnosno transportnih sustava, koja provodi transakcije, uključujući plasman naloga za trgovanje, na jednom ili više veleprodajnih tržišta energije</w:t>
      </w:r>
      <w:r w:rsidR="00B0710B">
        <w:t>.</w:t>
      </w:r>
    </w:p>
    <w:p w14:paraId="029F6D8E" w14:textId="77777777" w:rsidR="00091D1E" w:rsidRDefault="00091D1E" w:rsidP="00776958"/>
    <w:p w14:paraId="310E9935" w14:textId="1521441D" w:rsidR="00AB1B36" w:rsidRDefault="00AB1B36" w:rsidP="00776958">
      <w:r>
        <w:t>Članak 8</w:t>
      </w:r>
      <w:r w:rsidR="00414D67">
        <w:t>. stavak 1. REMIT-a</w:t>
      </w:r>
      <w:r>
        <w:t xml:space="preserve"> propisuje:</w:t>
      </w:r>
    </w:p>
    <w:p w14:paraId="0887901C" w14:textId="5AFCDD64" w:rsidR="00AB1B36" w:rsidRDefault="003B5C9E" w:rsidP="00AB1B36">
      <w:pPr>
        <w:rPr>
          <w:rFonts w:cs="EUAlbertina"/>
          <w:color w:val="19161B"/>
          <w:szCs w:val="24"/>
        </w:rPr>
      </w:pPr>
      <w:r>
        <w:rPr>
          <w:rFonts w:ascii="EUAlbertina" w:eastAsia="Calibri" w:hAnsi="EUAlbertina" w:cs="EUAlbertina"/>
          <w:color w:val="000000"/>
          <w:szCs w:val="24"/>
          <w:lang w:eastAsia="hr-HR"/>
        </w:rPr>
        <w:t>"</w:t>
      </w:r>
      <w:r w:rsidR="00AB1B36" w:rsidRPr="001B7F3E">
        <w:rPr>
          <w:rFonts w:cs="EUAlbertina"/>
          <w:i/>
          <w:color w:val="19161B"/>
          <w:szCs w:val="24"/>
        </w:rPr>
        <w:t>Sudionici na tržištu, ili osoba ili tijelo iz stavka 4. točaka (b) do (f) koji djeluju u njihovo ime, dostavljaju Agenciji evidenciju transakcija na veleprodajnom tržištu energije, uključujući naloge za trgovanje. Prijavljene informacije uključuju precizan opis kupljenih i prodanih veleprodajnih energetskih proizvoda, dogovorenu cijenu i količinu, datume i vrijeme izvršenja, stranke u transakciji i korisnike transakcije te sve druge odgovarajuće</w:t>
      </w:r>
      <w:r w:rsidR="00E7747B">
        <w:rPr>
          <w:rFonts w:cs="EUAlbertina"/>
          <w:i/>
          <w:color w:val="19161B"/>
          <w:szCs w:val="24"/>
        </w:rPr>
        <w:t xml:space="preserve"> </w:t>
      </w:r>
      <w:r w:rsidR="00AB1B36" w:rsidRPr="001B7F3E">
        <w:rPr>
          <w:rFonts w:cs="EUAlbertina"/>
          <w:i/>
          <w:color w:val="19161B"/>
          <w:szCs w:val="24"/>
        </w:rPr>
        <w:t>informacije. Iako je cjelokupna odgovornost na sudionicima na tržištu, nakon što jedna od osoba ili tijela iz stavka 4. točaka (b) do (f) dostavi tražene informacije, obveza izvješćivanja dotičnog sudionika na tržištu smatra se ispunjenom</w:t>
      </w:r>
      <w:r w:rsidR="00AB1B36" w:rsidRPr="001B7F3E">
        <w:rPr>
          <w:rFonts w:cs="EUAlbertina"/>
          <w:color w:val="19161B"/>
          <w:szCs w:val="24"/>
        </w:rPr>
        <w:t>.</w:t>
      </w:r>
      <w:r w:rsidR="006B6BAA">
        <w:rPr>
          <w:rFonts w:cs="EUAlbertina"/>
          <w:color w:val="19161B"/>
          <w:szCs w:val="24"/>
        </w:rPr>
        <w:t>"</w:t>
      </w:r>
    </w:p>
    <w:p w14:paraId="7E964F58" w14:textId="77777777" w:rsidR="0033196F" w:rsidRDefault="0033196F" w:rsidP="00AB1B36">
      <w:pPr>
        <w:rPr>
          <w:rFonts w:cs="EUAlbertina"/>
          <w:color w:val="19161B"/>
          <w:szCs w:val="24"/>
        </w:rPr>
      </w:pPr>
    </w:p>
    <w:p w14:paraId="36E4AFC0" w14:textId="77777777" w:rsidR="006979AC" w:rsidRDefault="0033196F" w:rsidP="00AB1B36">
      <w:pPr>
        <w:rPr>
          <w:rFonts w:cs="EUAlbertina"/>
          <w:color w:val="19161B"/>
          <w:szCs w:val="24"/>
        </w:rPr>
      </w:pPr>
      <w:r>
        <w:rPr>
          <w:rFonts w:cs="EUAlbertina"/>
          <w:color w:val="19161B"/>
          <w:szCs w:val="24"/>
        </w:rPr>
        <w:t>U gore citiranim odredbama pojam Agencija se odnosi na ACER.</w:t>
      </w:r>
    </w:p>
    <w:p w14:paraId="5000D73E" w14:textId="27D1CE51" w:rsidR="00572BC0" w:rsidRPr="00780D0B" w:rsidRDefault="00622544" w:rsidP="00686413">
      <w:pPr>
        <w:pStyle w:val="Heading2"/>
      </w:pPr>
      <w:bookmarkStart w:id="10" w:name="_Toc390769806"/>
      <w:bookmarkStart w:id="11" w:name="_Toc416435235"/>
      <w:r>
        <w:t xml:space="preserve">Kod kojeg nacionalnog </w:t>
      </w:r>
      <w:r w:rsidR="003E6A90">
        <w:t>regulatornog tijela</w:t>
      </w:r>
      <w:r>
        <w:t xml:space="preserve"> se treba registrirati</w:t>
      </w:r>
      <w:r w:rsidR="005A6D64" w:rsidRPr="00780D0B">
        <w:t>?</w:t>
      </w:r>
      <w:bookmarkEnd w:id="10"/>
      <w:bookmarkEnd w:id="11"/>
    </w:p>
    <w:p w14:paraId="2A6F4449" w14:textId="5E50DAE4" w:rsidR="00572BC0" w:rsidRDefault="00AB1B36" w:rsidP="00776958">
      <w:r>
        <w:t>Članak 9</w:t>
      </w:r>
      <w:r w:rsidR="00414D67">
        <w:t xml:space="preserve">. stavak 1. </w:t>
      </w:r>
      <w:r>
        <w:t>REMIT-a propisuje:</w:t>
      </w:r>
    </w:p>
    <w:p w14:paraId="3862F857" w14:textId="5DF7EADB" w:rsidR="00B315BB" w:rsidRPr="00B315BB" w:rsidRDefault="00B315BB" w:rsidP="00B315BB">
      <w:pPr>
        <w:rPr>
          <w:i/>
        </w:rPr>
      </w:pPr>
      <w:r w:rsidRPr="00B315BB">
        <w:t>"</w:t>
      </w:r>
      <w:r w:rsidRPr="00B315BB">
        <w:rPr>
          <w:i/>
        </w:rPr>
        <w:t xml:space="preserve">Sudionici na tržištu, koji provode transakcije o kojima treba izvijestiti Agenciju u skladu s člankom 8. stavkom 1., prijavljuju se nacionalnom regulatornom tijelu u državi članici u kojoj imaju </w:t>
      </w:r>
      <w:r w:rsidRPr="00B315BB">
        <w:rPr>
          <w:i/>
          <w:u w:val="single"/>
        </w:rPr>
        <w:t>poslovni nastan ili boravište</w:t>
      </w:r>
      <w:r w:rsidRPr="00B315BB">
        <w:rPr>
          <w:i/>
        </w:rPr>
        <w:t xml:space="preserve"> ili, ako nemaju poslovni nastan ni boravište u Uniji, u državi članici u kojoj </w:t>
      </w:r>
      <w:r w:rsidRPr="00B315BB">
        <w:rPr>
          <w:i/>
          <w:u w:val="single"/>
        </w:rPr>
        <w:t>djeluju</w:t>
      </w:r>
      <w:r w:rsidRPr="00B315BB">
        <w:rPr>
          <w:i/>
        </w:rPr>
        <w:t>.</w:t>
      </w:r>
    </w:p>
    <w:p w14:paraId="7B5B8009" w14:textId="4D12EE68" w:rsidR="00AB1B36" w:rsidRPr="00780D0B" w:rsidRDefault="00B315BB" w:rsidP="00AB1B36">
      <w:r w:rsidRPr="00B315BB">
        <w:rPr>
          <w:i/>
        </w:rPr>
        <w:t>Sudionik na tržištu prijavljuje se samo jednom nacionalnom regulatornom tijelu. Države članice ne traže da se sudionik na tržištu koji je već prijavljen u drugoj državi članici opet prijavi</w:t>
      </w:r>
      <w:r w:rsidR="00AB1B36">
        <w:t>.</w:t>
      </w:r>
      <w:r w:rsidR="006B6BAA">
        <w:t>"</w:t>
      </w:r>
    </w:p>
    <w:p w14:paraId="7B0FEC1F" w14:textId="117BA355" w:rsidR="00F463BC" w:rsidRPr="00AB1B36" w:rsidRDefault="00AB1B36" w:rsidP="00776958">
      <w:pPr>
        <w:pStyle w:val="Heading2"/>
        <w:rPr>
          <w:b w:val="0"/>
        </w:rPr>
      </w:pPr>
      <w:bookmarkStart w:id="12" w:name="_Toc390769807"/>
      <w:bookmarkStart w:id="13" w:name="_Toc416435236"/>
      <w:r>
        <w:lastRenderedPageBreak/>
        <w:t>Koje informacije se moraju dostaviti prilikom registracije</w:t>
      </w:r>
      <w:r w:rsidR="005A6D64" w:rsidRPr="00780D0B">
        <w:rPr>
          <w:b w:val="0"/>
        </w:rPr>
        <w:t>?</w:t>
      </w:r>
      <w:bookmarkEnd w:id="12"/>
      <w:bookmarkEnd w:id="13"/>
    </w:p>
    <w:p w14:paraId="195D7404" w14:textId="12E882E7" w:rsidR="00D14684" w:rsidRDefault="00EA1693" w:rsidP="00776958">
      <w:r w:rsidRPr="00780D0B">
        <w:t xml:space="preserve">Dana 26. lipnja 2012. </w:t>
      </w:r>
      <w:r w:rsidR="00AB1B36">
        <w:t>ACER je donio Odluku</w:t>
      </w:r>
      <w:r w:rsidRPr="00780D0B">
        <w:t xml:space="preserve"> broj 01/2012 koja se odnosi na </w:t>
      </w:r>
      <w:r w:rsidR="00AD1E51" w:rsidRPr="00780D0B">
        <w:t>obrazac za registraciju</w:t>
      </w:r>
      <w:r w:rsidRPr="00780D0B">
        <w:t xml:space="preserve"> u skladu</w:t>
      </w:r>
      <w:r w:rsidR="00AB1B36">
        <w:t xml:space="preserve"> s člankom 9</w:t>
      </w:r>
      <w:r w:rsidR="00414D67">
        <w:t xml:space="preserve">. stavkom 3. </w:t>
      </w:r>
      <w:r w:rsidR="00AB1B36">
        <w:t>REMIT-a</w:t>
      </w:r>
      <w:r w:rsidR="00D14684">
        <w:t>:</w:t>
      </w:r>
    </w:p>
    <w:p w14:paraId="02D34EA4" w14:textId="7ED1FF42" w:rsidR="00EA1693" w:rsidRPr="00C16D61" w:rsidRDefault="00F64DD4" w:rsidP="00776958">
      <w:pPr>
        <w:rPr>
          <w:szCs w:val="24"/>
        </w:rPr>
      </w:pPr>
      <w:hyperlink r:id="rId11" w:history="1">
        <w:r w:rsidR="00AB1B36" w:rsidRPr="00C16D61">
          <w:rPr>
            <w:rStyle w:val="Hyperlink"/>
            <w:sz w:val="24"/>
            <w:szCs w:val="24"/>
          </w:rPr>
          <w:t>http://www.acer.europa.eu/Official_documents/Acts_of_the_Agency/Directors%20decision/ACER%20Decision%2001-2012.pdf</w:t>
        </w:r>
      </w:hyperlink>
    </w:p>
    <w:p w14:paraId="3A0BA79D" w14:textId="595FC321" w:rsidR="00776958" w:rsidRPr="00C16D61" w:rsidRDefault="00AB1B36" w:rsidP="00686413">
      <w:pPr>
        <w:pStyle w:val="Heading2"/>
        <w:rPr>
          <w:sz w:val="24"/>
          <w:szCs w:val="24"/>
        </w:rPr>
      </w:pPr>
      <w:bookmarkStart w:id="14" w:name="_Toc390769808"/>
      <w:bookmarkStart w:id="15" w:name="_Toc416435237"/>
      <w:r w:rsidRPr="00C16D61">
        <w:rPr>
          <w:sz w:val="24"/>
          <w:szCs w:val="24"/>
        </w:rPr>
        <w:t>Koji je krajnji rok za registraciju</w:t>
      </w:r>
      <w:r w:rsidR="005A6D64" w:rsidRPr="00C16D61">
        <w:rPr>
          <w:sz w:val="24"/>
          <w:szCs w:val="24"/>
        </w:rPr>
        <w:t>?</w:t>
      </w:r>
      <w:bookmarkEnd w:id="14"/>
      <w:bookmarkEnd w:id="15"/>
    </w:p>
    <w:p w14:paraId="08AABE2E" w14:textId="78CD7C11" w:rsidR="00E44BE0" w:rsidRDefault="00AB1B36" w:rsidP="00776958">
      <w:r>
        <w:t xml:space="preserve">Preporuča se da se relevantni sudionici na tržištu koji imaju obvezu registracije kod HERA-e registriraju </w:t>
      </w:r>
      <w:r w:rsidR="00E44BE0">
        <w:t>čim HERA omogućiti registraciju</w:t>
      </w:r>
      <w:r>
        <w:t>.</w:t>
      </w:r>
    </w:p>
    <w:p w14:paraId="1ED4D202" w14:textId="77777777" w:rsidR="00E44BE0" w:rsidRPr="00780D0B" w:rsidRDefault="00E44BE0" w:rsidP="00776958"/>
    <w:p w14:paraId="2B9DF214" w14:textId="7BDA71C6" w:rsidR="00572BC0" w:rsidRDefault="00D11B22" w:rsidP="00776958">
      <w:r w:rsidRPr="00780D0B">
        <w:t xml:space="preserve">U skladu s Odlukom ACER-a broj 01/12, proces registracije će biti podijeljen u dvije faze za registraciju </w:t>
      </w:r>
      <w:r w:rsidR="00AD1E51" w:rsidRPr="00780D0B">
        <w:t>sudionika na tržištu</w:t>
      </w:r>
      <w:r w:rsidR="00414D67">
        <w:t>,</w:t>
      </w:r>
      <w:r w:rsidRPr="00780D0B">
        <w:t xml:space="preserve"> </w:t>
      </w:r>
      <w:r w:rsidR="00E44BE0">
        <w:t>tj. na period dok</w:t>
      </w:r>
      <w:r w:rsidRPr="00780D0B">
        <w:t xml:space="preserve"> </w:t>
      </w:r>
      <w:r w:rsidR="00AB1B36">
        <w:t>ACER</w:t>
      </w:r>
      <w:r w:rsidRPr="00780D0B">
        <w:t xml:space="preserve"> </w:t>
      </w:r>
      <w:r w:rsidR="00E44BE0">
        <w:t xml:space="preserve">ne </w:t>
      </w:r>
      <w:r w:rsidRPr="00780D0B">
        <w:t xml:space="preserve">objavi po prvi puta popis </w:t>
      </w:r>
      <w:r w:rsidR="00B05078" w:rsidRPr="00780D0B">
        <w:t>sudionika na tržištu</w:t>
      </w:r>
      <w:r w:rsidRPr="00780D0B">
        <w:t xml:space="preserve"> u </w:t>
      </w:r>
      <w:r w:rsidRPr="00F418BF">
        <w:rPr>
          <w:b/>
        </w:rPr>
        <w:t>Europskom registru</w:t>
      </w:r>
      <w:r w:rsidR="00E44BE0" w:rsidRPr="00F418BF">
        <w:rPr>
          <w:b/>
        </w:rPr>
        <w:t xml:space="preserve"> </w:t>
      </w:r>
      <w:r w:rsidR="0087116E" w:rsidRPr="00F418BF">
        <w:rPr>
          <w:b/>
        </w:rPr>
        <w:t>sudionika na tržištu energije</w:t>
      </w:r>
      <w:r w:rsidR="00F418BF">
        <w:rPr>
          <w:b/>
        </w:rPr>
        <w:t xml:space="preserve"> </w:t>
      </w:r>
      <w:r w:rsidR="00E44BE0">
        <w:t>te na period koji slijedi navedenome</w:t>
      </w:r>
      <w:r w:rsidRPr="00780D0B">
        <w:t>.</w:t>
      </w:r>
    </w:p>
    <w:p w14:paraId="28E51D88" w14:textId="77777777" w:rsidR="002652A8" w:rsidRDefault="002652A8" w:rsidP="00776958"/>
    <w:p w14:paraId="78AAB974" w14:textId="4899892E" w:rsidR="002652A8" w:rsidRPr="00B37A5E" w:rsidRDefault="002652A8" w:rsidP="00776958">
      <w:pPr>
        <w:rPr>
          <w:b/>
        </w:rPr>
      </w:pPr>
      <w:r w:rsidRPr="00B37A5E">
        <w:rPr>
          <w:b/>
        </w:rPr>
        <w:t>ACER je prvi puta objavio popis sudionika na veleprodajnom tržištu 17. ožujka 2015. godine.</w:t>
      </w:r>
    </w:p>
    <w:p w14:paraId="45E5DBCF" w14:textId="77777777" w:rsidR="00E44BE0" w:rsidRDefault="00E44BE0" w:rsidP="00776958"/>
    <w:p w14:paraId="1E2E6CFE" w14:textId="0A7BEB9A" w:rsidR="00E44BE0" w:rsidRDefault="00AF5BAA" w:rsidP="00776958">
      <w:r>
        <w:t xml:space="preserve">U prvome periodu sudionik na tržištu ispunjava podatke iz </w:t>
      </w:r>
      <w:r w:rsidR="00CA6675">
        <w:t>odjeljaka</w:t>
      </w:r>
      <w:r>
        <w:t xml:space="preserve"> 1, 2, 3 i 5</w:t>
      </w:r>
      <w:r w:rsidR="00142B8A" w:rsidRPr="00142B8A">
        <w:t xml:space="preserve"> Odluk</w:t>
      </w:r>
      <w:r w:rsidR="00142B8A">
        <w:t>e</w:t>
      </w:r>
      <w:r w:rsidR="00142B8A" w:rsidRPr="00142B8A">
        <w:t xml:space="preserve"> ACER-a broj 01/12</w:t>
      </w:r>
      <w:r>
        <w:t xml:space="preserve">, dok podatke iz </w:t>
      </w:r>
      <w:r w:rsidR="00C06FA0">
        <w:t>odjeljka</w:t>
      </w:r>
      <w:r>
        <w:t xml:space="preserve"> 4 </w:t>
      </w:r>
      <w:r w:rsidR="00142B8A" w:rsidRPr="00142B8A">
        <w:t>Odluke ACER-a broj 01/12</w:t>
      </w:r>
      <w:r w:rsidR="00142B8A">
        <w:t xml:space="preserve"> ispunjavaju </w:t>
      </w:r>
      <w:r>
        <w:t>samo oni sudionici na tržištu koji moraju prijaviti poslovnu povezanost s drugim trgovačkim društvima</w:t>
      </w:r>
      <w:r w:rsidR="00905ADD">
        <w:t>, i to</w:t>
      </w:r>
      <w:r>
        <w:t xml:space="preserve"> u drugoj fazi kada budu objavljeni ACER-ovi kodovi svih </w:t>
      </w:r>
      <w:r w:rsidR="00DE0454">
        <w:t xml:space="preserve">do tada </w:t>
      </w:r>
      <w:r>
        <w:t>registriranih sudionika na tržištu</w:t>
      </w:r>
      <w:r w:rsidR="00D14684">
        <w:t>.</w:t>
      </w:r>
    </w:p>
    <w:p w14:paraId="09DEA076" w14:textId="77777777" w:rsidR="00AF5BAA" w:rsidRDefault="00AF5BAA" w:rsidP="00776958"/>
    <w:p w14:paraId="6E124E22" w14:textId="7149AC49" w:rsidR="004B269B" w:rsidRPr="004B269B" w:rsidRDefault="004B269B" w:rsidP="004B269B">
      <w:r w:rsidRPr="004B269B">
        <w:t xml:space="preserve">Ukoliko se sudionik na tržištu registrira nakon prve objave Europskog registra </w:t>
      </w:r>
      <w:r>
        <w:t xml:space="preserve">sudionika na tržištu energije </w:t>
      </w:r>
      <w:r w:rsidRPr="004B269B">
        <w:t>od strane ACER-a, isti će morati ispuniti podatke iz svih 5 odjeljaka Odluke ACER-a broj 01/12</w:t>
      </w:r>
      <w:r>
        <w:t xml:space="preserve"> </w:t>
      </w:r>
      <w:r w:rsidRPr="004B269B">
        <w:t>kako bi se prijava mogla smatrati valjanom.</w:t>
      </w:r>
    </w:p>
    <w:p w14:paraId="5668EEEA" w14:textId="77777777" w:rsidR="00CA6675" w:rsidRDefault="00CA6675" w:rsidP="00776958"/>
    <w:p w14:paraId="4530953C" w14:textId="62D9C79B" w:rsidR="002652A8" w:rsidRPr="00B37A5E" w:rsidRDefault="002652A8" w:rsidP="00776958">
      <w:pPr>
        <w:rPr>
          <w:b/>
        </w:rPr>
      </w:pPr>
      <w:r w:rsidRPr="00B37A5E">
        <w:rPr>
          <w:b/>
        </w:rPr>
        <w:t>Ipak, omogućeno je i naknadno ispunjavanje odjeljaka 4 i 5</w:t>
      </w:r>
      <w:r w:rsidR="00D245E8">
        <w:rPr>
          <w:b/>
        </w:rPr>
        <w:t xml:space="preserve">. Naime, za </w:t>
      </w:r>
      <w:r w:rsidR="004B579B">
        <w:rPr>
          <w:b/>
        </w:rPr>
        <w:t>ispunjavanje</w:t>
      </w:r>
      <w:r w:rsidR="00D245E8">
        <w:rPr>
          <w:b/>
        </w:rPr>
        <w:t xml:space="preserve"> odjeljka 4 potrebno je da budu registrirana (imaju ACER-ov kod) oba povezana društva. Sudionik na tržištu može ispuniti odjeljak 5 </w:t>
      </w:r>
      <w:r w:rsidR="00D245E8" w:rsidRPr="00597B3B">
        <w:rPr>
          <w:b/>
        </w:rPr>
        <w:t xml:space="preserve">nakon što je </w:t>
      </w:r>
      <w:r w:rsidRPr="00B37A5E">
        <w:rPr>
          <w:b/>
        </w:rPr>
        <w:t xml:space="preserve">već izvršio registraciju u CEREMP </w:t>
      </w:r>
      <w:r w:rsidR="00DE5C1E">
        <w:rPr>
          <w:b/>
        </w:rPr>
        <w:t>a najkasnije</w:t>
      </w:r>
      <w:r w:rsidR="00D245E8">
        <w:rPr>
          <w:b/>
        </w:rPr>
        <w:t xml:space="preserve"> </w:t>
      </w:r>
      <w:r w:rsidRPr="00B37A5E">
        <w:rPr>
          <w:b/>
        </w:rPr>
        <w:t>do trenutka kada bude morao dostavljati podatke u ACER.</w:t>
      </w:r>
    </w:p>
    <w:p w14:paraId="73D9EB5F" w14:textId="77777777" w:rsidR="002652A8" w:rsidRDefault="002652A8" w:rsidP="00776958"/>
    <w:p w14:paraId="71CFE274" w14:textId="17AE776D" w:rsidR="00AF5BAA" w:rsidRDefault="00CA6675" w:rsidP="00776958">
      <w:r>
        <w:t xml:space="preserve">Sudionici na tržištu se moraju registrirati </w:t>
      </w:r>
      <w:r w:rsidR="00F43E30">
        <w:t>pravovremeno kako bi mogli početi dostavljati podatke o tržišnim transakcijama ACER-u u skladu s provedbenom uredbom</w:t>
      </w:r>
      <w:r>
        <w:t xml:space="preserve"> o implementaciji REMI</w:t>
      </w:r>
      <w:r w:rsidR="00F43E30">
        <w:t>T-a od strane Europske komisije koja određuje da se nestandardni ugovori moraju početi dostavljati ACER-u 9 mjeseci nakon stupanja na snagu provedbene uredbe, a nestandardni ugovori 15 mjeseci nakon stupanja na snagu provedbene uredbe.</w:t>
      </w:r>
    </w:p>
    <w:p w14:paraId="12A6332A" w14:textId="77777777" w:rsidR="00D245E8" w:rsidRPr="00F7588D" w:rsidRDefault="00D245E8" w:rsidP="00776958"/>
    <w:p w14:paraId="0D05801E" w14:textId="470C3EF7" w:rsidR="00D245E8" w:rsidRDefault="00D245E8" w:rsidP="00776958">
      <w:pPr>
        <w:rPr>
          <w:b/>
        </w:rPr>
      </w:pPr>
      <w:r w:rsidRPr="00B37A5E">
        <w:rPr>
          <w:b/>
        </w:rPr>
        <w:t>Provedbena uredba Komisije br. 1348/2014 od 17. prosinca 2014. o izvješćivanju o podacima i provedbi članka 8. stavaka 2. i 6. Uredbe (EU) br. 1227/2011 Europskog parlamenta i Vijeća o cjelovitosti i transparentnosti veleprodajnog tržišta energije je stu</w:t>
      </w:r>
      <w:r w:rsidR="00F7588D">
        <w:rPr>
          <w:b/>
        </w:rPr>
        <w:t>pila na snagu 7. siječnja 2015.</w:t>
      </w:r>
    </w:p>
    <w:p w14:paraId="6B119D7C" w14:textId="77777777" w:rsidR="00D245E8" w:rsidRPr="00F7588D" w:rsidRDefault="00D245E8" w:rsidP="00776958"/>
    <w:p w14:paraId="1DD39795" w14:textId="77AD06FE" w:rsidR="00D245E8" w:rsidRDefault="00D245E8" w:rsidP="00776958">
      <w:pPr>
        <w:rPr>
          <w:b/>
        </w:rPr>
      </w:pPr>
      <w:r>
        <w:rPr>
          <w:b/>
        </w:rPr>
        <w:t xml:space="preserve">Iz toga proizlazi da se sudionik na tržištu koji </w:t>
      </w:r>
      <w:r w:rsidR="00597B3B">
        <w:rPr>
          <w:b/>
        </w:rPr>
        <w:t xml:space="preserve">ne </w:t>
      </w:r>
      <w:r>
        <w:rPr>
          <w:b/>
        </w:rPr>
        <w:t xml:space="preserve">trguje </w:t>
      </w:r>
      <w:r w:rsidR="00597B3B">
        <w:rPr>
          <w:b/>
        </w:rPr>
        <w:t>na organiziranim tržišt</w:t>
      </w:r>
      <w:r w:rsidR="00615D97">
        <w:rPr>
          <w:b/>
        </w:rPr>
        <w:t>ima</w:t>
      </w:r>
      <w:r w:rsidR="00597B3B">
        <w:rPr>
          <w:b/>
        </w:rPr>
        <w:t xml:space="preserve"> može registrirati do trenutka kada mora početi dostavljati podatke u ACER, a to je 7. travnja 2016. godine. </w:t>
      </w:r>
      <w:r w:rsidR="007A17D0">
        <w:rPr>
          <w:b/>
        </w:rPr>
        <w:t>U smislu REMIT-a n</w:t>
      </w:r>
      <w:r w:rsidR="00597B3B">
        <w:rPr>
          <w:b/>
        </w:rPr>
        <w:t>eorganizirana tržišta su tržišta električne energije i prirodnog plina unutar Republike Hrvatske.</w:t>
      </w:r>
    </w:p>
    <w:p w14:paraId="43F23436" w14:textId="77777777" w:rsidR="00F7588D" w:rsidRPr="00F7588D" w:rsidRDefault="00F7588D" w:rsidP="00776958"/>
    <w:p w14:paraId="03E45E54" w14:textId="1F1E59E5" w:rsidR="009A4526" w:rsidRPr="00780D0B" w:rsidRDefault="00CA6675" w:rsidP="00686413">
      <w:pPr>
        <w:pStyle w:val="Heading2"/>
      </w:pPr>
      <w:bookmarkStart w:id="16" w:name="_Toc390769809"/>
      <w:bookmarkStart w:id="17" w:name="_Toc416435238"/>
      <w:r>
        <w:lastRenderedPageBreak/>
        <w:t>Što je ACER-ov kod</w:t>
      </w:r>
      <w:r w:rsidR="009A4526" w:rsidRPr="00780D0B">
        <w:t>?</w:t>
      </w:r>
      <w:bookmarkEnd w:id="16"/>
      <w:bookmarkEnd w:id="17"/>
    </w:p>
    <w:p w14:paraId="2F14CD13" w14:textId="68823ABE" w:rsidR="00FF70C0" w:rsidRPr="00780D0B" w:rsidRDefault="00FF70C0" w:rsidP="009A4526">
      <w:r w:rsidRPr="00780D0B">
        <w:t>Kao što je propisano člankom 9</w:t>
      </w:r>
      <w:r w:rsidR="00663641">
        <w:t>. stavk</w:t>
      </w:r>
      <w:r w:rsidR="00F6478B">
        <w:t>om</w:t>
      </w:r>
      <w:r w:rsidR="00663641">
        <w:t xml:space="preserve"> 2.</w:t>
      </w:r>
      <w:r w:rsidRPr="00780D0B">
        <w:t xml:space="preserve"> REMIT-a, svakom </w:t>
      </w:r>
      <w:r w:rsidR="00AD1E51" w:rsidRPr="00780D0B">
        <w:t>sudioniku na tržištu</w:t>
      </w:r>
      <w:r w:rsidR="007632CE">
        <w:t xml:space="preserve"> izd</w:t>
      </w:r>
      <w:r w:rsidRPr="00780D0B">
        <w:t xml:space="preserve">at će se jedinstveni identifikator </w:t>
      </w:r>
      <w:r w:rsidR="009B5458" w:rsidRPr="00780D0B">
        <w:t>(</w:t>
      </w:r>
      <w:r w:rsidR="009B5458">
        <w:t xml:space="preserve">dalje: </w:t>
      </w:r>
      <w:r w:rsidRPr="00780D0B">
        <w:t>ACER</w:t>
      </w:r>
      <w:r w:rsidR="00AE79DA" w:rsidRPr="00780D0B">
        <w:t>-ov</w:t>
      </w:r>
      <w:r w:rsidRPr="00780D0B">
        <w:t xml:space="preserve"> kod). ACER-ov kod će omogućiti </w:t>
      </w:r>
      <w:r w:rsidR="00B05078" w:rsidRPr="00780D0B">
        <w:t>sudionicima na tržištu</w:t>
      </w:r>
      <w:r w:rsidRPr="00780D0B">
        <w:t xml:space="preserve"> </w:t>
      </w:r>
      <w:r w:rsidR="00F6478B">
        <w:t xml:space="preserve">da </w:t>
      </w:r>
      <w:r w:rsidRPr="00780D0B">
        <w:t>prijav</w:t>
      </w:r>
      <w:r w:rsidR="00F6478B">
        <w:t>ljuju</w:t>
      </w:r>
      <w:r w:rsidRPr="00780D0B">
        <w:t xml:space="preserve"> podatke </w:t>
      </w:r>
      <w:r w:rsidR="00D14684">
        <w:t>u skladu s</w:t>
      </w:r>
      <w:r w:rsidR="00D14684" w:rsidRPr="00780D0B">
        <w:t xml:space="preserve"> </w:t>
      </w:r>
      <w:r w:rsidRPr="00780D0B">
        <w:t>člankom 8</w:t>
      </w:r>
      <w:r w:rsidR="00663641">
        <w:t>.</w:t>
      </w:r>
      <w:r w:rsidRPr="00780D0B">
        <w:t xml:space="preserve"> REMIT-a. </w:t>
      </w:r>
      <w:r w:rsidR="009B5458">
        <w:t>Sudionici na tržištu</w:t>
      </w:r>
      <w:r w:rsidRPr="00780D0B">
        <w:t xml:space="preserve"> </w:t>
      </w:r>
      <w:r w:rsidR="009B5458" w:rsidRPr="00780D0B">
        <w:t xml:space="preserve">također </w:t>
      </w:r>
      <w:r w:rsidRPr="00780D0B">
        <w:t xml:space="preserve">će trebati popis ACER-ovih kodova kako bi </w:t>
      </w:r>
      <w:r w:rsidR="00E07D97">
        <w:t>unijeli</w:t>
      </w:r>
      <w:r w:rsidR="00F6478B" w:rsidRPr="00780D0B">
        <w:t xml:space="preserve"> </w:t>
      </w:r>
      <w:r w:rsidRPr="00780D0B">
        <w:t xml:space="preserve">informacije koje se odnose na </w:t>
      </w:r>
      <w:r w:rsidR="00823F6A" w:rsidRPr="00780D0B">
        <w:t>odjeljak</w:t>
      </w:r>
      <w:r w:rsidRPr="00780D0B">
        <w:t xml:space="preserve"> 4 </w:t>
      </w:r>
      <w:r w:rsidR="00F6478B" w:rsidRPr="00F6478B">
        <w:t>Odluke ACER-a broj 01/12</w:t>
      </w:r>
      <w:r w:rsidRPr="00780D0B">
        <w:t xml:space="preserve"> (podaci </w:t>
      </w:r>
      <w:r w:rsidR="00F6478B">
        <w:t xml:space="preserve">koji </w:t>
      </w:r>
      <w:r w:rsidRPr="00780D0B">
        <w:t xml:space="preserve">se odnose na </w:t>
      </w:r>
      <w:r w:rsidR="004D79C1">
        <w:t>poslovnu povezanost</w:t>
      </w:r>
      <w:r w:rsidRPr="00780D0B">
        <w:t xml:space="preserve"> </w:t>
      </w:r>
      <w:r w:rsidR="00B05078" w:rsidRPr="00780D0B">
        <w:t>sudionika na tržištu</w:t>
      </w:r>
      <w:r w:rsidRPr="00780D0B">
        <w:t>).</w:t>
      </w:r>
    </w:p>
    <w:p w14:paraId="0795851E" w14:textId="2B3C0EC2" w:rsidR="00776958" w:rsidRPr="00780D0B" w:rsidRDefault="00663641" w:rsidP="00686413">
      <w:pPr>
        <w:pStyle w:val="Heading2"/>
      </w:pPr>
      <w:bookmarkStart w:id="18" w:name="_Toc416435239"/>
      <w:r>
        <w:t>Dodatne informacije</w:t>
      </w:r>
      <w:bookmarkEnd w:id="18"/>
    </w:p>
    <w:p w14:paraId="43A0B882" w14:textId="3CDC6ACC" w:rsidR="00C15621" w:rsidRDefault="00663641" w:rsidP="00776958">
      <w:r>
        <w:t>Sve dodatne informacije se mogu naći na HERA-inoj stranici posvećenoj REMIT-u:</w:t>
      </w:r>
    </w:p>
    <w:p w14:paraId="31148D0E" w14:textId="40A6EA4A" w:rsidR="00776958" w:rsidRPr="003F51F9" w:rsidRDefault="00F64DD4" w:rsidP="009B5458">
      <w:pPr>
        <w:rPr>
          <w:szCs w:val="24"/>
        </w:rPr>
      </w:pPr>
      <w:hyperlink r:id="rId12" w:history="1">
        <w:r w:rsidR="00663641" w:rsidRPr="003F51F9">
          <w:rPr>
            <w:rStyle w:val="Hyperlink"/>
            <w:sz w:val="24"/>
            <w:szCs w:val="24"/>
          </w:rPr>
          <w:t>http://www.hera.hr/hr/html/remit.html</w:t>
        </w:r>
      </w:hyperlink>
    </w:p>
    <w:p w14:paraId="01F844F9" w14:textId="77777777" w:rsidR="00B570CD" w:rsidRPr="00780D0B" w:rsidRDefault="00B570CD" w:rsidP="00B570CD"/>
    <w:p w14:paraId="4E3EB53D" w14:textId="77777777" w:rsidR="00B570CD" w:rsidRDefault="00B570CD" w:rsidP="003F51F9">
      <w:pPr>
        <w:pStyle w:val="Heading1"/>
      </w:pPr>
      <w:bookmarkStart w:id="19" w:name="_Toc402940187"/>
      <w:bookmarkStart w:id="20" w:name="_Toc416435240"/>
      <w:r w:rsidRPr="00B570CD">
        <w:lastRenderedPageBreak/>
        <w:t>CEREMP Korisnički priručnik</w:t>
      </w:r>
      <w:bookmarkEnd w:id="19"/>
      <w:bookmarkEnd w:id="20"/>
    </w:p>
    <w:p w14:paraId="56BBB376" w14:textId="5F9D1164" w:rsidR="00B570CD" w:rsidRPr="00B570CD" w:rsidRDefault="00B570CD" w:rsidP="003F51F9">
      <w:pPr>
        <w:pStyle w:val="Heading2"/>
      </w:pPr>
      <w:bookmarkStart w:id="21" w:name="_Toc402940188"/>
      <w:bookmarkStart w:id="22" w:name="_Toc416435241"/>
      <w:r w:rsidRPr="00B570CD">
        <w:t>Minimalne hardverske karakteristike računala</w:t>
      </w:r>
      <w:bookmarkEnd w:id="21"/>
      <w:bookmarkEnd w:id="22"/>
    </w:p>
    <w:p w14:paraId="10BA49C8" w14:textId="0C5F2D22" w:rsidR="00776958" w:rsidRPr="00780D0B" w:rsidRDefault="007F54C2" w:rsidP="00776958">
      <w:pPr>
        <w:rPr>
          <w:bCs/>
        </w:rPr>
      </w:pPr>
      <w:r w:rsidRPr="00780D0B">
        <w:rPr>
          <w:bCs/>
        </w:rPr>
        <w:t>Za korištenje</w:t>
      </w:r>
      <w:r w:rsidR="005A6D64" w:rsidRPr="00780D0B">
        <w:rPr>
          <w:bCs/>
        </w:rPr>
        <w:t xml:space="preserve"> CEREMP</w:t>
      </w:r>
      <w:r w:rsidRPr="00780D0B">
        <w:rPr>
          <w:bCs/>
        </w:rPr>
        <w:t>-a</w:t>
      </w:r>
      <w:r w:rsidR="005A6D64" w:rsidRPr="00780D0B">
        <w:rPr>
          <w:bCs/>
        </w:rPr>
        <w:t xml:space="preserve">, </w:t>
      </w:r>
      <w:r w:rsidRPr="00780D0B">
        <w:rPr>
          <w:bCs/>
        </w:rPr>
        <w:t>računalo mora ispunjavati</w:t>
      </w:r>
      <w:r w:rsidR="00707F17">
        <w:rPr>
          <w:bCs/>
        </w:rPr>
        <w:t xml:space="preserve"> minimaln</w:t>
      </w:r>
      <w:r w:rsidR="00F6478B">
        <w:rPr>
          <w:bCs/>
        </w:rPr>
        <w:t>o</w:t>
      </w:r>
      <w:r w:rsidRPr="00780D0B">
        <w:rPr>
          <w:bCs/>
        </w:rPr>
        <w:t xml:space="preserve"> sljedeće uvjete</w:t>
      </w:r>
      <w:r w:rsidR="005A6D64" w:rsidRPr="00780D0B">
        <w:rPr>
          <w:bCs/>
        </w:rPr>
        <w:t>:</w:t>
      </w:r>
    </w:p>
    <w:p w14:paraId="55AD2BBC" w14:textId="77777777" w:rsidR="00021BCB" w:rsidRPr="00780D0B" w:rsidRDefault="00021BCB" w:rsidP="00776958">
      <w:pPr>
        <w:rPr>
          <w:bCs/>
        </w:rPr>
      </w:pPr>
    </w:p>
    <w:p w14:paraId="6D4AEC54" w14:textId="367F0751" w:rsidR="00C833B3" w:rsidRDefault="00C833B3" w:rsidP="00C833B3">
      <w:pPr>
        <w:pStyle w:val="Caption"/>
        <w:keepNext/>
      </w:pPr>
      <w:r>
        <w:t xml:space="preserve">Tablica </w:t>
      </w:r>
      <w:r w:rsidR="00F64DD4">
        <w:fldChar w:fldCharType="begin"/>
      </w:r>
      <w:r w:rsidR="00F64DD4">
        <w:instrText xml:space="preserve"> SEQ Tablica \* ARABIC </w:instrText>
      </w:r>
      <w:r w:rsidR="00F64DD4">
        <w:fldChar w:fldCharType="separate"/>
      </w:r>
      <w:r w:rsidR="00E715DF">
        <w:rPr>
          <w:noProof/>
        </w:rPr>
        <w:t>1</w:t>
      </w:r>
      <w:r w:rsidR="00F64DD4">
        <w:rPr>
          <w:noProof/>
        </w:rPr>
        <w:fldChar w:fldCharType="end"/>
      </w:r>
      <w:r>
        <w:t xml:space="preserve"> Minimalne hard</w:t>
      </w:r>
      <w:r w:rsidR="00D872ED">
        <w:t>ve</w:t>
      </w:r>
      <w:r>
        <w:t>rske karakteristike</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3402"/>
        <w:gridCol w:w="3969"/>
      </w:tblGrid>
      <w:tr w:rsidR="00776958" w:rsidRPr="006979AC" w14:paraId="7A8132BD" w14:textId="77777777" w:rsidTr="006979AC">
        <w:tc>
          <w:tcPr>
            <w:tcW w:w="170.10pt" w:type="dxa"/>
            <w:shd w:val="clear" w:color="auto" w:fill="auto"/>
          </w:tcPr>
          <w:p w14:paraId="6F73C055" w14:textId="77777777" w:rsidR="00776958" w:rsidRPr="006979AC" w:rsidRDefault="00EF19AE" w:rsidP="00EA635E">
            <w:pPr>
              <w:rPr>
                <w:bCs/>
                <w:color w:val="1F497D"/>
                <w:szCs w:val="24"/>
              </w:rPr>
            </w:pPr>
            <w:r w:rsidRPr="006979AC">
              <w:rPr>
                <w:szCs w:val="24"/>
              </w:rPr>
              <w:t>Minimalna rezolucija ekrana</w:t>
            </w:r>
            <w:r w:rsidR="00776958" w:rsidRPr="006979AC">
              <w:rPr>
                <w:szCs w:val="24"/>
              </w:rPr>
              <w:t>:</w:t>
            </w:r>
          </w:p>
        </w:tc>
        <w:tc>
          <w:tcPr>
            <w:tcW w:w="198.45pt" w:type="dxa"/>
            <w:shd w:val="clear" w:color="auto" w:fill="auto"/>
          </w:tcPr>
          <w:p w14:paraId="46A67271" w14:textId="77777777" w:rsidR="00776958" w:rsidRPr="006979AC" w:rsidRDefault="00776958" w:rsidP="00EA635E">
            <w:pPr>
              <w:rPr>
                <w:bCs/>
                <w:color w:val="1F497D"/>
                <w:szCs w:val="24"/>
              </w:rPr>
            </w:pPr>
            <w:r w:rsidRPr="006979AC">
              <w:rPr>
                <w:szCs w:val="24"/>
              </w:rPr>
              <w:t>1024x768</w:t>
            </w:r>
          </w:p>
        </w:tc>
      </w:tr>
      <w:tr w:rsidR="00776958" w:rsidRPr="006979AC" w14:paraId="1D4C7ADE" w14:textId="77777777" w:rsidTr="006979AC">
        <w:tc>
          <w:tcPr>
            <w:tcW w:w="170.10pt" w:type="dxa"/>
            <w:shd w:val="clear" w:color="auto" w:fill="auto"/>
          </w:tcPr>
          <w:p w14:paraId="7767021B" w14:textId="08BE3E56" w:rsidR="00776958" w:rsidRPr="006979AC" w:rsidRDefault="00EF19AE" w:rsidP="00F626F1">
            <w:pPr>
              <w:rPr>
                <w:bCs/>
                <w:color w:val="1F497D"/>
                <w:szCs w:val="24"/>
              </w:rPr>
            </w:pPr>
            <w:r w:rsidRPr="006979AC">
              <w:rPr>
                <w:szCs w:val="24"/>
              </w:rPr>
              <w:t>Podržani preglednici</w:t>
            </w:r>
            <w:r w:rsidR="00776958" w:rsidRPr="006979AC">
              <w:rPr>
                <w:szCs w:val="24"/>
              </w:rPr>
              <w:t>:</w:t>
            </w:r>
          </w:p>
        </w:tc>
        <w:tc>
          <w:tcPr>
            <w:tcW w:w="198.45pt" w:type="dxa"/>
            <w:shd w:val="clear" w:color="auto" w:fill="auto"/>
          </w:tcPr>
          <w:p w14:paraId="45C8B9A6" w14:textId="1882325C" w:rsidR="00776958" w:rsidRPr="006979AC" w:rsidRDefault="005A6D64" w:rsidP="00EA635E">
            <w:pPr>
              <w:rPr>
                <w:szCs w:val="24"/>
              </w:rPr>
            </w:pPr>
            <w:r w:rsidRPr="006979AC">
              <w:rPr>
                <w:szCs w:val="24"/>
              </w:rPr>
              <w:t xml:space="preserve">Google Chrome </w:t>
            </w:r>
            <w:r w:rsidR="00EF19AE" w:rsidRPr="006979AC">
              <w:rPr>
                <w:szCs w:val="24"/>
              </w:rPr>
              <w:t xml:space="preserve">verzija 25 </w:t>
            </w:r>
            <w:r w:rsidR="00633530" w:rsidRPr="006979AC">
              <w:rPr>
                <w:szCs w:val="24"/>
              </w:rPr>
              <w:t>ili novija</w:t>
            </w:r>
          </w:p>
          <w:p w14:paraId="4086E840" w14:textId="0CC41DF4" w:rsidR="00776958" w:rsidRPr="006979AC" w:rsidRDefault="005A6D64" w:rsidP="00EA635E">
            <w:pPr>
              <w:rPr>
                <w:szCs w:val="24"/>
              </w:rPr>
            </w:pPr>
            <w:r w:rsidRPr="006979AC">
              <w:rPr>
                <w:szCs w:val="24"/>
              </w:rPr>
              <w:t>Internet Explorer ver</w:t>
            </w:r>
            <w:r w:rsidR="00EF19AE" w:rsidRPr="006979AC">
              <w:rPr>
                <w:szCs w:val="24"/>
              </w:rPr>
              <w:t>zija</w:t>
            </w:r>
            <w:r w:rsidRPr="006979AC">
              <w:rPr>
                <w:szCs w:val="24"/>
              </w:rPr>
              <w:t xml:space="preserve"> 8 </w:t>
            </w:r>
            <w:r w:rsidR="00633530" w:rsidRPr="006979AC">
              <w:rPr>
                <w:szCs w:val="24"/>
              </w:rPr>
              <w:t>ili novija</w:t>
            </w:r>
          </w:p>
          <w:p w14:paraId="1288BC04" w14:textId="4248899D" w:rsidR="00776958" w:rsidRPr="006979AC" w:rsidRDefault="005A6D64" w:rsidP="00EA635E">
            <w:pPr>
              <w:rPr>
                <w:szCs w:val="24"/>
              </w:rPr>
            </w:pPr>
            <w:r w:rsidRPr="006979AC">
              <w:rPr>
                <w:szCs w:val="24"/>
              </w:rPr>
              <w:t>Fire</w:t>
            </w:r>
            <w:r w:rsidR="00D872ED" w:rsidRPr="006979AC">
              <w:rPr>
                <w:szCs w:val="24"/>
              </w:rPr>
              <w:t>f</w:t>
            </w:r>
            <w:r w:rsidRPr="006979AC">
              <w:rPr>
                <w:szCs w:val="24"/>
              </w:rPr>
              <w:t>ox v</w:t>
            </w:r>
            <w:r w:rsidR="00EF19AE" w:rsidRPr="006979AC">
              <w:rPr>
                <w:szCs w:val="24"/>
              </w:rPr>
              <w:t>erzija</w:t>
            </w:r>
            <w:r w:rsidRPr="006979AC">
              <w:rPr>
                <w:szCs w:val="24"/>
              </w:rPr>
              <w:t xml:space="preserve"> 17 </w:t>
            </w:r>
            <w:r w:rsidR="00633530" w:rsidRPr="006979AC">
              <w:rPr>
                <w:szCs w:val="24"/>
              </w:rPr>
              <w:t>ili novija</w:t>
            </w:r>
          </w:p>
          <w:p w14:paraId="22A193FC" w14:textId="257FC8CD" w:rsidR="00776958" w:rsidRPr="006979AC" w:rsidRDefault="005A6D64" w:rsidP="00EA635E">
            <w:pPr>
              <w:rPr>
                <w:szCs w:val="24"/>
              </w:rPr>
            </w:pPr>
            <w:r w:rsidRPr="006979AC">
              <w:rPr>
                <w:szCs w:val="24"/>
              </w:rPr>
              <w:t xml:space="preserve">Safari </w:t>
            </w:r>
            <w:r w:rsidR="00EF19AE" w:rsidRPr="006979AC">
              <w:rPr>
                <w:szCs w:val="24"/>
              </w:rPr>
              <w:t xml:space="preserve">verzija 5 </w:t>
            </w:r>
            <w:r w:rsidR="00633530" w:rsidRPr="006979AC">
              <w:rPr>
                <w:szCs w:val="24"/>
              </w:rPr>
              <w:t>ili novija</w:t>
            </w:r>
          </w:p>
          <w:p w14:paraId="260808F6" w14:textId="6F8F7803" w:rsidR="00776958" w:rsidRPr="006979AC" w:rsidRDefault="00776958" w:rsidP="00EA635E">
            <w:pPr>
              <w:rPr>
                <w:szCs w:val="24"/>
              </w:rPr>
            </w:pPr>
            <w:r w:rsidRPr="006979AC">
              <w:rPr>
                <w:szCs w:val="24"/>
              </w:rPr>
              <w:t xml:space="preserve">Opera </w:t>
            </w:r>
            <w:r w:rsidR="00EF19AE" w:rsidRPr="006979AC">
              <w:rPr>
                <w:szCs w:val="24"/>
              </w:rPr>
              <w:t>verzija</w:t>
            </w:r>
            <w:r w:rsidRPr="006979AC">
              <w:rPr>
                <w:szCs w:val="24"/>
              </w:rPr>
              <w:t xml:space="preserve"> 15 </w:t>
            </w:r>
            <w:r w:rsidR="00633530" w:rsidRPr="006979AC">
              <w:rPr>
                <w:szCs w:val="24"/>
              </w:rPr>
              <w:t>ili novija</w:t>
            </w:r>
          </w:p>
        </w:tc>
      </w:tr>
    </w:tbl>
    <w:p w14:paraId="1A1264A7" w14:textId="2F9A1F5E" w:rsidR="00776958" w:rsidRPr="00780D0B" w:rsidRDefault="00463F9B" w:rsidP="00776958">
      <w:pPr>
        <w:pStyle w:val="Heading2"/>
        <w:rPr>
          <w:b w:val="0"/>
        </w:rPr>
      </w:pPr>
      <w:bookmarkStart w:id="23" w:name="_Toc381346151"/>
      <w:bookmarkStart w:id="24" w:name="_Toc382407527"/>
      <w:bookmarkStart w:id="25" w:name="_Toc382408073"/>
      <w:bookmarkStart w:id="26" w:name="_Toc390769813"/>
      <w:bookmarkStart w:id="27" w:name="_Toc416435242"/>
      <w:bookmarkStart w:id="28" w:name="_Toc382407528"/>
      <w:bookmarkStart w:id="29" w:name="_Toc382408074"/>
      <w:r>
        <w:rPr>
          <w:rStyle w:val="Heading2Char"/>
          <w:b/>
        </w:rPr>
        <w:t>Pristupanje</w:t>
      </w:r>
      <w:r w:rsidR="00776958" w:rsidRPr="00780D0B">
        <w:rPr>
          <w:b w:val="0"/>
        </w:rPr>
        <w:t xml:space="preserve"> </w:t>
      </w:r>
      <w:r w:rsidR="00776958" w:rsidRPr="00780D0B">
        <w:rPr>
          <w:rStyle w:val="Heading2Char"/>
          <w:b/>
        </w:rPr>
        <w:t>CEREMP</w:t>
      </w:r>
      <w:bookmarkEnd w:id="23"/>
      <w:bookmarkEnd w:id="24"/>
      <w:bookmarkEnd w:id="25"/>
      <w:bookmarkEnd w:id="26"/>
      <w:r>
        <w:rPr>
          <w:rStyle w:val="Heading2Char"/>
          <w:b/>
        </w:rPr>
        <w:t>-u</w:t>
      </w:r>
      <w:bookmarkEnd w:id="27"/>
    </w:p>
    <w:p w14:paraId="4EAC1184" w14:textId="2139B572" w:rsidR="00776958" w:rsidRPr="00780D0B" w:rsidRDefault="00420AFF" w:rsidP="00776958">
      <w:pPr>
        <w:pStyle w:val="Heading3"/>
        <w:rPr>
          <w:lang w:val="hr-HR"/>
        </w:rPr>
      </w:pPr>
      <w:bookmarkStart w:id="30" w:name="_Toc416435243"/>
      <w:bookmarkEnd w:id="28"/>
      <w:bookmarkEnd w:id="29"/>
      <w:r>
        <w:rPr>
          <w:lang w:val="hr-HR"/>
        </w:rPr>
        <w:t>Novi korisnički račun</w:t>
      </w:r>
      <w:bookmarkEnd w:id="30"/>
    </w:p>
    <w:p w14:paraId="316B2549" w14:textId="58E393C7" w:rsidR="00572BC0" w:rsidRPr="00780D0B" w:rsidRDefault="009E2E31" w:rsidP="00776958">
      <w:r>
        <w:t>Za korištenje CEREMP-a potrebno je otvoriti korisnički račun. Korisnički račun može otvoriti samo osoba ovlaštena za registraciju pojedinog sudionika na tržištu</w:t>
      </w:r>
      <w:r w:rsidR="00F6478B" w:rsidRPr="00F6478B">
        <w:t xml:space="preserve">, </w:t>
      </w:r>
      <w:r w:rsidR="00810970">
        <w:t xml:space="preserve">a </w:t>
      </w:r>
      <w:r w:rsidR="00F6478B" w:rsidRPr="00F6478B">
        <w:t xml:space="preserve">što se dokazuje </w:t>
      </w:r>
      <w:r w:rsidR="009E4CEB">
        <w:t xml:space="preserve">s </w:t>
      </w:r>
      <w:r w:rsidR="00F6478B" w:rsidRPr="00F6478B">
        <w:t xml:space="preserve">punomoći i </w:t>
      </w:r>
      <w:r w:rsidR="00677576">
        <w:t>kopijom osobne iskaznice</w:t>
      </w:r>
      <w:r w:rsidR="00F626F1">
        <w:t>.</w:t>
      </w:r>
    </w:p>
    <w:p w14:paraId="4A589601" w14:textId="62214544" w:rsidR="009270B6" w:rsidRPr="00780D0B" w:rsidRDefault="009270B6" w:rsidP="00776958">
      <w:bookmarkStart w:id="31" w:name="_Toc381346153"/>
    </w:p>
    <w:p w14:paraId="437F8373" w14:textId="139C0168" w:rsidR="009270B6" w:rsidRPr="00780D0B" w:rsidRDefault="00BA191A" w:rsidP="009270B6">
      <w:pPr>
        <w:rPr>
          <w:b/>
        </w:rPr>
      </w:pPr>
      <w:r>
        <w:rPr>
          <w:b/>
        </w:rPr>
        <w:t>Početna stranica</w:t>
      </w:r>
    </w:p>
    <w:p w14:paraId="1BE842F4" w14:textId="77777777" w:rsidR="00F626F1" w:rsidRDefault="00BA191A" w:rsidP="009270B6">
      <w:r>
        <w:t>Ukoliko se želi registrirati sudionika na tržištu kod HERA-e potrebno je da budući korisnik CEREMP-a</w:t>
      </w:r>
      <w:r w:rsidR="00F6478B">
        <w:t>,</w:t>
      </w:r>
      <w:r>
        <w:t xml:space="preserve"> tj. ovlaštena osoba sudionika na tržištu, na početnoj stranici prilikom registracij</w:t>
      </w:r>
      <w:r w:rsidR="00165FE7">
        <w:t>e izabere HERA-u kao relevantno regulatorno tijelo</w:t>
      </w:r>
      <w:r>
        <w:t>.</w:t>
      </w:r>
    </w:p>
    <w:p w14:paraId="7046A6FA" w14:textId="77777777" w:rsidR="00F626F1" w:rsidRDefault="00F626F1" w:rsidP="009270B6"/>
    <w:p w14:paraId="701487B4" w14:textId="385D59B1" w:rsidR="00942E00" w:rsidRDefault="00BA191A" w:rsidP="009270B6">
      <w:r>
        <w:t>U sljedećoj tablici je dan popis svih regulatornih tijela.</w:t>
      </w:r>
    </w:p>
    <w:p w14:paraId="4BA3D459" w14:textId="77777777" w:rsidR="009270B6" w:rsidRPr="00780D0B" w:rsidRDefault="009270B6" w:rsidP="009270B6"/>
    <w:p w14:paraId="07D870F6" w14:textId="24FADA88" w:rsidR="00C833B3" w:rsidRDefault="00C833B3" w:rsidP="00C833B3">
      <w:pPr>
        <w:pStyle w:val="Caption"/>
        <w:keepNext/>
      </w:pPr>
      <w:r>
        <w:t xml:space="preserve">Tablica </w:t>
      </w:r>
      <w:r w:rsidR="00F64DD4">
        <w:fldChar w:fldCharType="begin"/>
      </w:r>
      <w:r w:rsidR="00F64DD4">
        <w:instrText xml:space="preserve"> SEQ Tablica \* ARABIC </w:instrText>
      </w:r>
      <w:r w:rsidR="00F64DD4">
        <w:fldChar w:fldCharType="separate"/>
      </w:r>
      <w:r w:rsidR="00E715DF">
        <w:rPr>
          <w:noProof/>
        </w:rPr>
        <w:t>2</w:t>
      </w:r>
      <w:r w:rsidR="00F64DD4">
        <w:rPr>
          <w:noProof/>
        </w:rPr>
        <w:fldChar w:fldCharType="end"/>
      </w:r>
      <w:r>
        <w:t xml:space="preserve"> Popis svih nacionalnih </w:t>
      </w:r>
      <w:r w:rsidR="00184FC5">
        <w:t>regulatornih tijela</w:t>
      </w:r>
    </w:p>
    <w:tbl>
      <w:tblPr>
        <w:tblW w:w="492.7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1" w:lastRow="0" w:firstColumn="1" w:lastColumn="0" w:noHBand="0" w:noVBand="1"/>
      </w:tblPr>
      <w:tblGrid>
        <w:gridCol w:w="1384"/>
        <w:gridCol w:w="915"/>
        <w:gridCol w:w="1507"/>
        <w:gridCol w:w="6048"/>
      </w:tblGrid>
      <w:tr w:rsidR="009E2439" w:rsidRPr="009E663B" w14:paraId="15879ADF" w14:textId="77777777" w:rsidTr="00C833B3">
        <w:tc>
          <w:tcPr>
            <w:tcW w:w="69.20pt" w:type="dxa"/>
            <w:shd w:val="clear" w:color="auto" w:fill="FFFF99"/>
          </w:tcPr>
          <w:p w14:paraId="671638E4" w14:textId="7EAE5693" w:rsidR="009E2439" w:rsidRPr="009E663B" w:rsidRDefault="00477F4B" w:rsidP="002A1852">
            <w:pPr>
              <w:rPr>
                <w:b/>
                <w:sz w:val="18"/>
                <w:szCs w:val="18"/>
              </w:rPr>
            </w:pPr>
            <w:r w:rsidRPr="009E663B">
              <w:rPr>
                <w:b/>
                <w:i/>
                <w:sz w:val="18"/>
                <w:szCs w:val="18"/>
              </w:rPr>
              <w:t>Kratica</w:t>
            </w:r>
          </w:p>
        </w:tc>
        <w:tc>
          <w:tcPr>
            <w:tcW w:w="45.75pt" w:type="dxa"/>
            <w:shd w:val="clear" w:color="auto" w:fill="FFFF99"/>
          </w:tcPr>
          <w:p w14:paraId="5A916582" w14:textId="77777777" w:rsidR="009E2439" w:rsidRPr="009E663B" w:rsidRDefault="00E64914" w:rsidP="002A1852">
            <w:pPr>
              <w:rPr>
                <w:b/>
                <w:i/>
                <w:sz w:val="18"/>
                <w:szCs w:val="18"/>
                <w:u w:val="single"/>
              </w:rPr>
            </w:pPr>
            <w:r w:rsidRPr="009E663B">
              <w:rPr>
                <w:b/>
                <w:i/>
                <w:sz w:val="18"/>
                <w:szCs w:val="18"/>
                <w:u w:val="single"/>
              </w:rPr>
              <w:t>NRA id</w:t>
            </w:r>
          </w:p>
        </w:tc>
        <w:tc>
          <w:tcPr>
            <w:tcW w:w="75.35pt" w:type="dxa"/>
            <w:shd w:val="clear" w:color="auto" w:fill="FFFF99"/>
          </w:tcPr>
          <w:p w14:paraId="16F00E89" w14:textId="27DC06A9" w:rsidR="009E2439" w:rsidRPr="009E663B" w:rsidRDefault="00BA191A" w:rsidP="002A1852">
            <w:pPr>
              <w:rPr>
                <w:b/>
                <w:i/>
                <w:sz w:val="18"/>
                <w:szCs w:val="18"/>
                <w:u w:val="single"/>
              </w:rPr>
            </w:pPr>
            <w:r w:rsidRPr="009E663B">
              <w:rPr>
                <w:b/>
                <w:i/>
                <w:sz w:val="18"/>
                <w:szCs w:val="18"/>
                <w:u w:val="single"/>
              </w:rPr>
              <w:t>Zemlja</w:t>
            </w:r>
          </w:p>
        </w:tc>
        <w:tc>
          <w:tcPr>
            <w:tcW w:w="302.40pt" w:type="dxa"/>
            <w:shd w:val="clear" w:color="auto" w:fill="FFFF99"/>
          </w:tcPr>
          <w:p w14:paraId="126A5D3D" w14:textId="06EDA0E4" w:rsidR="009E2439" w:rsidRPr="009E663B" w:rsidRDefault="009E2439" w:rsidP="002A1852">
            <w:pPr>
              <w:rPr>
                <w:b/>
                <w:i/>
                <w:sz w:val="18"/>
                <w:szCs w:val="18"/>
                <w:u w:val="single"/>
              </w:rPr>
            </w:pPr>
            <w:r w:rsidRPr="009E663B">
              <w:rPr>
                <w:b/>
                <w:i/>
                <w:sz w:val="18"/>
                <w:szCs w:val="18"/>
                <w:u w:val="single"/>
              </w:rPr>
              <w:t>URL</w:t>
            </w:r>
            <w:r w:rsidR="00477F4B" w:rsidRPr="009E663B">
              <w:rPr>
                <w:b/>
                <w:i/>
                <w:sz w:val="18"/>
                <w:szCs w:val="18"/>
                <w:u w:val="single"/>
              </w:rPr>
              <w:t xml:space="preserve"> - kliknuti da se otvori navedena stranica</w:t>
            </w:r>
          </w:p>
        </w:tc>
      </w:tr>
      <w:tr w:rsidR="009E2439" w:rsidRPr="009E663B" w14:paraId="30EB401D" w14:textId="77777777" w:rsidTr="00C833B3">
        <w:tc>
          <w:tcPr>
            <w:tcW w:w="69.20pt" w:type="dxa"/>
            <w:shd w:val="clear" w:color="auto" w:fill="auto"/>
          </w:tcPr>
          <w:p w14:paraId="0E4D08D9" w14:textId="77777777" w:rsidR="009E2439" w:rsidRPr="009E663B" w:rsidRDefault="009E2439" w:rsidP="002A1852">
            <w:pPr>
              <w:rPr>
                <w:sz w:val="18"/>
                <w:szCs w:val="18"/>
              </w:rPr>
            </w:pPr>
            <w:r w:rsidRPr="009E663B">
              <w:rPr>
                <w:sz w:val="18"/>
                <w:szCs w:val="18"/>
              </w:rPr>
              <w:t>CREG</w:t>
            </w:r>
          </w:p>
        </w:tc>
        <w:tc>
          <w:tcPr>
            <w:tcW w:w="45.75pt" w:type="dxa"/>
            <w:shd w:val="clear" w:color="auto" w:fill="auto"/>
          </w:tcPr>
          <w:p w14:paraId="3C592A46" w14:textId="77777777" w:rsidR="009E2439" w:rsidRPr="009E663B" w:rsidRDefault="00E64914" w:rsidP="002A1852">
            <w:pPr>
              <w:rPr>
                <w:i/>
                <w:sz w:val="18"/>
                <w:szCs w:val="18"/>
                <w:u w:val="single"/>
              </w:rPr>
            </w:pPr>
            <w:r w:rsidRPr="009E663B">
              <w:rPr>
                <w:i/>
                <w:sz w:val="18"/>
                <w:szCs w:val="18"/>
                <w:u w:val="single"/>
              </w:rPr>
              <w:t>2</w:t>
            </w:r>
          </w:p>
        </w:tc>
        <w:tc>
          <w:tcPr>
            <w:tcW w:w="75.35pt" w:type="dxa"/>
            <w:shd w:val="clear" w:color="auto" w:fill="auto"/>
          </w:tcPr>
          <w:p w14:paraId="43B7972C" w14:textId="77777777" w:rsidR="00727723" w:rsidRPr="009E663B" w:rsidRDefault="00727723" w:rsidP="002A1852">
            <w:pPr>
              <w:rPr>
                <w:i/>
                <w:sz w:val="18"/>
                <w:szCs w:val="18"/>
                <w:u w:val="single"/>
              </w:rPr>
            </w:pPr>
            <w:r w:rsidRPr="009E663B">
              <w:rPr>
                <w:i/>
                <w:sz w:val="18"/>
                <w:szCs w:val="18"/>
                <w:u w:val="single"/>
              </w:rPr>
              <w:t>Belgija</w:t>
            </w:r>
          </w:p>
        </w:tc>
        <w:tc>
          <w:tcPr>
            <w:tcW w:w="302.40pt" w:type="dxa"/>
          </w:tcPr>
          <w:p w14:paraId="752F415B" w14:textId="6F208103" w:rsidR="009E2439" w:rsidRPr="009E663B" w:rsidRDefault="009E2439" w:rsidP="00B16098">
            <w:pPr>
              <w:rPr>
                <w:i/>
                <w:color w:val="0070C0"/>
                <w:sz w:val="18"/>
                <w:szCs w:val="18"/>
                <w:u w:val="single"/>
              </w:rPr>
            </w:pPr>
          </w:p>
        </w:tc>
      </w:tr>
      <w:tr w:rsidR="009E2439" w:rsidRPr="009E663B" w14:paraId="10B5F897" w14:textId="77777777" w:rsidTr="00C833B3">
        <w:tc>
          <w:tcPr>
            <w:tcW w:w="69.20pt" w:type="dxa"/>
            <w:shd w:val="clear" w:color="auto" w:fill="auto"/>
          </w:tcPr>
          <w:p w14:paraId="4C075C58" w14:textId="77777777" w:rsidR="009E2439" w:rsidRPr="009E663B" w:rsidRDefault="009E2439" w:rsidP="002A1852">
            <w:pPr>
              <w:rPr>
                <w:sz w:val="18"/>
                <w:szCs w:val="18"/>
              </w:rPr>
            </w:pPr>
            <w:r w:rsidRPr="009E663B">
              <w:rPr>
                <w:sz w:val="18"/>
                <w:szCs w:val="18"/>
              </w:rPr>
              <w:t>DKER</w:t>
            </w:r>
          </w:p>
        </w:tc>
        <w:tc>
          <w:tcPr>
            <w:tcW w:w="45.75pt" w:type="dxa"/>
            <w:shd w:val="clear" w:color="auto" w:fill="auto"/>
          </w:tcPr>
          <w:p w14:paraId="516E8491" w14:textId="77777777" w:rsidR="009E2439" w:rsidRPr="009E663B" w:rsidRDefault="00E64914" w:rsidP="002A1852">
            <w:pPr>
              <w:rPr>
                <w:i/>
                <w:sz w:val="18"/>
                <w:szCs w:val="18"/>
                <w:u w:val="single"/>
              </w:rPr>
            </w:pPr>
            <w:r w:rsidRPr="009E663B">
              <w:rPr>
                <w:i/>
                <w:sz w:val="18"/>
                <w:szCs w:val="18"/>
                <w:u w:val="single"/>
              </w:rPr>
              <w:t>3</w:t>
            </w:r>
          </w:p>
        </w:tc>
        <w:tc>
          <w:tcPr>
            <w:tcW w:w="75.35pt" w:type="dxa"/>
            <w:shd w:val="clear" w:color="auto" w:fill="auto"/>
          </w:tcPr>
          <w:p w14:paraId="17E09E66" w14:textId="77777777" w:rsidR="009E2439" w:rsidRPr="009E663B" w:rsidRDefault="009E2439" w:rsidP="00727723">
            <w:pPr>
              <w:rPr>
                <w:i/>
                <w:sz w:val="18"/>
                <w:szCs w:val="18"/>
                <w:u w:val="single"/>
              </w:rPr>
            </w:pPr>
            <w:r w:rsidRPr="009E663B">
              <w:rPr>
                <w:i/>
                <w:sz w:val="18"/>
                <w:szCs w:val="18"/>
                <w:u w:val="single"/>
              </w:rPr>
              <w:t>B</w:t>
            </w:r>
            <w:r w:rsidR="00727723" w:rsidRPr="009E663B">
              <w:rPr>
                <w:i/>
                <w:sz w:val="18"/>
                <w:szCs w:val="18"/>
                <w:u w:val="single"/>
              </w:rPr>
              <w:t>ugarska</w:t>
            </w:r>
          </w:p>
        </w:tc>
        <w:tc>
          <w:tcPr>
            <w:tcW w:w="302.40pt" w:type="dxa"/>
          </w:tcPr>
          <w:p w14:paraId="1F295BDD" w14:textId="4D0240DB" w:rsidR="009E2439" w:rsidRPr="009E663B" w:rsidRDefault="009E2439" w:rsidP="00B16098">
            <w:pPr>
              <w:rPr>
                <w:i/>
                <w:color w:val="0070C0"/>
                <w:sz w:val="18"/>
                <w:szCs w:val="18"/>
                <w:u w:val="single"/>
              </w:rPr>
            </w:pPr>
          </w:p>
        </w:tc>
      </w:tr>
      <w:tr w:rsidR="00C833B3" w:rsidRPr="009E663B" w14:paraId="1D5D59C8" w14:textId="77777777" w:rsidTr="00C833B3">
        <w:tc>
          <w:tcPr>
            <w:tcW w:w="69.20pt" w:type="dxa"/>
            <w:shd w:val="clear" w:color="auto" w:fill="auto"/>
          </w:tcPr>
          <w:p w14:paraId="300E8163" w14:textId="77777777" w:rsidR="009E2439" w:rsidRPr="009E663B" w:rsidRDefault="009E2439" w:rsidP="002A1852">
            <w:pPr>
              <w:rPr>
                <w:b/>
                <w:color w:val="FF0000"/>
                <w:sz w:val="18"/>
                <w:szCs w:val="18"/>
              </w:rPr>
            </w:pPr>
            <w:r w:rsidRPr="009E663B">
              <w:rPr>
                <w:b/>
                <w:color w:val="FF0000"/>
                <w:sz w:val="18"/>
                <w:szCs w:val="18"/>
              </w:rPr>
              <w:t>HERA</w:t>
            </w:r>
          </w:p>
        </w:tc>
        <w:tc>
          <w:tcPr>
            <w:tcW w:w="45.75pt" w:type="dxa"/>
            <w:shd w:val="clear" w:color="auto" w:fill="auto"/>
          </w:tcPr>
          <w:p w14:paraId="37868636" w14:textId="77777777" w:rsidR="009E2439" w:rsidRPr="009E663B" w:rsidRDefault="00E64914" w:rsidP="002A1852">
            <w:pPr>
              <w:rPr>
                <w:b/>
                <w:i/>
                <w:color w:val="FF0000"/>
                <w:sz w:val="18"/>
                <w:szCs w:val="18"/>
                <w:u w:val="single"/>
              </w:rPr>
            </w:pPr>
            <w:r w:rsidRPr="009E663B">
              <w:rPr>
                <w:b/>
                <w:i/>
                <w:color w:val="FF0000"/>
                <w:sz w:val="18"/>
                <w:szCs w:val="18"/>
                <w:u w:val="single"/>
              </w:rPr>
              <w:t>29</w:t>
            </w:r>
          </w:p>
        </w:tc>
        <w:tc>
          <w:tcPr>
            <w:tcW w:w="75.35pt" w:type="dxa"/>
            <w:shd w:val="clear" w:color="auto" w:fill="auto"/>
          </w:tcPr>
          <w:p w14:paraId="3ED797E4" w14:textId="77777777" w:rsidR="009E2439" w:rsidRPr="009E663B" w:rsidRDefault="00727723" w:rsidP="002A1852">
            <w:pPr>
              <w:rPr>
                <w:b/>
                <w:i/>
                <w:color w:val="FF0000"/>
                <w:sz w:val="18"/>
                <w:szCs w:val="18"/>
                <w:u w:val="single"/>
              </w:rPr>
            </w:pPr>
            <w:r w:rsidRPr="009E663B">
              <w:rPr>
                <w:b/>
                <w:i/>
                <w:color w:val="FF0000"/>
                <w:sz w:val="18"/>
                <w:szCs w:val="18"/>
                <w:u w:val="single"/>
              </w:rPr>
              <w:t>Hrvatska</w:t>
            </w:r>
          </w:p>
        </w:tc>
        <w:tc>
          <w:tcPr>
            <w:tcW w:w="302.40pt" w:type="dxa"/>
          </w:tcPr>
          <w:p w14:paraId="6FEACA3C" w14:textId="77777777" w:rsidR="009E2439" w:rsidRPr="009E663B" w:rsidRDefault="00F64DD4" w:rsidP="00B16098">
            <w:pPr>
              <w:rPr>
                <w:b/>
                <w:i/>
                <w:color w:val="FF0000"/>
                <w:sz w:val="18"/>
                <w:szCs w:val="18"/>
                <w:u w:val="single"/>
              </w:rPr>
            </w:pPr>
            <w:hyperlink r:id="rId13" w:history="1">
              <w:r w:rsidR="00B16098" w:rsidRPr="009E663B">
                <w:rPr>
                  <w:rStyle w:val="Hyperlink"/>
                  <w:b/>
                  <w:i/>
                  <w:color w:val="FF0000"/>
                  <w:sz w:val="18"/>
                  <w:szCs w:val="18"/>
                </w:rPr>
                <w:t>https://www.acer-remit.eu/ceremp/home?nraShortName=29&amp;lang=hr_HR</w:t>
              </w:r>
            </w:hyperlink>
          </w:p>
        </w:tc>
      </w:tr>
      <w:tr w:rsidR="008908D1" w:rsidRPr="009E663B" w14:paraId="662623C5" w14:textId="77777777" w:rsidTr="00C833B3">
        <w:tc>
          <w:tcPr>
            <w:tcW w:w="69.20pt" w:type="dxa"/>
            <w:shd w:val="clear" w:color="auto" w:fill="auto"/>
          </w:tcPr>
          <w:p w14:paraId="214A1C68" w14:textId="77777777" w:rsidR="008908D1" w:rsidRPr="009E663B" w:rsidRDefault="00AF6858" w:rsidP="002A1852">
            <w:pPr>
              <w:rPr>
                <w:sz w:val="18"/>
                <w:szCs w:val="18"/>
              </w:rPr>
            </w:pPr>
            <w:r w:rsidRPr="009E663B">
              <w:rPr>
                <w:sz w:val="18"/>
                <w:szCs w:val="18"/>
              </w:rPr>
              <w:t>CERA</w:t>
            </w:r>
          </w:p>
        </w:tc>
        <w:tc>
          <w:tcPr>
            <w:tcW w:w="45.75pt" w:type="dxa"/>
            <w:shd w:val="clear" w:color="auto" w:fill="auto"/>
          </w:tcPr>
          <w:p w14:paraId="333097F3" w14:textId="77777777" w:rsidR="008908D1" w:rsidRPr="009E663B" w:rsidRDefault="00747DC9" w:rsidP="002A1852">
            <w:pPr>
              <w:rPr>
                <w:i/>
                <w:sz w:val="18"/>
                <w:szCs w:val="18"/>
                <w:u w:val="single"/>
              </w:rPr>
            </w:pPr>
            <w:r w:rsidRPr="009E663B">
              <w:rPr>
                <w:i/>
                <w:sz w:val="18"/>
                <w:szCs w:val="18"/>
                <w:u w:val="single"/>
              </w:rPr>
              <w:t>4</w:t>
            </w:r>
          </w:p>
        </w:tc>
        <w:tc>
          <w:tcPr>
            <w:tcW w:w="75.35pt" w:type="dxa"/>
            <w:shd w:val="clear" w:color="auto" w:fill="auto"/>
          </w:tcPr>
          <w:p w14:paraId="6A421AC5" w14:textId="77777777" w:rsidR="008908D1" w:rsidRPr="009E663B" w:rsidRDefault="00727723" w:rsidP="002A1852">
            <w:pPr>
              <w:rPr>
                <w:i/>
                <w:sz w:val="18"/>
                <w:szCs w:val="18"/>
                <w:u w:val="single"/>
              </w:rPr>
            </w:pPr>
            <w:r w:rsidRPr="009E663B">
              <w:rPr>
                <w:i/>
                <w:sz w:val="18"/>
                <w:szCs w:val="18"/>
                <w:u w:val="single"/>
              </w:rPr>
              <w:t>Cipar</w:t>
            </w:r>
          </w:p>
        </w:tc>
        <w:tc>
          <w:tcPr>
            <w:tcW w:w="302.40pt" w:type="dxa"/>
          </w:tcPr>
          <w:p w14:paraId="0509DB13" w14:textId="6A7EF9A2" w:rsidR="008908D1" w:rsidRPr="009E663B" w:rsidRDefault="008908D1" w:rsidP="00E36D9A">
            <w:pPr>
              <w:rPr>
                <w:i/>
                <w:color w:val="0070C0"/>
                <w:sz w:val="18"/>
                <w:szCs w:val="18"/>
                <w:u w:val="single"/>
              </w:rPr>
            </w:pPr>
          </w:p>
        </w:tc>
      </w:tr>
      <w:tr w:rsidR="009E2439" w:rsidRPr="009E663B" w14:paraId="5469CF53" w14:textId="77777777" w:rsidTr="00C833B3">
        <w:tc>
          <w:tcPr>
            <w:tcW w:w="69.20pt" w:type="dxa"/>
            <w:shd w:val="clear" w:color="auto" w:fill="auto"/>
          </w:tcPr>
          <w:p w14:paraId="60371B6D" w14:textId="77777777" w:rsidR="009E2439" w:rsidRPr="009E663B" w:rsidRDefault="009E2439" w:rsidP="002A1852">
            <w:pPr>
              <w:rPr>
                <w:sz w:val="18"/>
                <w:szCs w:val="18"/>
              </w:rPr>
            </w:pPr>
            <w:r w:rsidRPr="009E663B">
              <w:rPr>
                <w:sz w:val="18"/>
                <w:szCs w:val="18"/>
              </w:rPr>
              <w:t>ERU</w:t>
            </w:r>
          </w:p>
        </w:tc>
        <w:tc>
          <w:tcPr>
            <w:tcW w:w="45.75pt" w:type="dxa"/>
            <w:shd w:val="clear" w:color="auto" w:fill="auto"/>
          </w:tcPr>
          <w:p w14:paraId="3D23FCCA" w14:textId="77777777" w:rsidR="009E2439" w:rsidRPr="009E663B" w:rsidRDefault="00E64914" w:rsidP="002A1852">
            <w:pPr>
              <w:rPr>
                <w:i/>
                <w:sz w:val="18"/>
                <w:szCs w:val="18"/>
                <w:u w:val="single"/>
              </w:rPr>
            </w:pPr>
            <w:r w:rsidRPr="009E663B">
              <w:rPr>
                <w:i/>
                <w:sz w:val="18"/>
                <w:szCs w:val="18"/>
                <w:u w:val="single"/>
              </w:rPr>
              <w:t>5</w:t>
            </w:r>
          </w:p>
        </w:tc>
        <w:tc>
          <w:tcPr>
            <w:tcW w:w="75.35pt" w:type="dxa"/>
            <w:shd w:val="clear" w:color="auto" w:fill="auto"/>
          </w:tcPr>
          <w:p w14:paraId="28A5A335" w14:textId="77777777" w:rsidR="009E2439" w:rsidRPr="009E663B" w:rsidRDefault="00727723" w:rsidP="002A1852">
            <w:pPr>
              <w:rPr>
                <w:i/>
                <w:sz w:val="18"/>
                <w:szCs w:val="18"/>
                <w:u w:val="single"/>
              </w:rPr>
            </w:pPr>
            <w:r w:rsidRPr="009E663B">
              <w:rPr>
                <w:i/>
                <w:sz w:val="18"/>
                <w:szCs w:val="18"/>
                <w:u w:val="single"/>
              </w:rPr>
              <w:t>Republika Češka</w:t>
            </w:r>
          </w:p>
        </w:tc>
        <w:tc>
          <w:tcPr>
            <w:tcW w:w="302.40pt" w:type="dxa"/>
          </w:tcPr>
          <w:p w14:paraId="7572E937" w14:textId="243BA128" w:rsidR="009E2439" w:rsidRPr="009E663B" w:rsidRDefault="009E2439" w:rsidP="00AF6858">
            <w:pPr>
              <w:rPr>
                <w:i/>
                <w:color w:val="0070C0"/>
                <w:sz w:val="18"/>
                <w:szCs w:val="18"/>
                <w:u w:val="single"/>
              </w:rPr>
            </w:pPr>
          </w:p>
        </w:tc>
      </w:tr>
      <w:tr w:rsidR="00E64914" w:rsidRPr="009E663B" w14:paraId="171F0BD5" w14:textId="77777777" w:rsidTr="00C833B3">
        <w:tc>
          <w:tcPr>
            <w:tcW w:w="69.20pt" w:type="dxa"/>
            <w:shd w:val="clear" w:color="auto" w:fill="auto"/>
          </w:tcPr>
          <w:p w14:paraId="7A43962A" w14:textId="77777777" w:rsidR="00E64914" w:rsidRPr="009E663B" w:rsidRDefault="00E64914" w:rsidP="002A1852">
            <w:pPr>
              <w:rPr>
                <w:sz w:val="18"/>
                <w:szCs w:val="18"/>
              </w:rPr>
            </w:pPr>
            <w:r w:rsidRPr="009E663B">
              <w:rPr>
                <w:sz w:val="18"/>
                <w:szCs w:val="18"/>
              </w:rPr>
              <w:t>DERA</w:t>
            </w:r>
          </w:p>
        </w:tc>
        <w:tc>
          <w:tcPr>
            <w:tcW w:w="45.75pt" w:type="dxa"/>
            <w:shd w:val="clear" w:color="auto" w:fill="auto"/>
          </w:tcPr>
          <w:p w14:paraId="0DE4C27F" w14:textId="77777777" w:rsidR="00E64914" w:rsidRPr="009E663B" w:rsidRDefault="00747DC9" w:rsidP="002A1852">
            <w:pPr>
              <w:rPr>
                <w:i/>
                <w:sz w:val="18"/>
                <w:szCs w:val="18"/>
                <w:u w:val="single"/>
              </w:rPr>
            </w:pPr>
            <w:r w:rsidRPr="009E663B">
              <w:rPr>
                <w:i/>
                <w:sz w:val="18"/>
                <w:szCs w:val="18"/>
                <w:u w:val="single"/>
              </w:rPr>
              <w:t>6</w:t>
            </w:r>
          </w:p>
        </w:tc>
        <w:tc>
          <w:tcPr>
            <w:tcW w:w="75.35pt" w:type="dxa"/>
            <w:shd w:val="clear" w:color="auto" w:fill="auto"/>
          </w:tcPr>
          <w:p w14:paraId="1C0631B8" w14:textId="77777777" w:rsidR="00E64914" w:rsidRPr="009E663B" w:rsidRDefault="00727723" w:rsidP="002A1852">
            <w:pPr>
              <w:rPr>
                <w:i/>
                <w:sz w:val="18"/>
                <w:szCs w:val="18"/>
                <w:u w:val="single"/>
              </w:rPr>
            </w:pPr>
            <w:r w:rsidRPr="009E663B">
              <w:rPr>
                <w:i/>
                <w:sz w:val="18"/>
                <w:szCs w:val="18"/>
                <w:u w:val="single"/>
              </w:rPr>
              <w:t>Danska</w:t>
            </w:r>
          </w:p>
        </w:tc>
        <w:tc>
          <w:tcPr>
            <w:tcW w:w="302.40pt" w:type="dxa"/>
          </w:tcPr>
          <w:p w14:paraId="34AE206F" w14:textId="1EA24530" w:rsidR="00E64914" w:rsidRPr="009E663B" w:rsidRDefault="00E64914" w:rsidP="00747DC9">
            <w:pPr>
              <w:rPr>
                <w:i/>
                <w:color w:val="0070C0"/>
                <w:sz w:val="18"/>
                <w:szCs w:val="18"/>
                <w:u w:val="single"/>
              </w:rPr>
            </w:pPr>
          </w:p>
        </w:tc>
      </w:tr>
      <w:tr w:rsidR="00E64914" w:rsidRPr="009E663B" w14:paraId="454EE65C" w14:textId="77777777" w:rsidTr="00C833B3">
        <w:tc>
          <w:tcPr>
            <w:tcW w:w="69.20pt" w:type="dxa"/>
            <w:shd w:val="clear" w:color="auto" w:fill="auto"/>
          </w:tcPr>
          <w:p w14:paraId="1D15A520" w14:textId="77777777" w:rsidR="00E64914" w:rsidRPr="009E663B" w:rsidRDefault="00E64914" w:rsidP="002A1852">
            <w:pPr>
              <w:rPr>
                <w:sz w:val="18"/>
                <w:szCs w:val="18"/>
              </w:rPr>
            </w:pPr>
            <w:r w:rsidRPr="009E663B">
              <w:rPr>
                <w:sz w:val="18"/>
                <w:szCs w:val="18"/>
              </w:rPr>
              <w:t>ECA</w:t>
            </w:r>
          </w:p>
        </w:tc>
        <w:tc>
          <w:tcPr>
            <w:tcW w:w="45.75pt" w:type="dxa"/>
            <w:shd w:val="clear" w:color="auto" w:fill="auto"/>
          </w:tcPr>
          <w:p w14:paraId="626C7FAF" w14:textId="77777777" w:rsidR="00E64914" w:rsidRPr="009E663B" w:rsidRDefault="00E64914" w:rsidP="002A1852">
            <w:pPr>
              <w:rPr>
                <w:i/>
                <w:sz w:val="18"/>
                <w:szCs w:val="18"/>
                <w:u w:val="single"/>
              </w:rPr>
            </w:pPr>
            <w:r w:rsidRPr="009E663B">
              <w:rPr>
                <w:i/>
                <w:sz w:val="18"/>
                <w:szCs w:val="18"/>
                <w:u w:val="single"/>
              </w:rPr>
              <w:t>7</w:t>
            </w:r>
          </w:p>
        </w:tc>
        <w:tc>
          <w:tcPr>
            <w:tcW w:w="75.35pt" w:type="dxa"/>
            <w:shd w:val="clear" w:color="auto" w:fill="auto"/>
          </w:tcPr>
          <w:p w14:paraId="776B4C37" w14:textId="77777777" w:rsidR="00E64914" w:rsidRPr="009E663B" w:rsidRDefault="00727723" w:rsidP="002A1852">
            <w:pPr>
              <w:rPr>
                <w:i/>
                <w:sz w:val="18"/>
                <w:szCs w:val="18"/>
                <w:u w:val="single"/>
              </w:rPr>
            </w:pPr>
            <w:r w:rsidRPr="009E663B">
              <w:rPr>
                <w:i/>
                <w:sz w:val="18"/>
                <w:szCs w:val="18"/>
                <w:u w:val="single"/>
              </w:rPr>
              <w:t>Estonija</w:t>
            </w:r>
          </w:p>
        </w:tc>
        <w:tc>
          <w:tcPr>
            <w:tcW w:w="302.40pt" w:type="dxa"/>
          </w:tcPr>
          <w:p w14:paraId="6A57CC8B" w14:textId="52450B1E" w:rsidR="00E64914" w:rsidRPr="009E663B" w:rsidRDefault="00E64914" w:rsidP="00B16098">
            <w:pPr>
              <w:rPr>
                <w:i/>
                <w:color w:val="0070C0"/>
                <w:sz w:val="18"/>
                <w:szCs w:val="18"/>
                <w:u w:val="single"/>
              </w:rPr>
            </w:pPr>
          </w:p>
        </w:tc>
      </w:tr>
      <w:tr w:rsidR="00E64914" w:rsidRPr="009E663B" w14:paraId="74049785" w14:textId="77777777" w:rsidTr="00C833B3">
        <w:tc>
          <w:tcPr>
            <w:tcW w:w="69.20pt" w:type="dxa"/>
            <w:shd w:val="clear" w:color="auto" w:fill="auto"/>
          </w:tcPr>
          <w:p w14:paraId="7EE8268B" w14:textId="77777777" w:rsidR="00E64914" w:rsidRPr="009E663B" w:rsidRDefault="00E64914" w:rsidP="002A1852">
            <w:pPr>
              <w:rPr>
                <w:sz w:val="18"/>
                <w:szCs w:val="18"/>
              </w:rPr>
            </w:pPr>
            <w:r w:rsidRPr="009E663B">
              <w:rPr>
                <w:sz w:val="18"/>
                <w:szCs w:val="18"/>
              </w:rPr>
              <w:t>EV</w:t>
            </w:r>
          </w:p>
        </w:tc>
        <w:tc>
          <w:tcPr>
            <w:tcW w:w="45.75pt" w:type="dxa"/>
            <w:shd w:val="clear" w:color="auto" w:fill="auto"/>
          </w:tcPr>
          <w:p w14:paraId="2B1B9B82" w14:textId="77777777" w:rsidR="00E64914" w:rsidRPr="009E663B" w:rsidRDefault="00E64914" w:rsidP="002A1852">
            <w:pPr>
              <w:rPr>
                <w:i/>
                <w:sz w:val="18"/>
                <w:szCs w:val="18"/>
                <w:u w:val="single"/>
              </w:rPr>
            </w:pPr>
            <w:r w:rsidRPr="009E663B">
              <w:rPr>
                <w:i/>
                <w:sz w:val="18"/>
                <w:szCs w:val="18"/>
                <w:u w:val="single"/>
              </w:rPr>
              <w:t>8</w:t>
            </w:r>
          </w:p>
        </w:tc>
        <w:tc>
          <w:tcPr>
            <w:tcW w:w="75.35pt" w:type="dxa"/>
            <w:shd w:val="clear" w:color="auto" w:fill="auto"/>
          </w:tcPr>
          <w:p w14:paraId="5D298B30" w14:textId="77777777" w:rsidR="00E64914" w:rsidRPr="009E663B" w:rsidRDefault="00727723" w:rsidP="002A1852">
            <w:pPr>
              <w:rPr>
                <w:i/>
                <w:sz w:val="18"/>
                <w:szCs w:val="18"/>
                <w:u w:val="single"/>
              </w:rPr>
            </w:pPr>
            <w:r w:rsidRPr="009E663B">
              <w:rPr>
                <w:i/>
                <w:sz w:val="18"/>
                <w:szCs w:val="18"/>
                <w:u w:val="single"/>
              </w:rPr>
              <w:t>Finska</w:t>
            </w:r>
          </w:p>
        </w:tc>
        <w:tc>
          <w:tcPr>
            <w:tcW w:w="302.40pt" w:type="dxa"/>
          </w:tcPr>
          <w:p w14:paraId="1DCD9CC9" w14:textId="3DC85F15" w:rsidR="00E64914" w:rsidRPr="009E663B" w:rsidRDefault="00E64914" w:rsidP="00B16098">
            <w:pPr>
              <w:rPr>
                <w:i/>
                <w:color w:val="0070C0"/>
                <w:sz w:val="18"/>
                <w:szCs w:val="18"/>
                <w:u w:val="single"/>
              </w:rPr>
            </w:pPr>
          </w:p>
        </w:tc>
      </w:tr>
      <w:tr w:rsidR="00E64914" w:rsidRPr="009E663B" w14:paraId="2F70E918" w14:textId="77777777" w:rsidTr="00C833B3">
        <w:tc>
          <w:tcPr>
            <w:tcW w:w="69.20pt" w:type="dxa"/>
            <w:shd w:val="clear" w:color="auto" w:fill="auto"/>
          </w:tcPr>
          <w:p w14:paraId="6F35B49C" w14:textId="77777777" w:rsidR="00E64914" w:rsidRPr="009E663B" w:rsidRDefault="00E64914" w:rsidP="002A1852">
            <w:pPr>
              <w:rPr>
                <w:sz w:val="18"/>
                <w:szCs w:val="18"/>
              </w:rPr>
            </w:pPr>
            <w:r w:rsidRPr="009E663B">
              <w:rPr>
                <w:sz w:val="18"/>
                <w:szCs w:val="18"/>
              </w:rPr>
              <w:t>CRE</w:t>
            </w:r>
          </w:p>
        </w:tc>
        <w:tc>
          <w:tcPr>
            <w:tcW w:w="45.75pt" w:type="dxa"/>
            <w:shd w:val="clear" w:color="auto" w:fill="auto"/>
          </w:tcPr>
          <w:p w14:paraId="7A5EC911" w14:textId="77777777" w:rsidR="00E64914" w:rsidRPr="009E663B" w:rsidRDefault="00E64914" w:rsidP="002A1852">
            <w:pPr>
              <w:rPr>
                <w:i/>
                <w:sz w:val="18"/>
                <w:szCs w:val="18"/>
                <w:u w:val="single"/>
              </w:rPr>
            </w:pPr>
            <w:r w:rsidRPr="009E663B">
              <w:rPr>
                <w:i/>
                <w:sz w:val="18"/>
                <w:szCs w:val="18"/>
                <w:u w:val="single"/>
              </w:rPr>
              <w:t>9</w:t>
            </w:r>
          </w:p>
        </w:tc>
        <w:tc>
          <w:tcPr>
            <w:tcW w:w="75.35pt" w:type="dxa"/>
            <w:shd w:val="clear" w:color="auto" w:fill="auto"/>
          </w:tcPr>
          <w:p w14:paraId="21548FE2" w14:textId="77777777" w:rsidR="00E64914" w:rsidRPr="009E663B" w:rsidRDefault="00727723" w:rsidP="002A1852">
            <w:pPr>
              <w:rPr>
                <w:i/>
                <w:sz w:val="18"/>
                <w:szCs w:val="18"/>
                <w:u w:val="single"/>
              </w:rPr>
            </w:pPr>
            <w:r w:rsidRPr="009E663B">
              <w:rPr>
                <w:i/>
                <w:sz w:val="18"/>
                <w:szCs w:val="18"/>
                <w:u w:val="single"/>
              </w:rPr>
              <w:t>Francuska</w:t>
            </w:r>
          </w:p>
        </w:tc>
        <w:tc>
          <w:tcPr>
            <w:tcW w:w="302.40pt" w:type="dxa"/>
          </w:tcPr>
          <w:p w14:paraId="44208A92" w14:textId="4AF472A8" w:rsidR="00E64914" w:rsidRPr="009E663B" w:rsidRDefault="00E64914" w:rsidP="00B16098">
            <w:pPr>
              <w:rPr>
                <w:i/>
                <w:color w:val="0070C0"/>
                <w:sz w:val="18"/>
                <w:szCs w:val="18"/>
                <w:u w:val="single"/>
              </w:rPr>
            </w:pPr>
          </w:p>
        </w:tc>
      </w:tr>
      <w:tr w:rsidR="00E64914" w:rsidRPr="009E663B" w14:paraId="0618470F" w14:textId="77777777" w:rsidTr="00C833B3">
        <w:tc>
          <w:tcPr>
            <w:tcW w:w="69.20pt" w:type="dxa"/>
            <w:shd w:val="clear" w:color="auto" w:fill="auto"/>
          </w:tcPr>
          <w:p w14:paraId="19AB0055" w14:textId="77777777" w:rsidR="00E64914" w:rsidRPr="009E663B" w:rsidRDefault="00E64914" w:rsidP="002A1852">
            <w:pPr>
              <w:rPr>
                <w:sz w:val="18"/>
                <w:szCs w:val="18"/>
              </w:rPr>
            </w:pPr>
            <w:r w:rsidRPr="009E663B">
              <w:rPr>
                <w:sz w:val="18"/>
                <w:szCs w:val="18"/>
              </w:rPr>
              <w:t>BNetzA</w:t>
            </w:r>
          </w:p>
        </w:tc>
        <w:tc>
          <w:tcPr>
            <w:tcW w:w="45.75pt" w:type="dxa"/>
            <w:shd w:val="clear" w:color="auto" w:fill="auto"/>
          </w:tcPr>
          <w:p w14:paraId="503882B6" w14:textId="77777777" w:rsidR="00E64914" w:rsidRPr="009E663B" w:rsidRDefault="00E64914" w:rsidP="002A1852">
            <w:pPr>
              <w:rPr>
                <w:i/>
                <w:sz w:val="18"/>
                <w:szCs w:val="18"/>
                <w:u w:val="single"/>
              </w:rPr>
            </w:pPr>
            <w:r w:rsidRPr="009E663B">
              <w:rPr>
                <w:i/>
                <w:sz w:val="18"/>
                <w:szCs w:val="18"/>
                <w:u w:val="single"/>
              </w:rPr>
              <w:t>10</w:t>
            </w:r>
          </w:p>
        </w:tc>
        <w:tc>
          <w:tcPr>
            <w:tcW w:w="75.35pt" w:type="dxa"/>
            <w:shd w:val="clear" w:color="auto" w:fill="auto"/>
          </w:tcPr>
          <w:p w14:paraId="22FB650C" w14:textId="77777777" w:rsidR="00E64914" w:rsidRPr="009E663B" w:rsidRDefault="00727723" w:rsidP="002A1852">
            <w:pPr>
              <w:rPr>
                <w:i/>
                <w:sz w:val="18"/>
                <w:szCs w:val="18"/>
                <w:u w:val="single"/>
              </w:rPr>
            </w:pPr>
            <w:r w:rsidRPr="009E663B">
              <w:rPr>
                <w:i/>
                <w:sz w:val="18"/>
                <w:szCs w:val="18"/>
                <w:u w:val="single"/>
              </w:rPr>
              <w:t>Njemačka</w:t>
            </w:r>
          </w:p>
        </w:tc>
        <w:tc>
          <w:tcPr>
            <w:tcW w:w="302.40pt" w:type="dxa"/>
          </w:tcPr>
          <w:p w14:paraId="21604A8A" w14:textId="1EDF828E" w:rsidR="00E64914" w:rsidRPr="009E663B" w:rsidRDefault="00E64914" w:rsidP="00B16098">
            <w:pPr>
              <w:rPr>
                <w:i/>
                <w:color w:val="0070C0"/>
                <w:sz w:val="18"/>
                <w:szCs w:val="18"/>
                <w:u w:val="single"/>
              </w:rPr>
            </w:pPr>
          </w:p>
        </w:tc>
      </w:tr>
      <w:tr w:rsidR="00AF6858" w:rsidRPr="009E663B" w14:paraId="54278C03" w14:textId="77777777" w:rsidTr="00C833B3">
        <w:tc>
          <w:tcPr>
            <w:tcW w:w="69.20pt" w:type="dxa"/>
            <w:shd w:val="clear" w:color="auto" w:fill="auto"/>
          </w:tcPr>
          <w:p w14:paraId="6C6AC364" w14:textId="77777777" w:rsidR="00AF6858" w:rsidRPr="009E663B" w:rsidRDefault="00AF6858" w:rsidP="002A1852">
            <w:pPr>
              <w:rPr>
                <w:sz w:val="18"/>
                <w:szCs w:val="18"/>
              </w:rPr>
            </w:pPr>
            <w:r w:rsidRPr="009E663B">
              <w:rPr>
                <w:sz w:val="18"/>
                <w:szCs w:val="18"/>
              </w:rPr>
              <w:t>Ofgem</w:t>
            </w:r>
          </w:p>
        </w:tc>
        <w:tc>
          <w:tcPr>
            <w:tcW w:w="45.75pt" w:type="dxa"/>
            <w:shd w:val="clear" w:color="auto" w:fill="auto"/>
          </w:tcPr>
          <w:p w14:paraId="56D6D554" w14:textId="77777777" w:rsidR="00AF6858" w:rsidRPr="009E663B" w:rsidRDefault="00AF6858" w:rsidP="002A1852">
            <w:pPr>
              <w:rPr>
                <w:i/>
                <w:sz w:val="18"/>
                <w:szCs w:val="18"/>
                <w:u w:val="single"/>
              </w:rPr>
            </w:pPr>
            <w:r w:rsidRPr="009E663B">
              <w:rPr>
                <w:i/>
                <w:sz w:val="18"/>
                <w:szCs w:val="18"/>
                <w:u w:val="single"/>
              </w:rPr>
              <w:t>27</w:t>
            </w:r>
          </w:p>
        </w:tc>
        <w:tc>
          <w:tcPr>
            <w:tcW w:w="75.35pt" w:type="dxa"/>
            <w:shd w:val="clear" w:color="auto" w:fill="auto"/>
          </w:tcPr>
          <w:p w14:paraId="0AC2D70E" w14:textId="77777777" w:rsidR="00AF6858" w:rsidRPr="009E663B" w:rsidRDefault="00727723" w:rsidP="002A1852">
            <w:pPr>
              <w:rPr>
                <w:i/>
                <w:sz w:val="18"/>
                <w:szCs w:val="18"/>
                <w:u w:val="single"/>
              </w:rPr>
            </w:pPr>
            <w:r w:rsidRPr="009E663B">
              <w:rPr>
                <w:i/>
                <w:sz w:val="18"/>
                <w:szCs w:val="18"/>
                <w:u w:val="single"/>
              </w:rPr>
              <w:t>Velika Britanija</w:t>
            </w:r>
          </w:p>
        </w:tc>
        <w:tc>
          <w:tcPr>
            <w:tcW w:w="302.40pt" w:type="dxa"/>
          </w:tcPr>
          <w:p w14:paraId="6FC0D7E6" w14:textId="7FA04E29" w:rsidR="00AF6858" w:rsidRPr="009E663B" w:rsidRDefault="00AF6858" w:rsidP="00B16098">
            <w:pPr>
              <w:rPr>
                <w:i/>
                <w:color w:val="0070C0"/>
                <w:sz w:val="18"/>
                <w:szCs w:val="18"/>
                <w:u w:val="single"/>
              </w:rPr>
            </w:pPr>
          </w:p>
        </w:tc>
      </w:tr>
      <w:tr w:rsidR="00AF6858" w:rsidRPr="009E663B" w14:paraId="6A4E9C65" w14:textId="77777777" w:rsidTr="00C833B3">
        <w:tc>
          <w:tcPr>
            <w:tcW w:w="69.20pt" w:type="dxa"/>
            <w:shd w:val="clear" w:color="auto" w:fill="auto"/>
          </w:tcPr>
          <w:p w14:paraId="0C3339DE" w14:textId="77777777" w:rsidR="00AF6858" w:rsidRPr="009E663B" w:rsidRDefault="00AF6858" w:rsidP="002A1852">
            <w:pPr>
              <w:rPr>
                <w:sz w:val="18"/>
                <w:szCs w:val="18"/>
              </w:rPr>
            </w:pPr>
            <w:r w:rsidRPr="009E663B">
              <w:rPr>
                <w:sz w:val="18"/>
                <w:szCs w:val="18"/>
              </w:rPr>
              <w:t>PAE/RAE</w:t>
            </w:r>
          </w:p>
        </w:tc>
        <w:tc>
          <w:tcPr>
            <w:tcW w:w="45.75pt" w:type="dxa"/>
            <w:shd w:val="clear" w:color="auto" w:fill="auto"/>
          </w:tcPr>
          <w:p w14:paraId="243FA6E8" w14:textId="77777777" w:rsidR="00AF6858" w:rsidRPr="009E663B" w:rsidRDefault="00AF6858" w:rsidP="002A1852">
            <w:pPr>
              <w:rPr>
                <w:i/>
                <w:sz w:val="18"/>
                <w:szCs w:val="18"/>
                <w:u w:val="single"/>
              </w:rPr>
            </w:pPr>
            <w:r w:rsidRPr="009E663B">
              <w:rPr>
                <w:i/>
                <w:sz w:val="18"/>
                <w:szCs w:val="18"/>
                <w:u w:val="single"/>
              </w:rPr>
              <w:t>11</w:t>
            </w:r>
          </w:p>
        </w:tc>
        <w:tc>
          <w:tcPr>
            <w:tcW w:w="75.35pt" w:type="dxa"/>
            <w:shd w:val="clear" w:color="auto" w:fill="auto"/>
          </w:tcPr>
          <w:p w14:paraId="38F2E108" w14:textId="77777777" w:rsidR="00AF6858" w:rsidRPr="009E663B" w:rsidRDefault="00727723" w:rsidP="002A1852">
            <w:pPr>
              <w:rPr>
                <w:i/>
                <w:sz w:val="18"/>
                <w:szCs w:val="18"/>
                <w:u w:val="single"/>
              </w:rPr>
            </w:pPr>
            <w:r w:rsidRPr="009E663B">
              <w:rPr>
                <w:i/>
                <w:sz w:val="18"/>
                <w:szCs w:val="18"/>
                <w:u w:val="single"/>
              </w:rPr>
              <w:t>Grčka</w:t>
            </w:r>
          </w:p>
        </w:tc>
        <w:tc>
          <w:tcPr>
            <w:tcW w:w="302.40pt" w:type="dxa"/>
          </w:tcPr>
          <w:p w14:paraId="58AFC613" w14:textId="43E36D29" w:rsidR="00AF6858" w:rsidRPr="009E663B" w:rsidRDefault="00AF6858" w:rsidP="00B16098">
            <w:pPr>
              <w:rPr>
                <w:i/>
                <w:color w:val="0070C0"/>
                <w:sz w:val="18"/>
                <w:szCs w:val="18"/>
                <w:u w:val="single"/>
              </w:rPr>
            </w:pPr>
          </w:p>
        </w:tc>
      </w:tr>
      <w:tr w:rsidR="00AF6858" w:rsidRPr="009E663B" w14:paraId="1E2B3B56" w14:textId="77777777" w:rsidTr="00C833B3">
        <w:tc>
          <w:tcPr>
            <w:tcW w:w="69.20pt" w:type="dxa"/>
            <w:shd w:val="clear" w:color="auto" w:fill="auto"/>
          </w:tcPr>
          <w:p w14:paraId="64D2B232" w14:textId="77777777" w:rsidR="00AF6858" w:rsidRPr="009E663B" w:rsidRDefault="00AF6858" w:rsidP="002A1852">
            <w:pPr>
              <w:rPr>
                <w:sz w:val="18"/>
                <w:szCs w:val="18"/>
              </w:rPr>
            </w:pPr>
            <w:r w:rsidRPr="009E663B">
              <w:rPr>
                <w:sz w:val="18"/>
                <w:szCs w:val="18"/>
              </w:rPr>
              <w:t>MEKH</w:t>
            </w:r>
          </w:p>
        </w:tc>
        <w:tc>
          <w:tcPr>
            <w:tcW w:w="45.75pt" w:type="dxa"/>
            <w:shd w:val="clear" w:color="auto" w:fill="auto"/>
          </w:tcPr>
          <w:p w14:paraId="020B0A66" w14:textId="77777777" w:rsidR="00AF6858" w:rsidRPr="009E663B" w:rsidRDefault="00AF6858" w:rsidP="002A1852">
            <w:pPr>
              <w:rPr>
                <w:i/>
                <w:sz w:val="18"/>
                <w:szCs w:val="18"/>
                <w:u w:val="single"/>
              </w:rPr>
            </w:pPr>
            <w:r w:rsidRPr="009E663B">
              <w:rPr>
                <w:i/>
                <w:sz w:val="18"/>
                <w:szCs w:val="18"/>
                <w:u w:val="single"/>
              </w:rPr>
              <w:t>12</w:t>
            </w:r>
          </w:p>
        </w:tc>
        <w:tc>
          <w:tcPr>
            <w:tcW w:w="75.35pt" w:type="dxa"/>
            <w:shd w:val="clear" w:color="auto" w:fill="auto"/>
          </w:tcPr>
          <w:p w14:paraId="7C9AA38C" w14:textId="77777777" w:rsidR="00AF6858" w:rsidRPr="009E663B" w:rsidRDefault="00727723" w:rsidP="002A1852">
            <w:pPr>
              <w:rPr>
                <w:i/>
                <w:sz w:val="18"/>
                <w:szCs w:val="18"/>
                <w:u w:val="single"/>
              </w:rPr>
            </w:pPr>
            <w:r w:rsidRPr="009E663B">
              <w:rPr>
                <w:i/>
                <w:sz w:val="18"/>
                <w:szCs w:val="18"/>
                <w:u w:val="single"/>
              </w:rPr>
              <w:t>Mađarska</w:t>
            </w:r>
          </w:p>
        </w:tc>
        <w:tc>
          <w:tcPr>
            <w:tcW w:w="302.40pt" w:type="dxa"/>
          </w:tcPr>
          <w:p w14:paraId="5381306A" w14:textId="06DF97E3" w:rsidR="00AF6858" w:rsidRPr="009E663B" w:rsidRDefault="00AF6858" w:rsidP="00B16098">
            <w:pPr>
              <w:rPr>
                <w:i/>
                <w:color w:val="0070C0"/>
                <w:sz w:val="18"/>
                <w:szCs w:val="18"/>
                <w:u w:val="single"/>
              </w:rPr>
            </w:pPr>
          </w:p>
        </w:tc>
      </w:tr>
      <w:tr w:rsidR="00AF6858" w:rsidRPr="009E663B" w14:paraId="3B8E0E94" w14:textId="77777777" w:rsidTr="00C833B3">
        <w:tc>
          <w:tcPr>
            <w:tcW w:w="69.20pt" w:type="dxa"/>
            <w:shd w:val="clear" w:color="auto" w:fill="auto"/>
          </w:tcPr>
          <w:p w14:paraId="7B900A23" w14:textId="77777777" w:rsidR="00AF6858" w:rsidRPr="009E663B" w:rsidRDefault="00AF6858" w:rsidP="002A1852">
            <w:pPr>
              <w:rPr>
                <w:sz w:val="18"/>
                <w:szCs w:val="18"/>
              </w:rPr>
            </w:pPr>
            <w:r w:rsidRPr="009E663B">
              <w:rPr>
                <w:sz w:val="18"/>
                <w:szCs w:val="18"/>
              </w:rPr>
              <w:t>CER</w:t>
            </w:r>
          </w:p>
        </w:tc>
        <w:tc>
          <w:tcPr>
            <w:tcW w:w="45.75pt" w:type="dxa"/>
            <w:shd w:val="clear" w:color="auto" w:fill="auto"/>
          </w:tcPr>
          <w:p w14:paraId="5FE1CDE2" w14:textId="77777777" w:rsidR="00AF6858" w:rsidRPr="009E663B" w:rsidRDefault="00AF6858" w:rsidP="002A1852">
            <w:pPr>
              <w:rPr>
                <w:i/>
                <w:sz w:val="18"/>
                <w:szCs w:val="18"/>
                <w:u w:val="single"/>
              </w:rPr>
            </w:pPr>
            <w:r w:rsidRPr="009E663B">
              <w:rPr>
                <w:i/>
                <w:sz w:val="18"/>
                <w:szCs w:val="18"/>
                <w:u w:val="single"/>
              </w:rPr>
              <w:t>13</w:t>
            </w:r>
          </w:p>
        </w:tc>
        <w:tc>
          <w:tcPr>
            <w:tcW w:w="75.35pt" w:type="dxa"/>
            <w:shd w:val="clear" w:color="auto" w:fill="auto"/>
          </w:tcPr>
          <w:p w14:paraId="74A449F7" w14:textId="77777777" w:rsidR="00AF6858" w:rsidRPr="009E663B" w:rsidRDefault="00727723" w:rsidP="002A1852">
            <w:pPr>
              <w:rPr>
                <w:i/>
                <w:sz w:val="18"/>
                <w:szCs w:val="18"/>
                <w:u w:val="single"/>
              </w:rPr>
            </w:pPr>
            <w:r w:rsidRPr="009E663B">
              <w:rPr>
                <w:i/>
                <w:sz w:val="18"/>
                <w:szCs w:val="18"/>
                <w:u w:val="single"/>
              </w:rPr>
              <w:t>Irska</w:t>
            </w:r>
          </w:p>
        </w:tc>
        <w:tc>
          <w:tcPr>
            <w:tcW w:w="302.40pt" w:type="dxa"/>
          </w:tcPr>
          <w:p w14:paraId="5DB67407" w14:textId="4AD298B6" w:rsidR="00AF6858" w:rsidRPr="009E663B" w:rsidRDefault="00AF6858" w:rsidP="00B16098">
            <w:pPr>
              <w:rPr>
                <w:i/>
                <w:color w:val="0070C0"/>
                <w:sz w:val="18"/>
                <w:szCs w:val="18"/>
                <w:u w:val="single"/>
              </w:rPr>
            </w:pPr>
          </w:p>
        </w:tc>
      </w:tr>
      <w:tr w:rsidR="00AF6858" w:rsidRPr="009E663B" w14:paraId="16762C7F" w14:textId="77777777" w:rsidTr="00C833B3">
        <w:tc>
          <w:tcPr>
            <w:tcW w:w="69.20pt" w:type="dxa"/>
            <w:shd w:val="clear" w:color="auto" w:fill="auto"/>
          </w:tcPr>
          <w:p w14:paraId="53D21C08" w14:textId="77777777" w:rsidR="00AF6858" w:rsidRPr="009E663B" w:rsidRDefault="00AF6858" w:rsidP="002A1852">
            <w:pPr>
              <w:rPr>
                <w:sz w:val="18"/>
                <w:szCs w:val="18"/>
              </w:rPr>
            </w:pPr>
            <w:r w:rsidRPr="009E663B">
              <w:rPr>
                <w:sz w:val="18"/>
                <w:szCs w:val="18"/>
              </w:rPr>
              <w:t>PUC</w:t>
            </w:r>
          </w:p>
        </w:tc>
        <w:tc>
          <w:tcPr>
            <w:tcW w:w="45.75pt" w:type="dxa"/>
            <w:shd w:val="clear" w:color="auto" w:fill="auto"/>
          </w:tcPr>
          <w:p w14:paraId="3E8A37B2" w14:textId="77777777" w:rsidR="00AF6858" w:rsidRPr="009E663B" w:rsidRDefault="00AF6858" w:rsidP="002A1852">
            <w:pPr>
              <w:rPr>
                <w:i/>
                <w:sz w:val="18"/>
                <w:szCs w:val="18"/>
                <w:u w:val="single"/>
              </w:rPr>
            </w:pPr>
            <w:r w:rsidRPr="009E663B">
              <w:rPr>
                <w:i/>
                <w:sz w:val="18"/>
                <w:szCs w:val="18"/>
                <w:u w:val="single"/>
              </w:rPr>
              <w:t>15</w:t>
            </w:r>
          </w:p>
        </w:tc>
        <w:tc>
          <w:tcPr>
            <w:tcW w:w="75.35pt" w:type="dxa"/>
            <w:shd w:val="clear" w:color="auto" w:fill="auto"/>
          </w:tcPr>
          <w:p w14:paraId="57878ADE" w14:textId="77777777" w:rsidR="00AF6858" w:rsidRPr="009E663B" w:rsidRDefault="00727723" w:rsidP="002A1852">
            <w:pPr>
              <w:rPr>
                <w:i/>
                <w:sz w:val="18"/>
                <w:szCs w:val="18"/>
                <w:u w:val="single"/>
              </w:rPr>
            </w:pPr>
            <w:r w:rsidRPr="009E663B">
              <w:rPr>
                <w:i/>
                <w:sz w:val="18"/>
                <w:szCs w:val="18"/>
                <w:u w:val="single"/>
              </w:rPr>
              <w:t>Latvija</w:t>
            </w:r>
          </w:p>
        </w:tc>
        <w:tc>
          <w:tcPr>
            <w:tcW w:w="302.40pt" w:type="dxa"/>
          </w:tcPr>
          <w:p w14:paraId="05E75360" w14:textId="0C394F45" w:rsidR="00AF6858" w:rsidRPr="009E663B" w:rsidRDefault="00AF6858" w:rsidP="00B16098">
            <w:pPr>
              <w:rPr>
                <w:i/>
                <w:color w:val="0070C0"/>
                <w:sz w:val="18"/>
                <w:szCs w:val="18"/>
                <w:u w:val="single"/>
              </w:rPr>
            </w:pPr>
          </w:p>
        </w:tc>
      </w:tr>
      <w:tr w:rsidR="00AF6858" w:rsidRPr="009E663B" w14:paraId="692C0B60" w14:textId="77777777" w:rsidTr="00C833B3">
        <w:tc>
          <w:tcPr>
            <w:tcW w:w="69.20pt" w:type="dxa"/>
            <w:shd w:val="clear" w:color="auto" w:fill="auto"/>
          </w:tcPr>
          <w:p w14:paraId="4E95B477" w14:textId="77777777" w:rsidR="00AF6858" w:rsidRPr="009E663B" w:rsidRDefault="00AF6858" w:rsidP="002A1852">
            <w:pPr>
              <w:rPr>
                <w:sz w:val="18"/>
                <w:szCs w:val="18"/>
              </w:rPr>
            </w:pPr>
            <w:r w:rsidRPr="009E663B">
              <w:rPr>
                <w:sz w:val="18"/>
                <w:szCs w:val="18"/>
              </w:rPr>
              <w:t>NCC</w:t>
            </w:r>
          </w:p>
        </w:tc>
        <w:tc>
          <w:tcPr>
            <w:tcW w:w="45.75pt" w:type="dxa"/>
            <w:shd w:val="clear" w:color="auto" w:fill="auto"/>
          </w:tcPr>
          <w:p w14:paraId="60391923" w14:textId="77777777" w:rsidR="00AF6858" w:rsidRPr="009E663B" w:rsidRDefault="00AF6858" w:rsidP="002A1852">
            <w:pPr>
              <w:rPr>
                <w:i/>
                <w:sz w:val="18"/>
                <w:szCs w:val="18"/>
                <w:u w:val="single"/>
              </w:rPr>
            </w:pPr>
            <w:r w:rsidRPr="009E663B">
              <w:rPr>
                <w:i/>
                <w:sz w:val="18"/>
                <w:szCs w:val="18"/>
                <w:u w:val="single"/>
              </w:rPr>
              <w:t>16</w:t>
            </w:r>
          </w:p>
        </w:tc>
        <w:tc>
          <w:tcPr>
            <w:tcW w:w="75.35pt" w:type="dxa"/>
            <w:shd w:val="clear" w:color="auto" w:fill="auto"/>
          </w:tcPr>
          <w:p w14:paraId="098640BD" w14:textId="77777777" w:rsidR="00AF6858" w:rsidRPr="009E663B" w:rsidRDefault="00727723" w:rsidP="002A1852">
            <w:pPr>
              <w:rPr>
                <w:i/>
                <w:sz w:val="18"/>
                <w:szCs w:val="18"/>
                <w:u w:val="single"/>
              </w:rPr>
            </w:pPr>
            <w:r w:rsidRPr="009E663B">
              <w:rPr>
                <w:i/>
                <w:sz w:val="18"/>
                <w:szCs w:val="18"/>
                <w:u w:val="single"/>
              </w:rPr>
              <w:t>Litva</w:t>
            </w:r>
          </w:p>
        </w:tc>
        <w:tc>
          <w:tcPr>
            <w:tcW w:w="302.40pt" w:type="dxa"/>
          </w:tcPr>
          <w:p w14:paraId="7E6E5126" w14:textId="0DA2B2AE" w:rsidR="00AF6858" w:rsidRPr="009E663B" w:rsidRDefault="00AF6858" w:rsidP="00B16098">
            <w:pPr>
              <w:rPr>
                <w:i/>
                <w:color w:val="0070C0"/>
                <w:sz w:val="18"/>
                <w:szCs w:val="18"/>
                <w:u w:val="single"/>
              </w:rPr>
            </w:pPr>
          </w:p>
        </w:tc>
      </w:tr>
      <w:tr w:rsidR="00AF6858" w:rsidRPr="009E663B" w14:paraId="254E7FBD" w14:textId="77777777" w:rsidTr="00C833B3">
        <w:tc>
          <w:tcPr>
            <w:tcW w:w="69.20pt" w:type="dxa"/>
            <w:shd w:val="clear" w:color="auto" w:fill="auto"/>
          </w:tcPr>
          <w:p w14:paraId="59BD435B" w14:textId="77777777" w:rsidR="00AF6858" w:rsidRPr="009E663B" w:rsidRDefault="00AF6858" w:rsidP="002A1852">
            <w:pPr>
              <w:rPr>
                <w:sz w:val="18"/>
                <w:szCs w:val="18"/>
              </w:rPr>
            </w:pPr>
            <w:r w:rsidRPr="009E663B">
              <w:rPr>
                <w:sz w:val="18"/>
                <w:szCs w:val="18"/>
              </w:rPr>
              <w:t>ILR</w:t>
            </w:r>
          </w:p>
        </w:tc>
        <w:tc>
          <w:tcPr>
            <w:tcW w:w="45.75pt" w:type="dxa"/>
            <w:shd w:val="clear" w:color="auto" w:fill="auto"/>
          </w:tcPr>
          <w:p w14:paraId="4CCDDFF6" w14:textId="77777777" w:rsidR="00AF6858" w:rsidRPr="009E663B" w:rsidRDefault="00AF6858" w:rsidP="002A1852">
            <w:pPr>
              <w:rPr>
                <w:i/>
                <w:sz w:val="18"/>
                <w:szCs w:val="18"/>
                <w:u w:val="single"/>
              </w:rPr>
            </w:pPr>
            <w:r w:rsidRPr="009E663B">
              <w:rPr>
                <w:i/>
                <w:sz w:val="18"/>
                <w:szCs w:val="18"/>
                <w:u w:val="single"/>
              </w:rPr>
              <w:t>17</w:t>
            </w:r>
          </w:p>
        </w:tc>
        <w:tc>
          <w:tcPr>
            <w:tcW w:w="75.35pt" w:type="dxa"/>
            <w:shd w:val="clear" w:color="auto" w:fill="auto"/>
          </w:tcPr>
          <w:p w14:paraId="1115BB69" w14:textId="77777777" w:rsidR="00AF6858" w:rsidRPr="009E663B" w:rsidRDefault="00727723" w:rsidP="002A1852">
            <w:pPr>
              <w:rPr>
                <w:i/>
                <w:sz w:val="18"/>
                <w:szCs w:val="18"/>
                <w:u w:val="single"/>
              </w:rPr>
            </w:pPr>
            <w:r w:rsidRPr="009E663B">
              <w:rPr>
                <w:i/>
                <w:sz w:val="18"/>
                <w:szCs w:val="18"/>
                <w:u w:val="single"/>
              </w:rPr>
              <w:t>Luksemburg</w:t>
            </w:r>
          </w:p>
        </w:tc>
        <w:tc>
          <w:tcPr>
            <w:tcW w:w="302.40pt" w:type="dxa"/>
          </w:tcPr>
          <w:p w14:paraId="09C352DC" w14:textId="35AD81EC" w:rsidR="00AF6858" w:rsidRPr="009E663B" w:rsidRDefault="00AF6858" w:rsidP="00B16098">
            <w:pPr>
              <w:rPr>
                <w:i/>
                <w:color w:val="0070C0"/>
                <w:sz w:val="18"/>
                <w:szCs w:val="18"/>
                <w:u w:val="single"/>
              </w:rPr>
            </w:pPr>
          </w:p>
        </w:tc>
      </w:tr>
      <w:tr w:rsidR="00AF6858" w:rsidRPr="009E663B" w14:paraId="3DA99D86" w14:textId="77777777" w:rsidTr="00C833B3">
        <w:tc>
          <w:tcPr>
            <w:tcW w:w="69.20pt" w:type="dxa"/>
            <w:shd w:val="clear" w:color="auto" w:fill="auto"/>
          </w:tcPr>
          <w:p w14:paraId="4F8749E1" w14:textId="77777777" w:rsidR="00AF6858" w:rsidRPr="009E663B" w:rsidRDefault="00AF6858" w:rsidP="002A1852">
            <w:pPr>
              <w:rPr>
                <w:sz w:val="18"/>
                <w:szCs w:val="18"/>
              </w:rPr>
            </w:pPr>
            <w:r w:rsidRPr="009E663B">
              <w:rPr>
                <w:sz w:val="18"/>
                <w:szCs w:val="18"/>
              </w:rPr>
              <w:t>MRA</w:t>
            </w:r>
          </w:p>
        </w:tc>
        <w:tc>
          <w:tcPr>
            <w:tcW w:w="45.75pt" w:type="dxa"/>
            <w:shd w:val="clear" w:color="auto" w:fill="auto"/>
          </w:tcPr>
          <w:p w14:paraId="142A1CE0" w14:textId="77777777" w:rsidR="00AF6858" w:rsidRPr="009E663B" w:rsidRDefault="00AF6858" w:rsidP="002A1852">
            <w:pPr>
              <w:rPr>
                <w:i/>
                <w:sz w:val="18"/>
                <w:szCs w:val="18"/>
                <w:u w:val="single"/>
              </w:rPr>
            </w:pPr>
            <w:r w:rsidRPr="009E663B">
              <w:rPr>
                <w:i/>
                <w:sz w:val="18"/>
                <w:szCs w:val="18"/>
                <w:u w:val="single"/>
              </w:rPr>
              <w:t>18</w:t>
            </w:r>
          </w:p>
        </w:tc>
        <w:tc>
          <w:tcPr>
            <w:tcW w:w="75.35pt" w:type="dxa"/>
            <w:shd w:val="clear" w:color="auto" w:fill="auto"/>
          </w:tcPr>
          <w:p w14:paraId="2EA27293" w14:textId="77777777" w:rsidR="00AF6858" w:rsidRPr="009E663B" w:rsidRDefault="00AF6858" w:rsidP="002A1852">
            <w:pPr>
              <w:rPr>
                <w:i/>
                <w:sz w:val="18"/>
                <w:szCs w:val="18"/>
                <w:u w:val="single"/>
              </w:rPr>
            </w:pPr>
            <w:r w:rsidRPr="009E663B">
              <w:rPr>
                <w:i/>
                <w:sz w:val="18"/>
                <w:szCs w:val="18"/>
                <w:u w:val="single"/>
              </w:rPr>
              <w:t>Malta</w:t>
            </w:r>
          </w:p>
        </w:tc>
        <w:tc>
          <w:tcPr>
            <w:tcW w:w="302.40pt" w:type="dxa"/>
          </w:tcPr>
          <w:p w14:paraId="291249E5" w14:textId="5C5E03DD" w:rsidR="00AF6858" w:rsidRPr="009E663B" w:rsidRDefault="00AF6858" w:rsidP="00B16098">
            <w:pPr>
              <w:rPr>
                <w:i/>
                <w:color w:val="0070C0"/>
                <w:sz w:val="18"/>
                <w:szCs w:val="18"/>
                <w:u w:val="single"/>
              </w:rPr>
            </w:pPr>
          </w:p>
        </w:tc>
      </w:tr>
      <w:tr w:rsidR="00AF6858" w:rsidRPr="009E663B" w14:paraId="637F3E85" w14:textId="77777777" w:rsidTr="00C833B3">
        <w:tc>
          <w:tcPr>
            <w:tcW w:w="69.20pt" w:type="dxa"/>
            <w:shd w:val="clear" w:color="auto" w:fill="auto"/>
          </w:tcPr>
          <w:p w14:paraId="2F0CF486" w14:textId="77777777" w:rsidR="00AF6858" w:rsidRPr="009E663B" w:rsidRDefault="00AF6858" w:rsidP="002A1852">
            <w:pPr>
              <w:rPr>
                <w:sz w:val="18"/>
                <w:szCs w:val="18"/>
              </w:rPr>
            </w:pPr>
            <w:r w:rsidRPr="009E663B">
              <w:rPr>
                <w:sz w:val="18"/>
                <w:szCs w:val="18"/>
              </w:rPr>
              <w:t>ACM</w:t>
            </w:r>
          </w:p>
        </w:tc>
        <w:tc>
          <w:tcPr>
            <w:tcW w:w="45.75pt" w:type="dxa"/>
            <w:shd w:val="clear" w:color="auto" w:fill="auto"/>
          </w:tcPr>
          <w:p w14:paraId="1F0D802A" w14:textId="77777777" w:rsidR="00AF6858" w:rsidRPr="009E663B" w:rsidRDefault="00AF6858" w:rsidP="002A1852">
            <w:pPr>
              <w:rPr>
                <w:i/>
                <w:sz w:val="18"/>
                <w:szCs w:val="18"/>
                <w:u w:val="single"/>
              </w:rPr>
            </w:pPr>
            <w:r w:rsidRPr="009E663B">
              <w:rPr>
                <w:i/>
                <w:sz w:val="18"/>
                <w:szCs w:val="18"/>
                <w:u w:val="single"/>
              </w:rPr>
              <w:t>19</w:t>
            </w:r>
          </w:p>
        </w:tc>
        <w:tc>
          <w:tcPr>
            <w:tcW w:w="75.35pt" w:type="dxa"/>
            <w:shd w:val="clear" w:color="auto" w:fill="auto"/>
          </w:tcPr>
          <w:p w14:paraId="63FA89AC" w14:textId="77777777" w:rsidR="00AF6858" w:rsidRPr="009E663B" w:rsidRDefault="00727723" w:rsidP="002A1852">
            <w:pPr>
              <w:rPr>
                <w:i/>
                <w:sz w:val="18"/>
                <w:szCs w:val="18"/>
                <w:u w:val="single"/>
              </w:rPr>
            </w:pPr>
            <w:r w:rsidRPr="009E663B">
              <w:rPr>
                <w:i/>
                <w:sz w:val="18"/>
                <w:szCs w:val="18"/>
                <w:u w:val="single"/>
              </w:rPr>
              <w:t>Nizozemska</w:t>
            </w:r>
          </w:p>
        </w:tc>
        <w:tc>
          <w:tcPr>
            <w:tcW w:w="302.40pt" w:type="dxa"/>
          </w:tcPr>
          <w:p w14:paraId="1D807117" w14:textId="1DC719EB" w:rsidR="00AF6858" w:rsidRPr="009E663B" w:rsidRDefault="00AF6858" w:rsidP="00B16098">
            <w:pPr>
              <w:rPr>
                <w:i/>
                <w:color w:val="0070C0"/>
                <w:sz w:val="18"/>
                <w:szCs w:val="18"/>
                <w:u w:val="single"/>
              </w:rPr>
            </w:pPr>
          </w:p>
        </w:tc>
      </w:tr>
      <w:tr w:rsidR="00AF6858" w:rsidRPr="009E663B" w14:paraId="2389359A" w14:textId="77777777" w:rsidTr="00C833B3">
        <w:tc>
          <w:tcPr>
            <w:tcW w:w="69.20pt" w:type="dxa"/>
            <w:shd w:val="clear" w:color="auto" w:fill="auto"/>
          </w:tcPr>
          <w:p w14:paraId="238E52E1" w14:textId="77777777" w:rsidR="00AF6858" w:rsidRPr="009E663B" w:rsidRDefault="00AF6858" w:rsidP="002A1852">
            <w:pPr>
              <w:rPr>
                <w:sz w:val="18"/>
                <w:szCs w:val="18"/>
              </w:rPr>
            </w:pPr>
            <w:r w:rsidRPr="009E663B">
              <w:rPr>
                <w:sz w:val="18"/>
                <w:szCs w:val="18"/>
              </w:rPr>
              <w:t>NIAUR</w:t>
            </w:r>
          </w:p>
        </w:tc>
        <w:tc>
          <w:tcPr>
            <w:tcW w:w="45.75pt" w:type="dxa"/>
            <w:shd w:val="clear" w:color="auto" w:fill="auto"/>
          </w:tcPr>
          <w:p w14:paraId="260E3E0F" w14:textId="77777777" w:rsidR="00AF6858" w:rsidRPr="009E663B" w:rsidRDefault="00AF6858" w:rsidP="002A1852">
            <w:pPr>
              <w:rPr>
                <w:i/>
                <w:sz w:val="18"/>
                <w:szCs w:val="18"/>
                <w:u w:val="single"/>
              </w:rPr>
            </w:pPr>
            <w:r w:rsidRPr="009E663B">
              <w:rPr>
                <w:i/>
                <w:sz w:val="18"/>
                <w:szCs w:val="18"/>
                <w:u w:val="single"/>
              </w:rPr>
              <w:t>28</w:t>
            </w:r>
          </w:p>
        </w:tc>
        <w:tc>
          <w:tcPr>
            <w:tcW w:w="75.35pt" w:type="dxa"/>
            <w:shd w:val="clear" w:color="auto" w:fill="auto"/>
          </w:tcPr>
          <w:p w14:paraId="0B6F8165" w14:textId="77777777" w:rsidR="00AF6858" w:rsidRPr="009E663B" w:rsidRDefault="00727723" w:rsidP="002A1852">
            <w:pPr>
              <w:rPr>
                <w:i/>
                <w:sz w:val="18"/>
                <w:szCs w:val="18"/>
                <w:u w:val="single"/>
              </w:rPr>
            </w:pPr>
            <w:r w:rsidRPr="009E663B">
              <w:rPr>
                <w:i/>
                <w:sz w:val="18"/>
                <w:szCs w:val="18"/>
                <w:u w:val="single"/>
              </w:rPr>
              <w:t>Sjeverna Irska</w:t>
            </w:r>
          </w:p>
        </w:tc>
        <w:tc>
          <w:tcPr>
            <w:tcW w:w="302.40pt" w:type="dxa"/>
          </w:tcPr>
          <w:p w14:paraId="4FC3BF28" w14:textId="7A39FDAC" w:rsidR="00AF6858" w:rsidRPr="009E663B" w:rsidRDefault="00AF6858" w:rsidP="00B16098">
            <w:pPr>
              <w:rPr>
                <w:i/>
                <w:color w:val="0070C0"/>
                <w:sz w:val="18"/>
                <w:szCs w:val="18"/>
                <w:u w:val="single"/>
              </w:rPr>
            </w:pPr>
          </w:p>
        </w:tc>
      </w:tr>
      <w:tr w:rsidR="00AF6858" w:rsidRPr="009E663B" w14:paraId="3DD19029" w14:textId="77777777" w:rsidTr="00C833B3">
        <w:tc>
          <w:tcPr>
            <w:tcW w:w="69.20pt" w:type="dxa"/>
            <w:shd w:val="clear" w:color="auto" w:fill="auto"/>
          </w:tcPr>
          <w:p w14:paraId="61DA2724" w14:textId="77777777" w:rsidR="00AF6858" w:rsidRPr="009E663B" w:rsidRDefault="00AF6858" w:rsidP="002A1852">
            <w:pPr>
              <w:rPr>
                <w:sz w:val="18"/>
                <w:szCs w:val="18"/>
              </w:rPr>
            </w:pPr>
            <w:r w:rsidRPr="009E663B">
              <w:rPr>
                <w:sz w:val="18"/>
                <w:szCs w:val="18"/>
              </w:rPr>
              <w:t>URE</w:t>
            </w:r>
          </w:p>
        </w:tc>
        <w:tc>
          <w:tcPr>
            <w:tcW w:w="45.75pt" w:type="dxa"/>
            <w:shd w:val="clear" w:color="auto" w:fill="auto"/>
          </w:tcPr>
          <w:p w14:paraId="091C73E3" w14:textId="77777777" w:rsidR="00AF6858" w:rsidRPr="009E663B" w:rsidRDefault="00AF6858" w:rsidP="002A1852">
            <w:pPr>
              <w:rPr>
                <w:i/>
                <w:sz w:val="18"/>
                <w:szCs w:val="18"/>
                <w:u w:val="single"/>
              </w:rPr>
            </w:pPr>
            <w:r w:rsidRPr="009E663B">
              <w:rPr>
                <w:i/>
                <w:sz w:val="18"/>
                <w:szCs w:val="18"/>
                <w:u w:val="single"/>
              </w:rPr>
              <w:t>20</w:t>
            </w:r>
          </w:p>
        </w:tc>
        <w:tc>
          <w:tcPr>
            <w:tcW w:w="75.35pt" w:type="dxa"/>
            <w:shd w:val="clear" w:color="auto" w:fill="auto"/>
          </w:tcPr>
          <w:p w14:paraId="23967CD8" w14:textId="77777777" w:rsidR="00AF6858" w:rsidRPr="009E663B" w:rsidRDefault="00727723" w:rsidP="002A1852">
            <w:pPr>
              <w:rPr>
                <w:i/>
                <w:sz w:val="18"/>
                <w:szCs w:val="18"/>
                <w:u w:val="single"/>
              </w:rPr>
            </w:pPr>
            <w:r w:rsidRPr="009E663B">
              <w:rPr>
                <w:i/>
                <w:sz w:val="18"/>
                <w:szCs w:val="18"/>
                <w:u w:val="single"/>
              </w:rPr>
              <w:t>Poljska</w:t>
            </w:r>
          </w:p>
        </w:tc>
        <w:tc>
          <w:tcPr>
            <w:tcW w:w="302.40pt" w:type="dxa"/>
          </w:tcPr>
          <w:p w14:paraId="5F4038D8" w14:textId="1DC59D42" w:rsidR="00AF6858" w:rsidRPr="009E663B" w:rsidRDefault="00AF6858" w:rsidP="00B16098">
            <w:pPr>
              <w:rPr>
                <w:i/>
                <w:color w:val="0070C0"/>
                <w:sz w:val="18"/>
                <w:szCs w:val="18"/>
                <w:u w:val="single"/>
              </w:rPr>
            </w:pPr>
          </w:p>
        </w:tc>
      </w:tr>
      <w:tr w:rsidR="00AF6858" w:rsidRPr="009E663B" w14:paraId="1243CC13" w14:textId="77777777" w:rsidTr="00C833B3">
        <w:tc>
          <w:tcPr>
            <w:tcW w:w="69.20pt" w:type="dxa"/>
            <w:shd w:val="clear" w:color="auto" w:fill="auto"/>
          </w:tcPr>
          <w:p w14:paraId="2B9438A2" w14:textId="77777777" w:rsidR="00AF6858" w:rsidRPr="009E663B" w:rsidRDefault="00AF6858" w:rsidP="002A1852">
            <w:pPr>
              <w:rPr>
                <w:sz w:val="18"/>
                <w:szCs w:val="18"/>
              </w:rPr>
            </w:pPr>
            <w:r w:rsidRPr="009E663B">
              <w:rPr>
                <w:sz w:val="18"/>
                <w:szCs w:val="18"/>
              </w:rPr>
              <w:t>ERSE</w:t>
            </w:r>
          </w:p>
        </w:tc>
        <w:tc>
          <w:tcPr>
            <w:tcW w:w="45.75pt" w:type="dxa"/>
            <w:shd w:val="clear" w:color="auto" w:fill="auto"/>
          </w:tcPr>
          <w:p w14:paraId="704D5A1E" w14:textId="77777777" w:rsidR="00AF6858" w:rsidRPr="009E663B" w:rsidRDefault="00AF6858" w:rsidP="002A1852">
            <w:pPr>
              <w:rPr>
                <w:i/>
                <w:sz w:val="18"/>
                <w:szCs w:val="18"/>
                <w:u w:val="single"/>
              </w:rPr>
            </w:pPr>
            <w:r w:rsidRPr="009E663B">
              <w:rPr>
                <w:i/>
                <w:sz w:val="18"/>
                <w:szCs w:val="18"/>
                <w:u w:val="single"/>
              </w:rPr>
              <w:t>21</w:t>
            </w:r>
          </w:p>
        </w:tc>
        <w:tc>
          <w:tcPr>
            <w:tcW w:w="75.35pt" w:type="dxa"/>
            <w:shd w:val="clear" w:color="auto" w:fill="auto"/>
          </w:tcPr>
          <w:p w14:paraId="628724BC" w14:textId="77777777" w:rsidR="00AF6858" w:rsidRPr="009E663B" w:rsidRDefault="00AF6858" w:rsidP="002A1852">
            <w:pPr>
              <w:rPr>
                <w:i/>
                <w:sz w:val="18"/>
                <w:szCs w:val="18"/>
                <w:u w:val="single"/>
              </w:rPr>
            </w:pPr>
            <w:r w:rsidRPr="009E663B">
              <w:rPr>
                <w:i/>
                <w:sz w:val="18"/>
                <w:szCs w:val="18"/>
                <w:u w:val="single"/>
              </w:rPr>
              <w:t>Portugal</w:t>
            </w:r>
          </w:p>
        </w:tc>
        <w:tc>
          <w:tcPr>
            <w:tcW w:w="302.40pt" w:type="dxa"/>
          </w:tcPr>
          <w:p w14:paraId="7599399A" w14:textId="412EA480" w:rsidR="00AF6858" w:rsidRPr="009E663B" w:rsidRDefault="00AF6858" w:rsidP="00B16098">
            <w:pPr>
              <w:rPr>
                <w:i/>
                <w:color w:val="0070C0"/>
                <w:sz w:val="18"/>
                <w:szCs w:val="18"/>
                <w:u w:val="single"/>
              </w:rPr>
            </w:pPr>
          </w:p>
        </w:tc>
      </w:tr>
      <w:tr w:rsidR="00AF6858" w:rsidRPr="009E663B" w14:paraId="007EF547" w14:textId="77777777" w:rsidTr="00C833B3">
        <w:tc>
          <w:tcPr>
            <w:tcW w:w="69.20pt" w:type="dxa"/>
            <w:shd w:val="clear" w:color="auto" w:fill="auto"/>
          </w:tcPr>
          <w:p w14:paraId="4DF8A395" w14:textId="77777777" w:rsidR="00AF6858" w:rsidRPr="009E663B" w:rsidRDefault="00AF6858" w:rsidP="002A1852">
            <w:pPr>
              <w:rPr>
                <w:sz w:val="18"/>
                <w:szCs w:val="18"/>
              </w:rPr>
            </w:pPr>
            <w:r w:rsidRPr="009E663B">
              <w:rPr>
                <w:sz w:val="18"/>
                <w:szCs w:val="18"/>
              </w:rPr>
              <w:t>ANRE</w:t>
            </w:r>
          </w:p>
        </w:tc>
        <w:tc>
          <w:tcPr>
            <w:tcW w:w="45.75pt" w:type="dxa"/>
            <w:shd w:val="clear" w:color="auto" w:fill="auto"/>
          </w:tcPr>
          <w:p w14:paraId="56A86B30" w14:textId="77777777" w:rsidR="00AF6858" w:rsidRPr="009E663B" w:rsidRDefault="00AF6858" w:rsidP="002A1852">
            <w:pPr>
              <w:rPr>
                <w:i/>
                <w:sz w:val="18"/>
                <w:szCs w:val="18"/>
                <w:u w:val="single"/>
              </w:rPr>
            </w:pPr>
            <w:r w:rsidRPr="009E663B">
              <w:rPr>
                <w:i/>
                <w:sz w:val="18"/>
                <w:szCs w:val="18"/>
                <w:u w:val="single"/>
              </w:rPr>
              <w:t>22</w:t>
            </w:r>
          </w:p>
        </w:tc>
        <w:tc>
          <w:tcPr>
            <w:tcW w:w="75.35pt" w:type="dxa"/>
            <w:shd w:val="clear" w:color="auto" w:fill="auto"/>
          </w:tcPr>
          <w:p w14:paraId="1624E509" w14:textId="77777777" w:rsidR="00AF6858" w:rsidRPr="009E663B" w:rsidRDefault="00727723" w:rsidP="002A1852">
            <w:pPr>
              <w:rPr>
                <w:i/>
                <w:sz w:val="18"/>
                <w:szCs w:val="18"/>
                <w:u w:val="single"/>
              </w:rPr>
            </w:pPr>
            <w:r w:rsidRPr="009E663B">
              <w:rPr>
                <w:i/>
                <w:sz w:val="18"/>
                <w:szCs w:val="18"/>
                <w:u w:val="single"/>
              </w:rPr>
              <w:t>Rumunjska</w:t>
            </w:r>
          </w:p>
        </w:tc>
        <w:tc>
          <w:tcPr>
            <w:tcW w:w="302.40pt" w:type="dxa"/>
          </w:tcPr>
          <w:p w14:paraId="20734085" w14:textId="35698CD4" w:rsidR="00AF6858" w:rsidRPr="009E663B" w:rsidRDefault="00AF6858" w:rsidP="00B16098">
            <w:pPr>
              <w:rPr>
                <w:i/>
                <w:color w:val="0070C0"/>
                <w:sz w:val="18"/>
                <w:szCs w:val="18"/>
                <w:u w:val="single"/>
              </w:rPr>
            </w:pPr>
          </w:p>
        </w:tc>
      </w:tr>
      <w:tr w:rsidR="00AF6858" w:rsidRPr="009E663B" w14:paraId="2AB1140C" w14:textId="77777777" w:rsidTr="00C833B3">
        <w:tc>
          <w:tcPr>
            <w:tcW w:w="69.20pt" w:type="dxa"/>
            <w:shd w:val="clear" w:color="auto" w:fill="auto"/>
          </w:tcPr>
          <w:p w14:paraId="219458CC" w14:textId="77777777" w:rsidR="00AF6858" w:rsidRPr="009E663B" w:rsidRDefault="00AF6858" w:rsidP="002A1852">
            <w:pPr>
              <w:rPr>
                <w:sz w:val="18"/>
                <w:szCs w:val="18"/>
              </w:rPr>
            </w:pPr>
            <w:r w:rsidRPr="009E663B">
              <w:rPr>
                <w:sz w:val="18"/>
                <w:szCs w:val="18"/>
              </w:rPr>
              <w:t>URSO</w:t>
            </w:r>
          </w:p>
        </w:tc>
        <w:tc>
          <w:tcPr>
            <w:tcW w:w="45.75pt" w:type="dxa"/>
            <w:shd w:val="clear" w:color="auto" w:fill="auto"/>
          </w:tcPr>
          <w:p w14:paraId="531F3FD5" w14:textId="77777777" w:rsidR="00AF6858" w:rsidRPr="009E663B" w:rsidRDefault="00AF6858" w:rsidP="002A1852">
            <w:pPr>
              <w:rPr>
                <w:i/>
                <w:sz w:val="18"/>
                <w:szCs w:val="18"/>
                <w:u w:val="single"/>
              </w:rPr>
            </w:pPr>
            <w:r w:rsidRPr="009E663B">
              <w:rPr>
                <w:i/>
                <w:sz w:val="18"/>
                <w:szCs w:val="18"/>
                <w:u w:val="single"/>
              </w:rPr>
              <w:t>23</w:t>
            </w:r>
          </w:p>
        </w:tc>
        <w:tc>
          <w:tcPr>
            <w:tcW w:w="75.35pt" w:type="dxa"/>
            <w:shd w:val="clear" w:color="auto" w:fill="auto"/>
          </w:tcPr>
          <w:p w14:paraId="70E0BCC8" w14:textId="77777777" w:rsidR="00AF6858" w:rsidRPr="009E663B" w:rsidRDefault="00727723" w:rsidP="002A1852">
            <w:pPr>
              <w:rPr>
                <w:i/>
                <w:sz w:val="18"/>
                <w:szCs w:val="18"/>
                <w:u w:val="single"/>
              </w:rPr>
            </w:pPr>
            <w:r w:rsidRPr="009E663B">
              <w:rPr>
                <w:i/>
                <w:sz w:val="18"/>
                <w:szCs w:val="18"/>
                <w:u w:val="single"/>
              </w:rPr>
              <w:t>Slovačka</w:t>
            </w:r>
          </w:p>
        </w:tc>
        <w:tc>
          <w:tcPr>
            <w:tcW w:w="302.40pt" w:type="dxa"/>
          </w:tcPr>
          <w:p w14:paraId="78B74A7A" w14:textId="2D4C820D" w:rsidR="00AF6858" w:rsidRPr="009E663B" w:rsidRDefault="00AF6858" w:rsidP="00B16098">
            <w:pPr>
              <w:rPr>
                <w:i/>
                <w:color w:val="0070C0"/>
                <w:sz w:val="18"/>
                <w:szCs w:val="18"/>
                <w:u w:val="single"/>
              </w:rPr>
            </w:pPr>
          </w:p>
        </w:tc>
      </w:tr>
      <w:tr w:rsidR="00AF6858" w:rsidRPr="009E663B" w14:paraId="1A792A80" w14:textId="77777777" w:rsidTr="00C833B3">
        <w:tc>
          <w:tcPr>
            <w:tcW w:w="69.20pt" w:type="dxa"/>
            <w:shd w:val="clear" w:color="auto" w:fill="auto"/>
          </w:tcPr>
          <w:p w14:paraId="665ACF39" w14:textId="77777777" w:rsidR="00AF6858" w:rsidRPr="009E663B" w:rsidRDefault="00AF6858" w:rsidP="002A1852">
            <w:pPr>
              <w:rPr>
                <w:sz w:val="18"/>
                <w:szCs w:val="18"/>
              </w:rPr>
            </w:pPr>
            <w:r w:rsidRPr="009E663B">
              <w:rPr>
                <w:sz w:val="18"/>
                <w:szCs w:val="18"/>
              </w:rPr>
              <w:t>CNMC</w:t>
            </w:r>
          </w:p>
        </w:tc>
        <w:tc>
          <w:tcPr>
            <w:tcW w:w="45.75pt" w:type="dxa"/>
            <w:shd w:val="clear" w:color="auto" w:fill="auto"/>
          </w:tcPr>
          <w:p w14:paraId="44CCA6C2" w14:textId="77777777" w:rsidR="00AF6858" w:rsidRPr="009E663B" w:rsidRDefault="00AF6858" w:rsidP="002A1852">
            <w:pPr>
              <w:rPr>
                <w:i/>
                <w:sz w:val="18"/>
                <w:szCs w:val="18"/>
                <w:u w:val="single"/>
              </w:rPr>
            </w:pPr>
            <w:r w:rsidRPr="009E663B">
              <w:rPr>
                <w:i/>
                <w:sz w:val="18"/>
                <w:szCs w:val="18"/>
                <w:u w:val="single"/>
              </w:rPr>
              <w:t>25</w:t>
            </w:r>
          </w:p>
        </w:tc>
        <w:tc>
          <w:tcPr>
            <w:tcW w:w="75.35pt" w:type="dxa"/>
            <w:shd w:val="clear" w:color="auto" w:fill="auto"/>
          </w:tcPr>
          <w:p w14:paraId="7A262D46" w14:textId="77777777" w:rsidR="00AF6858" w:rsidRPr="009E663B" w:rsidRDefault="00727723" w:rsidP="002A1852">
            <w:pPr>
              <w:rPr>
                <w:i/>
                <w:sz w:val="18"/>
                <w:szCs w:val="18"/>
                <w:u w:val="single"/>
              </w:rPr>
            </w:pPr>
            <w:r w:rsidRPr="009E663B">
              <w:rPr>
                <w:i/>
                <w:sz w:val="18"/>
                <w:szCs w:val="18"/>
                <w:u w:val="single"/>
              </w:rPr>
              <w:t>Španjolska</w:t>
            </w:r>
          </w:p>
        </w:tc>
        <w:tc>
          <w:tcPr>
            <w:tcW w:w="302.40pt" w:type="dxa"/>
          </w:tcPr>
          <w:p w14:paraId="25A3DD9A" w14:textId="6B25E8D0" w:rsidR="00AF6858" w:rsidRPr="009E663B" w:rsidRDefault="00AF6858" w:rsidP="00B16098">
            <w:pPr>
              <w:rPr>
                <w:i/>
                <w:color w:val="0070C0"/>
                <w:sz w:val="18"/>
                <w:szCs w:val="18"/>
                <w:u w:val="single"/>
              </w:rPr>
            </w:pPr>
          </w:p>
        </w:tc>
      </w:tr>
      <w:tr w:rsidR="00AF6858" w:rsidRPr="009E663B" w14:paraId="47EA6C6E" w14:textId="77777777" w:rsidTr="00C833B3">
        <w:tc>
          <w:tcPr>
            <w:tcW w:w="69.20pt" w:type="dxa"/>
            <w:shd w:val="clear" w:color="auto" w:fill="auto"/>
          </w:tcPr>
          <w:p w14:paraId="356023E7" w14:textId="77777777" w:rsidR="00AF6858" w:rsidRPr="009E663B" w:rsidRDefault="00AF6858" w:rsidP="002A1852">
            <w:pPr>
              <w:rPr>
                <w:sz w:val="18"/>
                <w:szCs w:val="18"/>
              </w:rPr>
            </w:pPr>
            <w:r w:rsidRPr="009E663B">
              <w:rPr>
                <w:sz w:val="18"/>
                <w:szCs w:val="18"/>
              </w:rPr>
              <w:t>EI</w:t>
            </w:r>
          </w:p>
        </w:tc>
        <w:tc>
          <w:tcPr>
            <w:tcW w:w="45.75pt" w:type="dxa"/>
            <w:shd w:val="clear" w:color="auto" w:fill="auto"/>
          </w:tcPr>
          <w:p w14:paraId="444E1F9F" w14:textId="77777777" w:rsidR="00AF6858" w:rsidRPr="009E663B" w:rsidRDefault="00AF6858" w:rsidP="002A1852">
            <w:pPr>
              <w:rPr>
                <w:i/>
                <w:sz w:val="18"/>
                <w:szCs w:val="18"/>
                <w:u w:val="single"/>
              </w:rPr>
            </w:pPr>
            <w:r w:rsidRPr="009E663B">
              <w:rPr>
                <w:i/>
                <w:sz w:val="18"/>
                <w:szCs w:val="18"/>
                <w:u w:val="single"/>
              </w:rPr>
              <w:t>26</w:t>
            </w:r>
          </w:p>
        </w:tc>
        <w:tc>
          <w:tcPr>
            <w:tcW w:w="75.35pt" w:type="dxa"/>
            <w:shd w:val="clear" w:color="auto" w:fill="auto"/>
          </w:tcPr>
          <w:p w14:paraId="041FF447" w14:textId="77777777" w:rsidR="00AF6858" w:rsidRPr="009E663B" w:rsidRDefault="00727723" w:rsidP="002A1852">
            <w:pPr>
              <w:rPr>
                <w:i/>
                <w:sz w:val="18"/>
                <w:szCs w:val="18"/>
                <w:u w:val="single"/>
              </w:rPr>
            </w:pPr>
            <w:r w:rsidRPr="009E663B">
              <w:rPr>
                <w:i/>
                <w:sz w:val="18"/>
                <w:szCs w:val="18"/>
                <w:u w:val="single"/>
              </w:rPr>
              <w:t>Švedska</w:t>
            </w:r>
          </w:p>
        </w:tc>
        <w:tc>
          <w:tcPr>
            <w:tcW w:w="302.40pt" w:type="dxa"/>
          </w:tcPr>
          <w:p w14:paraId="58EAEF47" w14:textId="28616754" w:rsidR="00AF6858" w:rsidRPr="009E663B" w:rsidRDefault="00AF6858" w:rsidP="00B16098">
            <w:pPr>
              <w:rPr>
                <w:i/>
                <w:color w:val="0070C0"/>
                <w:sz w:val="18"/>
                <w:szCs w:val="18"/>
                <w:u w:val="single"/>
              </w:rPr>
            </w:pPr>
          </w:p>
        </w:tc>
      </w:tr>
    </w:tbl>
    <w:bookmarkEnd w:id="31"/>
    <w:p w14:paraId="21DD99FE" w14:textId="1D3A4CA6" w:rsidR="00776958" w:rsidRDefault="00BA191A" w:rsidP="009270B6">
      <w:pPr>
        <w:pStyle w:val="TitoloTabella"/>
      </w:pPr>
      <w:r>
        <w:lastRenderedPageBreak/>
        <w:t>R</w:t>
      </w:r>
      <w:r w:rsidR="00DC7E44">
        <w:t>egistracija</w:t>
      </w:r>
      <w:r>
        <w:t xml:space="preserve"> novog korisnika</w:t>
      </w:r>
    </w:p>
    <w:p w14:paraId="06F89D2D" w14:textId="77777777" w:rsidR="00BA191A" w:rsidRPr="00B804C4" w:rsidRDefault="00BA191A" w:rsidP="009270B6">
      <w:pPr>
        <w:pStyle w:val="TitoloTabella"/>
        <w:rPr>
          <w:b w:val="0"/>
        </w:rPr>
      </w:pPr>
    </w:p>
    <w:p w14:paraId="35C27801" w14:textId="0D4EE0FC" w:rsidR="00572BC0" w:rsidRPr="00780D0B" w:rsidRDefault="00942E00" w:rsidP="009270B6">
      <w:r>
        <w:t>Nakon što se dođe na</w:t>
      </w:r>
      <w:r w:rsidR="00E169CE" w:rsidRPr="00780D0B">
        <w:t xml:space="preserve"> početnu stanicu </w:t>
      </w:r>
      <w:r>
        <w:t xml:space="preserve">CEREMP-a </w:t>
      </w:r>
      <w:r w:rsidR="007008B9">
        <w:t xml:space="preserve">za </w:t>
      </w:r>
      <w:r>
        <w:t>HERA-</w:t>
      </w:r>
      <w:r w:rsidR="007008B9">
        <w:t>u</w:t>
      </w:r>
      <w:r w:rsidR="00DD5F2D">
        <w:t>,</w:t>
      </w:r>
      <w:r>
        <w:t xml:space="preserve"> k</w:t>
      </w:r>
      <w:r w:rsidR="00E169CE" w:rsidRPr="00780D0B">
        <w:t>likom na "</w:t>
      </w:r>
      <w:r w:rsidR="00E169CE" w:rsidRPr="00780D0B">
        <w:rPr>
          <w:b/>
        </w:rPr>
        <w:t>Registr</w:t>
      </w:r>
      <w:r w:rsidR="00711AA0" w:rsidRPr="00780D0B">
        <w:rPr>
          <w:b/>
        </w:rPr>
        <w:t>ir</w:t>
      </w:r>
      <w:r w:rsidR="00E169CE" w:rsidRPr="00780D0B">
        <w:rPr>
          <w:b/>
        </w:rPr>
        <w:t>a</w:t>
      </w:r>
      <w:r w:rsidR="00AE79DA" w:rsidRPr="00780D0B">
        <w:rPr>
          <w:b/>
        </w:rPr>
        <w:t>j</w:t>
      </w:r>
      <w:r w:rsidR="00E169CE" w:rsidRPr="00780D0B">
        <w:rPr>
          <w:b/>
        </w:rPr>
        <w:t xml:space="preserve"> novog korisnika</w:t>
      </w:r>
      <w:r w:rsidR="00E169CE" w:rsidRPr="00780D0B">
        <w:t>" bit ćete preusmjereni na obrazac za registracij</w:t>
      </w:r>
      <w:r w:rsidR="004C4422" w:rsidRPr="00780D0B">
        <w:t>u</w:t>
      </w:r>
      <w:r w:rsidR="00E169CE" w:rsidRPr="00780D0B">
        <w:t>.</w:t>
      </w:r>
    </w:p>
    <w:p w14:paraId="60D16924" w14:textId="195D924E" w:rsidR="009270B6" w:rsidRPr="00780D0B" w:rsidRDefault="009270B6" w:rsidP="009270B6"/>
    <w:p w14:paraId="7DA21094" w14:textId="3940A53E" w:rsidR="00572BC0" w:rsidRPr="00780D0B" w:rsidRDefault="00E169CE" w:rsidP="00B852B6">
      <w:pPr>
        <w:pStyle w:val="ListParagraph"/>
        <w:numPr>
          <w:ilvl w:val="0"/>
          <w:numId w:val="25"/>
        </w:numPr>
        <w:suppressAutoHyphens/>
        <w:ind w:start="36pt"/>
      </w:pPr>
      <w:r w:rsidRPr="00780D0B">
        <w:t>Otvorite internetski pregledni</w:t>
      </w:r>
      <w:r w:rsidR="00DD5F2D">
        <w:t>k</w:t>
      </w:r>
      <w:r w:rsidR="009270B6" w:rsidRPr="00780D0B">
        <w:t xml:space="preserve">, </w:t>
      </w:r>
      <w:r w:rsidR="00F54F34" w:rsidRPr="00780D0B">
        <w:t>upišite</w:t>
      </w:r>
      <w:r w:rsidRPr="00780D0B">
        <w:t xml:space="preserve"> </w:t>
      </w:r>
      <w:r w:rsidR="00C833B3">
        <w:t xml:space="preserve">gore navedeni </w:t>
      </w:r>
      <w:r w:rsidRPr="00780D0B">
        <w:t xml:space="preserve">URL </w:t>
      </w:r>
      <w:r w:rsidR="00F54F34" w:rsidRPr="00780D0B">
        <w:t xml:space="preserve">u okvir za adresu i </w:t>
      </w:r>
      <w:r w:rsidR="00DD5F2D">
        <w:t>pritisnite</w:t>
      </w:r>
      <w:r w:rsidR="00DD5F2D" w:rsidRPr="00780D0B">
        <w:t xml:space="preserve"> </w:t>
      </w:r>
      <w:r w:rsidR="00F54F34" w:rsidRPr="00780D0B">
        <w:t>Enter na tipkovnici.</w:t>
      </w:r>
    </w:p>
    <w:p w14:paraId="72642677" w14:textId="06EB25AD" w:rsidR="00C833B3" w:rsidRDefault="003C56A1" w:rsidP="0085417B">
      <w:pPr>
        <w:pStyle w:val="Slika"/>
      </w:pPr>
      <w:r>
        <w:rPr>
          <w:noProof/>
          <w:lang w:eastAsia="hr-HR"/>
        </w:rPr>
        <w:drawing>
          <wp:inline distT="0" distB="0" distL="0" distR="0" wp14:anchorId="061109D6" wp14:editId="1559D034">
            <wp:extent cx="4896000" cy="3409200"/>
            <wp:effectExtent l="0" t="0" r="0" b="1270"/>
            <wp:docPr id="38" name="Picture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8" name="slika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896000" cy="3409200"/>
                    </a:xfrm>
                    <a:prstGeom prst="rect">
                      <a:avLst/>
                    </a:prstGeom>
                  </pic:spPr>
                </pic:pic>
              </a:graphicData>
            </a:graphic>
          </wp:inline>
        </w:drawing>
      </w:r>
    </w:p>
    <w:p w14:paraId="3EF6E0B7" w14:textId="6FFA5D0B" w:rsidR="009270B6" w:rsidRPr="00780D0B" w:rsidRDefault="00C833B3" w:rsidP="00C833B3">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w:t>
      </w:r>
      <w:r w:rsidR="00F64DD4">
        <w:rPr>
          <w:noProof/>
        </w:rPr>
        <w:fldChar w:fldCharType="end"/>
      </w:r>
      <w:r>
        <w:t xml:space="preserve"> Početna stranica CEREMP-a </w:t>
      </w:r>
      <w:r w:rsidR="00DD5F2D">
        <w:t>za</w:t>
      </w:r>
      <w:r>
        <w:t xml:space="preserve"> HERA-u</w:t>
      </w:r>
    </w:p>
    <w:p w14:paraId="46574955" w14:textId="77777777" w:rsidR="009270B6" w:rsidRPr="00780D0B" w:rsidRDefault="009270B6" w:rsidP="00572BC0"/>
    <w:p w14:paraId="0789865D" w14:textId="2E88578A" w:rsidR="00C833B3" w:rsidRPr="00780D0B" w:rsidRDefault="00F54F34" w:rsidP="00810970">
      <w:pPr>
        <w:pStyle w:val="ListParagraph"/>
        <w:numPr>
          <w:ilvl w:val="0"/>
          <w:numId w:val="25"/>
        </w:numPr>
        <w:suppressAutoHyphens/>
        <w:ind w:start="36pt"/>
      </w:pPr>
      <w:r w:rsidRPr="00780D0B">
        <w:t>Prije pokretanja postupka registracije</w:t>
      </w:r>
      <w:r w:rsidR="009270B6" w:rsidRPr="00780D0B">
        <w:t xml:space="preserve">, </w:t>
      </w:r>
      <w:r w:rsidRPr="00780D0B">
        <w:t xml:space="preserve">možete ručno izabrati željeni jezik s popisa dostupnih jezika. </w:t>
      </w:r>
      <w:r w:rsidR="00810970">
        <w:t>Početno z</w:t>
      </w:r>
      <w:r w:rsidRPr="00780D0B">
        <w:t>adani</w:t>
      </w:r>
      <w:r w:rsidR="00C833B3">
        <w:t xml:space="preserve"> </w:t>
      </w:r>
      <w:r w:rsidRPr="00780D0B">
        <w:t>jezik je engleski.</w:t>
      </w:r>
      <w:r w:rsidR="00C833B3">
        <w:t xml:space="preserve"> </w:t>
      </w:r>
      <w:r w:rsidR="00C833B3" w:rsidRPr="00DD5F2D">
        <w:rPr>
          <w:b/>
        </w:rPr>
        <w:t>Može se izabrati engleski ili hrvatski jezik</w:t>
      </w:r>
      <w:r w:rsidR="00C833B3">
        <w:t>.</w:t>
      </w:r>
    </w:p>
    <w:p w14:paraId="679140CA" w14:textId="7BE94D1D" w:rsidR="00C833B3" w:rsidRDefault="003C56A1" w:rsidP="0085417B">
      <w:pPr>
        <w:pStyle w:val="Slika"/>
      </w:pPr>
      <w:r>
        <w:rPr>
          <w:noProof/>
          <w:lang w:eastAsia="hr-HR"/>
        </w:rPr>
        <w:drawing>
          <wp:inline distT="0" distB="0" distL="0" distR="0" wp14:anchorId="40404B12" wp14:editId="7C8D954D">
            <wp:extent cx="4896000" cy="2808000"/>
            <wp:effectExtent l="0" t="0" r="0" b="0"/>
            <wp:docPr id="36" name="Picture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6" name="slika0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96000" cy="2808000"/>
                    </a:xfrm>
                    <a:prstGeom prst="rect">
                      <a:avLst/>
                    </a:prstGeom>
                  </pic:spPr>
                </pic:pic>
              </a:graphicData>
            </a:graphic>
          </wp:inline>
        </w:drawing>
      </w:r>
    </w:p>
    <w:p w14:paraId="016EED04" w14:textId="4A06D14C" w:rsidR="009270B6" w:rsidRDefault="00C833B3" w:rsidP="00C833B3">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w:t>
      </w:r>
      <w:r w:rsidR="00F64DD4">
        <w:rPr>
          <w:noProof/>
        </w:rPr>
        <w:fldChar w:fldCharType="end"/>
      </w:r>
      <w:r>
        <w:t xml:space="preserve"> Izbornik jezika</w:t>
      </w:r>
    </w:p>
    <w:p w14:paraId="5346CF05" w14:textId="77777777" w:rsidR="00E24C21" w:rsidRDefault="00E24C21" w:rsidP="00E24C21"/>
    <w:p w14:paraId="5E80E4EE" w14:textId="77777777" w:rsidR="00E24C21" w:rsidRPr="00E24C21" w:rsidRDefault="00E24C21" w:rsidP="00E24C21"/>
    <w:p w14:paraId="3458C4B8" w14:textId="4177CA29" w:rsidR="00572BC0" w:rsidRPr="00780D0B" w:rsidRDefault="00DD5F2D" w:rsidP="00B852B6">
      <w:pPr>
        <w:pStyle w:val="ListParagraph"/>
        <w:numPr>
          <w:ilvl w:val="0"/>
          <w:numId w:val="25"/>
        </w:numPr>
        <w:suppressAutoHyphens/>
        <w:ind w:start="36pt"/>
      </w:pPr>
      <w:r>
        <w:lastRenderedPageBreak/>
        <w:t>Z</w:t>
      </w:r>
      <w:r w:rsidR="00ED23EF" w:rsidRPr="00780D0B">
        <w:t xml:space="preserve">a stvaranje novog </w:t>
      </w:r>
      <w:r>
        <w:t>korisničkog</w:t>
      </w:r>
      <w:r w:rsidRPr="00780D0B">
        <w:t xml:space="preserve"> </w:t>
      </w:r>
      <w:r w:rsidR="00711AA0" w:rsidRPr="00780D0B">
        <w:t xml:space="preserve">računa </w:t>
      </w:r>
      <w:r>
        <w:t xml:space="preserve">u CEREMP-u </w:t>
      </w:r>
      <w:r w:rsidR="00711AA0" w:rsidRPr="00780D0B">
        <w:t>klik</w:t>
      </w:r>
      <w:r>
        <w:t>nite</w:t>
      </w:r>
      <w:r w:rsidR="00711AA0" w:rsidRPr="00780D0B">
        <w:t xml:space="preserve"> na "</w:t>
      </w:r>
      <w:r w:rsidR="00711AA0" w:rsidRPr="00780D0B">
        <w:rPr>
          <w:b/>
        </w:rPr>
        <w:t>Registriraj</w:t>
      </w:r>
      <w:r w:rsidR="00ED23EF" w:rsidRPr="00780D0B">
        <w:rPr>
          <w:b/>
        </w:rPr>
        <w:t xml:space="preserve"> novog korisnika</w:t>
      </w:r>
      <w:r w:rsidR="00ED23EF" w:rsidRPr="00780D0B">
        <w:t>"</w:t>
      </w:r>
      <w:r>
        <w:t>:</w:t>
      </w:r>
    </w:p>
    <w:p w14:paraId="0AF50C6E" w14:textId="68C1F29D" w:rsidR="00E335E7" w:rsidRDefault="00C379A2" w:rsidP="0085417B">
      <w:pPr>
        <w:pStyle w:val="Slika"/>
      </w:pPr>
      <w:r>
        <w:rPr>
          <w:noProof/>
          <w:lang w:eastAsia="hr-HR"/>
        </w:rPr>
        <w:drawing>
          <wp:inline distT="0" distB="0" distL="0" distR="0" wp14:anchorId="73855476" wp14:editId="0A3F1297">
            <wp:extent cx="4939200" cy="1803600"/>
            <wp:effectExtent l="0" t="0" r="0" b="6350"/>
            <wp:docPr id="47" name="Picture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7" name="slika0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39200" cy="1803600"/>
                    </a:xfrm>
                    <a:prstGeom prst="rect">
                      <a:avLst/>
                    </a:prstGeom>
                  </pic:spPr>
                </pic:pic>
              </a:graphicData>
            </a:graphic>
          </wp:inline>
        </w:drawing>
      </w:r>
    </w:p>
    <w:p w14:paraId="2145C5B3" w14:textId="698E09CE" w:rsidR="009270B6" w:rsidRDefault="00E335E7" w:rsidP="00E335E7">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w:t>
      </w:r>
      <w:r w:rsidR="00F64DD4">
        <w:rPr>
          <w:noProof/>
        </w:rPr>
        <w:fldChar w:fldCharType="end"/>
      </w:r>
      <w:r>
        <w:t xml:space="preserve"> Registracija novog korisnika</w:t>
      </w:r>
    </w:p>
    <w:p w14:paraId="76E59B83" w14:textId="1399D1EC" w:rsidR="009270B6" w:rsidRPr="00780D0B" w:rsidRDefault="009270B6" w:rsidP="009270B6">
      <w:pPr>
        <w:tabs>
          <w:tab w:val="start" w:pos="122pt"/>
        </w:tabs>
      </w:pPr>
    </w:p>
    <w:p w14:paraId="68549C5E" w14:textId="08A1D2FC" w:rsidR="009270B6" w:rsidRDefault="00F626F1" w:rsidP="00B852B6">
      <w:pPr>
        <w:pStyle w:val="ListParagraph"/>
        <w:numPr>
          <w:ilvl w:val="0"/>
          <w:numId w:val="24"/>
        </w:numPr>
        <w:suppressAutoHyphens/>
        <w:ind w:start="36pt"/>
      </w:pPr>
      <w:r>
        <w:t>S</w:t>
      </w:r>
      <w:r w:rsidR="009056F2" w:rsidRPr="00E735E9">
        <w:t xml:space="preserve">lika </w:t>
      </w:r>
      <w:r>
        <w:t xml:space="preserve">4 </w:t>
      </w:r>
      <w:r w:rsidR="009056F2" w:rsidRPr="00E735E9">
        <w:t xml:space="preserve">prikazuje koji </w:t>
      </w:r>
      <w:r w:rsidR="00810970">
        <w:t xml:space="preserve">se </w:t>
      </w:r>
      <w:r w:rsidR="009056F2" w:rsidRPr="00E735E9">
        <w:t xml:space="preserve">podaci traže prilikom registracije korisnika </w:t>
      </w:r>
      <w:r w:rsidR="00AE0D41">
        <w:t xml:space="preserve">CEREMP-a </w:t>
      </w:r>
      <w:r w:rsidR="009056F2" w:rsidRPr="00E735E9">
        <w:t xml:space="preserve">koji predstavlja ovlaštenu osobu sudionika na tržištu </w:t>
      </w:r>
      <w:r w:rsidR="00810970">
        <w:t xml:space="preserve">te </w:t>
      </w:r>
      <w:r w:rsidR="009056F2" w:rsidRPr="00E735E9">
        <w:t>koja će izvršiti registraciju u CEREMP kod HERA-e</w:t>
      </w:r>
      <w:r w:rsidR="002176C0">
        <w:t>.</w:t>
      </w:r>
    </w:p>
    <w:p w14:paraId="4D4960D4" w14:textId="77777777" w:rsidR="00F626F1" w:rsidRDefault="00F626F1" w:rsidP="00F626F1">
      <w:pPr>
        <w:pStyle w:val="TitoloTabella"/>
        <w:rPr>
          <w:b w:val="0"/>
        </w:rPr>
      </w:pPr>
    </w:p>
    <w:p w14:paraId="1314709F" w14:textId="77777777" w:rsidR="00F626F1" w:rsidRPr="00780D0B" w:rsidRDefault="00F626F1" w:rsidP="00F626F1">
      <w:pPr>
        <w:rPr>
          <w:b/>
        </w:rPr>
      </w:pPr>
      <w:r>
        <w:rPr>
          <w:b/>
        </w:rPr>
        <w:t>Važne napomene</w:t>
      </w:r>
      <w:r w:rsidRPr="00780D0B">
        <w:rPr>
          <w:b/>
        </w:rPr>
        <w:t>:</w:t>
      </w:r>
    </w:p>
    <w:p w14:paraId="123141CE" w14:textId="77777777" w:rsidR="00F626F1" w:rsidRPr="003A3498" w:rsidRDefault="00F626F1" w:rsidP="00F626F1"/>
    <w:p w14:paraId="06B63E9A" w14:textId="77777777" w:rsidR="00F626F1" w:rsidRDefault="00F626F1" w:rsidP="00F626F1">
      <w:pPr>
        <w:numPr>
          <w:ilvl w:val="0"/>
          <w:numId w:val="10"/>
        </w:numPr>
      </w:pPr>
      <w:r>
        <w:t>Ispunite obrazac i pri tome obvezno ispunite polja označena zvjezdicom</w:t>
      </w:r>
      <w:r w:rsidRPr="00780D0B">
        <w:t>. Kliknite na gumb "</w:t>
      </w:r>
      <w:r w:rsidRPr="00780D0B">
        <w:rPr>
          <w:b/>
        </w:rPr>
        <w:t>Predaj</w:t>
      </w:r>
      <w:r w:rsidRPr="00780D0B">
        <w:t xml:space="preserve">" za nastavak. </w:t>
      </w:r>
      <w:r>
        <w:t>Uneseni podaci</w:t>
      </w:r>
      <w:r w:rsidRPr="00780D0B">
        <w:t xml:space="preserve"> će se koristiti za provjeru </w:t>
      </w:r>
      <w:r>
        <w:t>V</w:t>
      </w:r>
      <w:r w:rsidRPr="00780D0B">
        <w:t>ašeg identiteta.</w:t>
      </w:r>
    </w:p>
    <w:p w14:paraId="11DB70CE" w14:textId="77777777" w:rsidR="00E24C21" w:rsidRDefault="00E24C21" w:rsidP="00E24C21"/>
    <w:p w14:paraId="188C475B" w14:textId="77777777" w:rsidR="00F626F1" w:rsidRDefault="00F626F1" w:rsidP="00F626F1">
      <w:pPr>
        <w:numPr>
          <w:ilvl w:val="0"/>
          <w:numId w:val="10"/>
        </w:numPr>
      </w:pPr>
      <w:r w:rsidRPr="00780D0B">
        <w:t>Nakon što ste poslali prijavu</w:t>
      </w:r>
      <w:r>
        <w:t>,</w:t>
      </w:r>
      <w:r w:rsidRPr="00780D0B">
        <w:t xml:space="preserve"> vidjet ćete poruku </w:t>
      </w:r>
      <w:r>
        <w:t xml:space="preserve">kao na slici 5 </w:t>
      </w:r>
      <w:r w:rsidRPr="00780D0B">
        <w:t xml:space="preserve">koja potvrđuje da je </w:t>
      </w:r>
      <w:r>
        <w:t>V</w:t>
      </w:r>
      <w:r w:rsidRPr="00780D0B">
        <w:t xml:space="preserve">aš </w:t>
      </w:r>
      <w:r>
        <w:t>korisnički</w:t>
      </w:r>
      <w:r w:rsidRPr="00780D0B">
        <w:t xml:space="preserve"> račun sada u statusu </w:t>
      </w:r>
      <w:r>
        <w:t>provjere</w:t>
      </w:r>
      <w:r w:rsidRPr="00780D0B">
        <w:t>. K</w:t>
      </w:r>
      <w:r>
        <w:t>ada V</w:t>
      </w:r>
      <w:r w:rsidRPr="00780D0B">
        <w:t>aš zahtjev</w:t>
      </w:r>
      <w:r>
        <w:t xml:space="preserve"> bude prihvaćen od strane HERA-e, </w:t>
      </w:r>
      <w:r w:rsidRPr="00A66C1E">
        <w:t xml:space="preserve">na e-mail adresu koju ste </w:t>
      </w:r>
      <w:r>
        <w:t xml:space="preserve">ranije </w:t>
      </w:r>
      <w:r w:rsidRPr="00A66C1E">
        <w:t>naveli zaprimit ćete aktivacijski e-mail koji sadrži Vaše korisničko ime.</w:t>
      </w:r>
    </w:p>
    <w:p w14:paraId="5F8D5D83" w14:textId="77777777" w:rsidR="00F626F1" w:rsidRPr="00E735E9" w:rsidRDefault="00F626F1" w:rsidP="00F626F1"/>
    <w:p w14:paraId="463744A1" w14:textId="4E16F6C1" w:rsidR="00BF0794" w:rsidRDefault="00C379A2" w:rsidP="0085417B">
      <w:pPr>
        <w:pStyle w:val="Slika"/>
      </w:pPr>
      <w:r>
        <w:rPr>
          <w:noProof/>
          <w:lang w:eastAsia="hr-HR"/>
        </w:rPr>
        <w:lastRenderedPageBreak/>
        <w:drawing>
          <wp:inline distT="0" distB="0" distL="0" distR="0" wp14:anchorId="620522E7" wp14:editId="4327C691">
            <wp:extent cx="4971600" cy="7970400"/>
            <wp:effectExtent l="0" t="0" r="635" b="0"/>
            <wp:docPr id="45" name="Picture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 name="slika04.png"/>
                    <pic:cNvPicPr/>
                  </pic:nvPicPr>
                  <pic:blipFill>
                    <a:blip r:embed="rId17">
                      <a:extLst>
                        <a:ext uri="{28A0092B-C50C-407E-A947-70E740481C1C}">
                          <a14:useLocalDpi xmlns:a14="http://schemas.microsoft.com/office/drawing/2010/main" val="0"/>
                        </a:ext>
                      </a:extLst>
                    </a:blip>
                    <a:stretch>
                      <a:fillRect/>
                    </a:stretch>
                  </pic:blipFill>
                  <pic:spPr>
                    <a:xfrm>
                      <a:off x="0" y="0"/>
                      <a:ext cx="4971600" cy="7970400"/>
                    </a:xfrm>
                    <a:prstGeom prst="rect">
                      <a:avLst/>
                    </a:prstGeom>
                  </pic:spPr>
                </pic:pic>
              </a:graphicData>
            </a:graphic>
          </wp:inline>
        </w:drawing>
      </w:r>
    </w:p>
    <w:p w14:paraId="10FFB3D1" w14:textId="40856DF5" w:rsidR="009270B6" w:rsidRPr="00780D0B" w:rsidRDefault="00BF0794" w:rsidP="00BF0794">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w:t>
      </w:r>
      <w:r w:rsidR="00F64DD4">
        <w:rPr>
          <w:noProof/>
        </w:rPr>
        <w:fldChar w:fldCharType="end"/>
      </w:r>
      <w:r>
        <w:t xml:space="preserve"> Obrazac za registraciju korisnika</w:t>
      </w:r>
    </w:p>
    <w:p w14:paraId="09EAF2F1" w14:textId="77777777" w:rsidR="00F626F1" w:rsidRPr="00E24C21" w:rsidRDefault="00F626F1" w:rsidP="00E24C21">
      <w:pPr>
        <w:pStyle w:val="Slika"/>
      </w:pPr>
      <w:r w:rsidRPr="00E24C21">
        <w:rPr>
          <w:noProof/>
          <w:lang w:eastAsia="hr-HR"/>
        </w:rPr>
        <w:lastRenderedPageBreak/>
        <w:drawing>
          <wp:inline distT="0" distB="0" distL="0" distR="0" wp14:anchorId="075C286F" wp14:editId="7587DE52">
            <wp:extent cx="5407200" cy="2253600"/>
            <wp:effectExtent l="0" t="0" r="3175" b="0"/>
            <wp:docPr id="7" name="Picture 7" descr="slika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descr="slika0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07200" cy="2253600"/>
                    </a:xfrm>
                    <a:prstGeom prst="rect">
                      <a:avLst/>
                    </a:prstGeom>
                    <a:noFill/>
                    <a:ln>
                      <a:noFill/>
                    </a:ln>
                  </pic:spPr>
                </pic:pic>
              </a:graphicData>
            </a:graphic>
          </wp:inline>
        </w:drawing>
      </w:r>
    </w:p>
    <w:p w14:paraId="1576BDCD" w14:textId="77777777" w:rsidR="00F626F1" w:rsidRPr="00780D0B" w:rsidRDefault="00F626F1" w:rsidP="00F626F1">
      <w:pPr>
        <w:pStyle w:val="Caption"/>
        <w:numPr>
          <w:ilvl w:val="0"/>
          <w:numId w:val="10"/>
        </w:numPr>
        <w:jc w:val="center"/>
      </w:pPr>
      <w:r>
        <w:t xml:space="preserve">Slika </w:t>
      </w:r>
      <w:r w:rsidR="00F64DD4">
        <w:fldChar w:fldCharType="begin"/>
      </w:r>
      <w:r w:rsidR="00F64DD4">
        <w:instrText xml:space="preserve"> SEQ Slika \* ARABIC </w:instrText>
      </w:r>
      <w:r w:rsidR="00F64DD4">
        <w:fldChar w:fldCharType="separate"/>
      </w:r>
      <w:r w:rsidR="00E715DF">
        <w:rPr>
          <w:noProof/>
        </w:rPr>
        <w:t>5</w:t>
      </w:r>
      <w:r w:rsidR="00F64DD4">
        <w:rPr>
          <w:noProof/>
        </w:rPr>
        <w:fldChar w:fldCharType="end"/>
      </w:r>
      <w:r>
        <w:t xml:space="preserve"> Obavijest koja se pojavljuje nakon popunjavanja registracije za korisnika</w:t>
      </w:r>
    </w:p>
    <w:p w14:paraId="0A3463F9" w14:textId="615B176F" w:rsidR="00A142D3" w:rsidRPr="00A142D3" w:rsidRDefault="007008B9" w:rsidP="00634994">
      <w:pPr>
        <w:pStyle w:val="Heading4"/>
        <w:jc w:val="both"/>
        <w:rPr>
          <w:lang w:val="hr-HR"/>
        </w:rPr>
      </w:pPr>
      <w:r>
        <w:rPr>
          <w:lang w:val="hr-HR"/>
        </w:rPr>
        <w:t xml:space="preserve">Dokumentacija koja se </w:t>
      </w:r>
      <w:r w:rsidRPr="007008B9">
        <w:rPr>
          <w:lang w:val="hr-HR"/>
        </w:rPr>
        <w:t>dostavlja HERA-i u tiskanom obliku za potrebe potvrđivanja registracije korisnika u CEREMP</w:t>
      </w:r>
    </w:p>
    <w:p w14:paraId="039AFAAE" w14:textId="36228D45" w:rsidR="00FC0E15" w:rsidRDefault="00FC0E15" w:rsidP="00634994">
      <w:r>
        <w:t xml:space="preserve">Usporedno s elektroničkom registracijom u CEREMP-u, potrebno je HERA-i </w:t>
      </w:r>
      <w:r w:rsidR="00873675">
        <w:t xml:space="preserve">dostaviti i </w:t>
      </w:r>
      <w:r>
        <w:t xml:space="preserve">dokumentaciju u </w:t>
      </w:r>
      <w:r w:rsidR="00873675">
        <w:t>tiskanom</w:t>
      </w:r>
      <w:r>
        <w:t xml:space="preserve"> obliku</w:t>
      </w:r>
      <w:r w:rsidR="00873675">
        <w:t>,</w:t>
      </w:r>
      <w:r>
        <w:t xml:space="preserve"> kojom HERA provjer</w:t>
      </w:r>
      <w:r w:rsidR="00873675">
        <w:t>ava</w:t>
      </w:r>
      <w:r>
        <w:t xml:space="preserve"> identitet korisnika CEREMP-a te njegov</w:t>
      </w:r>
      <w:r w:rsidR="00873675">
        <w:t>o</w:t>
      </w:r>
      <w:r>
        <w:t xml:space="preserve"> </w:t>
      </w:r>
      <w:r w:rsidR="00873675">
        <w:t xml:space="preserve">ovlaštenje </w:t>
      </w:r>
      <w:r>
        <w:t>za registraciju pojedinog sudionika na tržištu</w:t>
      </w:r>
      <w:r w:rsidR="00C81476">
        <w:t>.</w:t>
      </w:r>
    </w:p>
    <w:p w14:paraId="6ABF12C6" w14:textId="59EE85FF" w:rsidR="00FC0E15" w:rsidRPr="00C81476" w:rsidRDefault="00FC0E15" w:rsidP="00C81476">
      <w:pPr>
        <w:numPr>
          <w:ilvl w:val="0"/>
          <w:numId w:val="10"/>
        </w:numPr>
        <w:rPr>
          <w:b/>
        </w:rPr>
      </w:pPr>
      <w:r>
        <w:t>HERA</w:t>
      </w:r>
      <w:r w:rsidR="00C04C9D">
        <w:t xml:space="preserve">-i je potrebno dostaviti </w:t>
      </w:r>
      <w:r w:rsidR="00873675">
        <w:t xml:space="preserve">izvornik ili ovjerenu presliku </w:t>
      </w:r>
      <w:r w:rsidR="00C04C9D" w:rsidRPr="00C81476">
        <w:rPr>
          <w:b/>
        </w:rPr>
        <w:t>Zahtjev</w:t>
      </w:r>
      <w:r w:rsidR="00873675">
        <w:rPr>
          <w:b/>
        </w:rPr>
        <w:t>a</w:t>
      </w:r>
      <w:r w:rsidR="00C04C9D" w:rsidRPr="00C81476">
        <w:rPr>
          <w:b/>
        </w:rPr>
        <w:t xml:space="preserve"> za potvrđivanje registracije </w:t>
      </w:r>
      <w:r w:rsidR="00A42116" w:rsidRPr="00C81476">
        <w:rPr>
          <w:b/>
        </w:rPr>
        <w:t>korisnika</w:t>
      </w:r>
      <w:r w:rsidR="00C04C9D" w:rsidRPr="00C81476">
        <w:rPr>
          <w:b/>
        </w:rPr>
        <w:t xml:space="preserve"> u CEREMP </w:t>
      </w:r>
      <w:r w:rsidR="00C04C9D">
        <w:t xml:space="preserve">u </w:t>
      </w:r>
      <w:r w:rsidR="00873675">
        <w:t xml:space="preserve">tiskanom </w:t>
      </w:r>
      <w:r w:rsidR="00C04C9D">
        <w:t>obliku</w:t>
      </w:r>
      <w:r w:rsidR="00C81476">
        <w:t xml:space="preserve"> – </w:t>
      </w:r>
      <w:r w:rsidR="00873675">
        <w:rPr>
          <w:b/>
        </w:rPr>
        <w:t>P</w:t>
      </w:r>
      <w:r w:rsidR="00C04C9D" w:rsidRPr="00C81476">
        <w:rPr>
          <w:b/>
        </w:rPr>
        <w:t xml:space="preserve">redložak </w:t>
      </w:r>
      <w:r w:rsidR="00873675">
        <w:rPr>
          <w:b/>
        </w:rPr>
        <w:t>navedenog</w:t>
      </w:r>
      <w:r w:rsidR="00C04C9D" w:rsidRPr="00C81476">
        <w:rPr>
          <w:b/>
        </w:rPr>
        <w:t xml:space="preserve"> Zahtjeva </w:t>
      </w:r>
      <w:r w:rsidR="00484002" w:rsidRPr="00C81476">
        <w:rPr>
          <w:b/>
        </w:rPr>
        <w:t>se nalazi u Prilogu 1</w:t>
      </w:r>
      <w:r w:rsidR="00274148">
        <w:rPr>
          <w:b/>
        </w:rPr>
        <w:t>.</w:t>
      </w:r>
      <w:r w:rsidR="00484002" w:rsidRPr="00C81476">
        <w:rPr>
          <w:b/>
        </w:rPr>
        <w:t xml:space="preserve"> ovoga dokumenta</w:t>
      </w:r>
      <w:r w:rsidR="009C60F7">
        <w:rPr>
          <w:b/>
        </w:rPr>
        <w:t>.</w:t>
      </w:r>
    </w:p>
    <w:p w14:paraId="3347C5FF" w14:textId="0DB5160F" w:rsidR="00873675" w:rsidRDefault="00873675" w:rsidP="00C81476">
      <w:pPr>
        <w:numPr>
          <w:ilvl w:val="0"/>
          <w:numId w:val="10"/>
        </w:numPr>
      </w:pPr>
      <w:r>
        <w:t>Prilikom registracije korisnika</w:t>
      </w:r>
      <w:r w:rsidR="008A6623">
        <w:t>, navedenom</w:t>
      </w:r>
      <w:r>
        <w:t xml:space="preserve"> </w:t>
      </w:r>
      <w:r w:rsidR="00484002">
        <w:t xml:space="preserve">Zahtjevu se mora priložiti </w:t>
      </w:r>
      <w:r>
        <w:t xml:space="preserve">izvornik ili ovjerena preslika </w:t>
      </w:r>
      <w:r w:rsidR="00484002">
        <w:t>punomoć</w:t>
      </w:r>
      <w:r>
        <w:t>i kojom</w:t>
      </w:r>
      <w:r w:rsidR="00484002">
        <w:t xml:space="preserve"> sudionik na tržištu </w:t>
      </w:r>
      <w:r>
        <w:t>ov</w:t>
      </w:r>
      <w:r w:rsidR="00484002">
        <w:t>lašćuje korisnika da ga registrira u CEREMP za potrebe REMIT-a</w:t>
      </w:r>
      <w:r w:rsidR="008A6623">
        <w:t>,</w:t>
      </w:r>
      <w:r w:rsidR="00484002">
        <w:t xml:space="preserve"> kao i presliku osobne iskaznice korisnika</w:t>
      </w:r>
      <w:r w:rsidR="00866416">
        <w:t>.</w:t>
      </w:r>
    </w:p>
    <w:p w14:paraId="1566BD0A" w14:textId="771BFEB5" w:rsidR="00484002" w:rsidRPr="00C81476" w:rsidRDefault="00873675" w:rsidP="00C81476">
      <w:pPr>
        <w:numPr>
          <w:ilvl w:val="0"/>
          <w:numId w:val="10"/>
        </w:numPr>
        <w:rPr>
          <w:b/>
        </w:rPr>
      </w:pPr>
      <w:r>
        <w:rPr>
          <w:b/>
        </w:rPr>
        <w:t>P</w:t>
      </w:r>
      <w:r w:rsidR="00484002" w:rsidRPr="00C81476">
        <w:rPr>
          <w:b/>
        </w:rPr>
        <w:t>redložak punomoći se nalazi u Prilogu 2</w:t>
      </w:r>
      <w:r w:rsidR="00274148">
        <w:rPr>
          <w:b/>
        </w:rPr>
        <w:t>.</w:t>
      </w:r>
      <w:r w:rsidR="00484002" w:rsidRPr="00C81476">
        <w:rPr>
          <w:b/>
        </w:rPr>
        <w:t xml:space="preserve"> ovoga dokumenta</w:t>
      </w:r>
      <w:r w:rsidR="00866416">
        <w:rPr>
          <w:b/>
        </w:rPr>
        <w:t>.</w:t>
      </w:r>
    </w:p>
    <w:p w14:paraId="52C835FB" w14:textId="4FDEC92E" w:rsidR="00776958" w:rsidRPr="00780D0B" w:rsidRDefault="00484002" w:rsidP="00FE3794">
      <w:pPr>
        <w:pStyle w:val="Heading4"/>
        <w:rPr>
          <w:lang w:val="hr-HR"/>
        </w:rPr>
      </w:pPr>
      <w:r>
        <w:rPr>
          <w:lang w:val="hr-HR"/>
        </w:rPr>
        <w:t>Detalji zaprimljenog e-mail-a o registraciji novoga korisnika</w:t>
      </w:r>
    </w:p>
    <w:p w14:paraId="55289B4A" w14:textId="75B975AD" w:rsidR="00776958" w:rsidRPr="00780D0B" w:rsidRDefault="00DF2196" w:rsidP="00776958">
      <w:r>
        <w:t>N</w:t>
      </w:r>
      <w:r w:rsidR="00484002">
        <w:t xml:space="preserve">akon potvrđivanja registracije korisnika u CEREMP od strane HERA-e, </w:t>
      </w:r>
      <w:r>
        <w:t xml:space="preserve">primit ćete na Vaš e-mail potvrdnu poruku koja </w:t>
      </w:r>
      <w:r w:rsidR="00484002">
        <w:t xml:space="preserve">sadrži </w:t>
      </w:r>
      <w:r w:rsidR="00484002" w:rsidRPr="00DF2196">
        <w:t>Vaš</w:t>
      </w:r>
      <w:r w:rsidRPr="00DF2196">
        <w:t>e</w:t>
      </w:r>
      <w:r w:rsidRPr="001538B6">
        <w:t xml:space="preserve"> korisničko ime (vidi sliku 6)</w:t>
      </w:r>
      <w:r w:rsidR="00B66969" w:rsidRPr="00780D0B">
        <w:t xml:space="preserve">. </w:t>
      </w:r>
      <w:r>
        <w:t xml:space="preserve">Za aktivaciju </w:t>
      </w:r>
      <w:r w:rsidR="00B66969" w:rsidRPr="00780D0B">
        <w:t>korisničk</w:t>
      </w:r>
      <w:r>
        <w:t>og</w:t>
      </w:r>
      <w:r w:rsidR="00B66969" w:rsidRPr="00780D0B">
        <w:t xml:space="preserve"> račun</w:t>
      </w:r>
      <w:r>
        <w:t>a</w:t>
      </w:r>
      <w:r w:rsidR="00B66969" w:rsidRPr="00780D0B">
        <w:t xml:space="preserve"> kliknite na link "</w:t>
      </w:r>
      <w:r w:rsidR="00711AA0" w:rsidRPr="00780D0B">
        <w:rPr>
          <w:b/>
        </w:rPr>
        <w:t>Aktiviraj korisnički račun</w:t>
      </w:r>
      <w:r w:rsidR="00B66969" w:rsidRPr="00780D0B">
        <w:t>".</w:t>
      </w:r>
    </w:p>
    <w:p w14:paraId="0F64DD0A" w14:textId="77777777" w:rsidR="00484002" w:rsidRDefault="00BC730F" w:rsidP="00B343E7">
      <w:pPr>
        <w:pStyle w:val="Slika"/>
      </w:pPr>
      <w:r w:rsidRPr="00780D0B">
        <w:rPr>
          <w:noProof/>
          <w:lang w:eastAsia="hr-HR"/>
        </w:rPr>
        <w:drawing>
          <wp:inline distT="0" distB="0" distL="0" distR="0" wp14:anchorId="71A505D5" wp14:editId="47DDEBE3">
            <wp:extent cx="5310000" cy="2595600"/>
            <wp:effectExtent l="0" t="0" r="5080" b="0"/>
            <wp:docPr id="8" name="Picture 8" descr="slika0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descr="slika0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0000" cy="2595600"/>
                    </a:xfrm>
                    <a:prstGeom prst="rect">
                      <a:avLst/>
                    </a:prstGeom>
                    <a:noFill/>
                    <a:ln>
                      <a:noFill/>
                    </a:ln>
                  </pic:spPr>
                </pic:pic>
              </a:graphicData>
            </a:graphic>
          </wp:inline>
        </w:drawing>
      </w:r>
    </w:p>
    <w:p w14:paraId="11DA3C34" w14:textId="027C33CE" w:rsidR="009E2439" w:rsidRPr="00780D0B" w:rsidRDefault="00484002" w:rsidP="00484002">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6</w:t>
      </w:r>
      <w:r w:rsidR="00F64DD4">
        <w:rPr>
          <w:noProof/>
        </w:rPr>
        <w:fldChar w:fldCharType="end"/>
      </w:r>
      <w:r>
        <w:t xml:space="preserve"> Primjer aktivacijskog e-maila</w:t>
      </w:r>
    </w:p>
    <w:p w14:paraId="6455B944" w14:textId="77777777" w:rsidR="00776958" w:rsidRPr="00780D0B" w:rsidRDefault="00776958" w:rsidP="00776958"/>
    <w:p w14:paraId="47B148D5" w14:textId="66E455D9" w:rsidR="00776958" w:rsidRPr="00780D0B" w:rsidRDefault="00B66969" w:rsidP="00776958">
      <w:r w:rsidRPr="00780D0B">
        <w:rPr>
          <w:b/>
        </w:rPr>
        <w:t>Važna napomena</w:t>
      </w:r>
      <w:r w:rsidR="00776958" w:rsidRPr="00780D0B">
        <w:t xml:space="preserve">: </w:t>
      </w:r>
      <w:r w:rsidRPr="00780D0B">
        <w:t>kako biste aktivirali svoj račun</w:t>
      </w:r>
      <w:r w:rsidR="00776958" w:rsidRPr="00780D0B">
        <w:t xml:space="preserve">, </w:t>
      </w:r>
      <w:r w:rsidR="00CB1E24">
        <w:t>provjerite</w:t>
      </w:r>
      <w:r w:rsidRPr="00780D0B">
        <w:t xml:space="preserve"> da niste prijavljenu u aplikaciju </w:t>
      </w:r>
      <w:r w:rsidR="00484002" w:rsidRPr="00780D0B">
        <w:t xml:space="preserve">CEREMP </w:t>
      </w:r>
      <w:r w:rsidR="00484002">
        <w:t>s drugim korisničkim računom. U</w:t>
      </w:r>
      <w:r w:rsidRPr="00780D0B">
        <w:t xml:space="preserve"> protivnom će se pokazati sljedeća poruka o pogrešci</w:t>
      </w:r>
      <w:r w:rsidR="00776958" w:rsidRPr="00780D0B">
        <w:t>:</w:t>
      </w:r>
    </w:p>
    <w:p w14:paraId="05349623" w14:textId="3D2C5328" w:rsidR="00572BC0" w:rsidRPr="00780D0B" w:rsidRDefault="006B6BAA" w:rsidP="00FE3794">
      <w:pPr>
        <w:jc w:val="center"/>
        <w:rPr>
          <w:i/>
        </w:rPr>
      </w:pPr>
      <w:r>
        <w:rPr>
          <w:i/>
        </w:rPr>
        <w:lastRenderedPageBreak/>
        <w:t>"</w:t>
      </w:r>
      <w:r w:rsidR="00B66969" w:rsidRPr="00780D0B">
        <w:rPr>
          <w:i/>
        </w:rPr>
        <w:t>Nažalost,</w:t>
      </w:r>
      <w:r w:rsidR="00285EBC" w:rsidRPr="00780D0B">
        <w:rPr>
          <w:i/>
        </w:rPr>
        <w:t xml:space="preserve"> ne možete vidjeti ovu stranicu</w:t>
      </w:r>
    </w:p>
    <w:p w14:paraId="32CFEA89" w14:textId="7D682F62" w:rsidR="00776958" w:rsidRPr="00780D0B" w:rsidRDefault="00B66969" w:rsidP="00FE3794">
      <w:pPr>
        <w:jc w:val="center"/>
        <w:rPr>
          <w:i/>
        </w:rPr>
      </w:pPr>
      <w:r w:rsidRPr="00780D0B">
        <w:rPr>
          <w:i/>
        </w:rPr>
        <w:t>Ukoliko ste već prijavljeni u CEREMP s drugim korisničkim računom</w:t>
      </w:r>
      <w:r w:rsidR="00776958" w:rsidRPr="00780D0B">
        <w:rPr>
          <w:i/>
        </w:rPr>
        <w:t xml:space="preserve">, </w:t>
      </w:r>
      <w:r w:rsidR="00285EBC" w:rsidRPr="00780D0B">
        <w:rPr>
          <w:i/>
        </w:rPr>
        <w:t>moli</w:t>
      </w:r>
      <w:r w:rsidRPr="00780D0B">
        <w:rPr>
          <w:i/>
        </w:rPr>
        <w:t xml:space="preserve">mo </w:t>
      </w:r>
      <w:r w:rsidR="00660DB9">
        <w:rPr>
          <w:i/>
        </w:rPr>
        <w:t>V</w:t>
      </w:r>
      <w:r w:rsidRPr="00780D0B">
        <w:rPr>
          <w:i/>
        </w:rPr>
        <w:t xml:space="preserve">as da se </w:t>
      </w:r>
      <w:r w:rsidR="00285EBC" w:rsidRPr="00780D0B">
        <w:rPr>
          <w:i/>
        </w:rPr>
        <w:t>odjavite</w:t>
      </w:r>
      <w:r w:rsidRPr="00780D0B">
        <w:rPr>
          <w:i/>
        </w:rPr>
        <w:t xml:space="preserve"> i ponovno pristupite ovoj stranici</w:t>
      </w:r>
      <w:r w:rsidR="006B6BAA">
        <w:rPr>
          <w:i/>
        </w:rPr>
        <w:t>"</w:t>
      </w:r>
    </w:p>
    <w:p w14:paraId="6D654DCD" w14:textId="77777777" w:rsidR="00776958" w:rsidRPr="00780D0B" w:rsidRDefault="00776958" w:rsidP="00776958"/>
    <w:p w14:paraId="6266AEFA" w14:textId="0C287D48" w:rsidR="00776958" w:rsidRPr="00780D0B" w:rsidRDefault="00B66969" w:rsidP="00776958">
      <w:r w:rsidRPr="00780D0B">
        <w:t xml:space="preserve">Nakon što kliknete na link za aktivaciju, od </w:t>
      </w:r>
      <w:r w:rsidR="00660DB9">
        <w:t>V</w:t>
      </w:r>
      <w:r w:rsidRPr="00780D0B">
        <w:t xml:space="preserve">as će se zatražiti da </w:t>
      </w:r>
      <w:r w:rsidR="00866416">
        <w:t>postavite</w:t>
      </w:r>
      <w:r w:rsidR="00CB1E24" w:rsidRPr="00780D0B">
        <w:t xml:space="preserve"> </w:t>
      </w:r>
      <w:r w:rsidRPr="00780D0B">
        <w:t>svoju osobnu lo</w:t>
      </w:r>
      <w:r w:rsidR="00285EBC" w:rsidRPr="00780D0B">
        <w:t>zinku za pristup sustavu</w:t>
      </w:r>
      <w:r w:rsidR="00776958" w:rsidRPr="00780D0B">
        <w:t>:</w:t>
      </w:r>
    </w:p>
    <w:p w14:paraId="65BA7FDF" w14:textId="77777777" w:rsidR="00484002" w:rsidRDefault="00BC730F" w:rsidP="00CB1E24">
      <w:pPr>
        <w:pStyle w:val="Slika"/>
      </w:pPr>
      <w:r w:rsidRPr="00780D0B">
        <w:rPr>
          <w:noProof/>
          <w:lang w:eastAsia="hr-HR"/>
        </w:rPr>
        <w:drawing>
          <wp:inline distT="0" distB="0" distL="0" distR="0" wp14:anchorId="62DDA14E" wp14:editId="2A83495B">
            <wp:extent cx="5295600" cy="3445200"/>
            <wp:effectExtent l="0" t="0" r="635" b="3175"/>
            <wp:docPr id="87" name="Picture 87" descr="slika0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7" descr="slika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95600" cy="3445200"/>
                    </a:xfrm>
                    <a:prstGeom prst="rect">
                      <a:avLst/>
                    </a:prstGeom>
                    <a:noFill/>
                    <a:ln>
                      <a:noFill/>
                    </a:ln>
                  </pic:spPr>
                </pic:pic>
              </a:graphicData>
            </a:graphic>
          </wp:inline>
        </w:drawing>
      </w:r>
    </w:p>
    <w:p w14:paraId="58D1C283" w14:textId="71DCBFBB" w:rsidR="009E2439" w:rsidRPr="00780D0B" w:rsidRDefault="00484002" w:rsidP="00484002">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7</w:t>
      </w:r>
      <w:r w:rsidR="00F64DD4">
        <w:rPr>
          <w:noProof/>
        </w:rPr>
        <w:fldChar w:fldCharType="end"/>
      </w:r>
      <w:r>
        <w:t xml:space="preserve"> Postavljanje lozinke za korisnika</w:t>
      </w:r>
    </w:p>
    <w:p w14:paraId="2075FEDB" w14:textId="77777777" w:rsidR="00205E87" w:rsidRPr="00780D0B" w:rsidRDefault="00205E87" w:rsidP="00776958"/>
    <w:p w14:paraId="69BEECE7" w14:textId="20EEC368" w:rsidR="00776958" w:rsidRPr="00780D0B" w:rsidRDefault="00285EBC" w:rsidP="00776958">
      <w:r w:rsidRPr="00780D0B">
        <w:t>Nakon pravilno odabrane lozinke</w:t>
      </w:r>
      <w:r w:rsidR="00776958" w:rsidRPr="00780D0B">
        <w:t xml:space="preserve">, </w:t>
      </w:r>
      <w:r w:rsidR="00873675">
        <w:t>V</w:t>
      </w:r>
      <w:r w:rsidR="00873675" w:rsidRPr="00780D0B">
        <w:t xml:space="preserve">aš </w:t>
      </w:r>
      <w:r w:rsidR="00484002">
        <w:t>korisnički račun će biti aktiviran</w:t>
      </w:r>
      <w:r w:rsidRPr="00780D0B">
        <w:t xml:space="preserve"> i prikazat će se sljedeća poruka</w:t>
      </w:r>
      <w:r w:rsidR="00776958" w:rsidRPr="00780D0B">
        <w:t>:</w:t>
      </w:r>
    </w:p>
    <w:p w14:paraId="5C93467D" w14:textId="58033549" w:rsidR="00776958" w:rsidRPr="00780D0B" w:rsidRDefault="006B6BAA" w:rsidP="00FE3794">
      <w:pPr>
        <w:jc w:val="center"/>
        <w:rPr>
          <w:i/>
        </w:rPr>
      </w:pPr>
      <w:r>
        <w:rPr>
          <w:i/>
        </w:rPr>
        <w:t>"</w:t>
      </w:r>
      <w:r w:rsidR="00285EBC" w:rsidRPr="00780D0B">
        <w:rPr>
          <w:i/>
        </w:rPr>
        <w:t xml:space="preserve">Vaš korisnički račun je </w:t>
      </w:r>
      <w:r w:rsidR="007B562D">
        <w:rPr>
          <w:i/>
        </w:rPr>
        <w:t>uspješno</w:t>
      </w:r>
      <w:r w:rsidR="007B562D" w:rsidRPr="00780D0B">
        <w:rPr>
          <w:i/>
        </w:rPr>
        <w:t xml:space="preserve"> </w:t>
      </w:r>
      <w:r w:rsidR="00285EBC" w:rsidRPr="00780D0B">
        <w:rPr>
          <w:i/>
        </w:rPr>
        <w:t>akt</w:t>
      </w:r>
      <w:r w:rsidR="00484002">
        <w:rPr>
          <w:i/>
        </w:rPr>
        <w:t>iviran</w:t>
      </w:r>
    </w:p>
    <w:p w14:paraId="19040AD2" w14:textId="45083991" w:rsidR="00776958" w:rsidRPr="00780D0B" w:rsidRDefault="007B562D" w:rsidP="00FE3794">
      <w:pPr>
        <w:jc w:val="center"/>
        <w:rPr>
          <w:i/>
        </w:rPr>
      </w:pPr>
      <w:r>
        <w:rPr>
          <w:i/>
        </w:rPr>
        <w:t>Sada se m</w:t>
      </w:r>
      <w:r w:rsidR="00285EBC" w:rsidRPr="00780D0B">
        <w:rPr>
          <w:i/>
        </w:rPr>
        <w:t xml:space="preserve">ožete prijaviti u </w:t>
      </w:r>
      <w:r w:rsidR="00484002" w:rsidRPr="00780D0B">
        <w:rPr>
          <w:i/>
        </w:rPr>
        <w:t xml:space="preserve">CEREMP </w:t>
      </w:r>
      <w:r w:rsidR="00285EBC" w:rsidRPr="00780D0B">
        <w:rPr>
          <w:i/>
        </w:rPr>
        <w:t xml:space="preserve">i početi </w:t>
      </w:r>
      <w:r>
        <w:rPr>
          <w:i/>
        </w:rPr>
        <w:t>koristiti aplikaciju</w:t>
      </w:r>
      <w:r w:rsidR="006B6BAA">
        <w:rPr>
          <w:i/>
        </w:rPr>
        <w:t>"</w:t>
      </w:r>
    </w:p>
    <w:p w14:paraId="4B1FD2DC" w14:textId="77777777" w:rsidR="00776958" w:rsidRPr="00780D0B" w:rsidRDefault="00776958" w:rsidP="00776958"/>
    <w:p w14:paraId="6EB4EC26" w14:textId="6523BF45" w:rsidR="00572BC0" w:rsidRPr="00780D0B" w:rsidRDefault="00285EBC" w:rsidP="00776958">
      <w:pPr>
        <w:rPr>
          <w:b/>
        </w:rPr>
      </w:pPr>
      <w:r w:rsidRPr="00780D0B">
        <w:rPr>
          <w:b/>
        </w:rPr>
        <w:t xml:space="preserve">Važna </w:t>
      </w:r>
      <w:r w:rsidR="00B60017">
        <w:rPr>
          <w:b/>
        </w:rPr>
        <w:t>napomena</w:t>
      </w:r>
      <w:r w:rsidR="00776958" w:rsidRPr="00780D0B">
        <w:rPr>
          <w:b/>
        </w:rPr>
        <w:t>:</w:t>
      </w:r>
    </w:p>
    <w:p w14:paraId="4F5EAE37" w14:textId="4D7077E8" w:rsidR="00776958" w:rsidRPr="00B804C4" w:rsidRDefault="00776958" w:rsidP="00776958"/>
    <w:p w14:paraId="7E4E5CCD" w14:textId="7F7DC2C2" w:rsidR="00776958" w:rsidRPr="00780D0B" w:rsidRDefault="009C60F7" w:rsidP="00B852B6">
      <w:pPr>
        <w:numPr>
          <w:ilvl w:val="0"/>
          <w:numId w:val="11"/>
        </w:numPr>
      </w:pPr>
      <w:r>
        <w:t>L</w:t>
      </w:r>
      <w:r w:rsidR="00B60017">
        <w:t>ozinka</w:t>
      </w:r>
      <w:r w:rsidR="00B60017" w:rsidRPr="00780D0B">
        <w:t xml:space="preserve"> </w:t>
      </w:r>
      <w:r w:rsidR="00285EBC" w:rsidRPr="00780D0B">
        <w:t xml:space="preserve">mora biti u skladu s sljedećim minimalnim </w:t>
      </w:r>
      <w:r w:rsidR="00481F03" w:rsidRPr="00780D0B">
        <w:t>uvjetima</w:t>
      </w:r>
      <w:r w:rsidR="00776958" w:rsidRPr="00780D0B">
        <w:t>:</w:t>
      </w:r>
    </w:p>
    <w:p w14:paraId="21746B0B" w14:textId="5A68FF82" w:rsidR="00776958" w:rsidRPr="00780D0B" w:rsidRDefault="009C60F7" w:rsidP="00B852B6">
      <w:pPr>
        <w:numPr>
          <w:ilvl w:val="0"/>
          <w:numId w:val="12"/>
        </w:numPr>
      </w:pPr>
      <w:r>
        <w:t>M</w:t>
      </w:r>
      <w:r w:rsidR="00285EBC" w:rsidRPr="00780D0B">
        <w:t>inimalni broj znakova</w:t>
      </w:r>
      <w:r w:rsidR="005A6D64" w:rsidRPr="00780D0B">
        <w:t xml:space="preserve">: </w:t>
      </w:r>
      <w:r w:rsidR="00B60017">
        <w:t>8</w:t>
      </w:r>
    </w:p>
    <w:p w14:paraId="491CF971" w14:textId="06AED85D" w:rsidR="00572BC0" w:rsidRPr="00780D0B" w:rsidRDefault="009C60F7" w:rsidP="00B852B6">
      <w:pPr>
        <w:numPr>
          <w:ilvl w:val="0"/>
          <w:numId w:val="12"/>
        </w:numPr>
      </w:pPr>
      <w:r>
        <w:t>M</w:t>
      </w:r>
      <w:r w:rsidR="00285EBC" w:rsidRPr="00780D0B">
        <w:t>aksimalni broj znakova</w:t>
      </w:r>
      <w:r w:rsidR="00943A5B" w:rsidRPr="00780D0B">
        <w:t xml:space="preserve">: </w:t>
      </w:r>
      <w:r w:rsidR="00B60017">
        <w:t>15</w:t>
      </w:r>
    </w:p>
    <w:p w14:paraId="1D066ABA" w14:textId="0F4EB571" w:rsidR="00776958" w:rsidRPr="00780D0B" w:rsidRDefault="00943A5B" w:rsidP="00B852B6">
      <w:pPr>
        <w:numPr>
          <w:ilvl w:val="0"/>
          <w:numId w:val="12"/>
        </w:numPr>
      </w:pPr>
      <w:r w:rsidRPr="00780D0B">
        <w:t xml:space="preserve">2 </w:t>
      </w:r>
      <w:r w:rsidR="00285EBC" w:rsidRPr="00780D0B">
        <w:t>od</w:t>
      </w:r>
      <w:r w:rsidR="00776958" w:rsidRPr="00780D0B">
        <w:t xml:space="preserve"> </w:t>
      </w:r>
      <w:r w:rsidR="00B60017">
        <w:t xml:space="preserve">sljedeća </w:t>
      </w:r>
      <w:r w:rsidR="00776958" w:rsidRPr="00780D0B">
        <w:t xml:space="preserve">4 </w:t>
      </w:r>
      <w:r w:rsidR="00B60017">
        <w:t>uvjeta</w:t>
      </w:r>
      <w:r w:rsidR="00B60017" w:rsidRPr="00780D0B">
        <w:t xml:space="preserve"> </w:t>
      </w:r>
      <w:r w:rsidR="00285EBC" w:rsidRPr="00780D0B">
        <w:t>moraju biti ispunjen</w:t>
      </w:r>
      <w:r w:rsidR="00B60017">
        <w:t>a</w:t>
      </w:r>
      <w:r w:rsidR="00776958" w:rsidRPr="00780D0B">
        <w:t>:</w:t>
      </w:r>
    </w:p>
    <w:p w14:paraId="744AB9BA" w14:textId="200EA79A" w:rsidR="00572BC0" w:rsidRPr="00780D0B" w:rsidRDefault="00B60017" w:rsidP="00B852B6">
      <w:pPr>
        <w:numPr>
          <w:ilvl w:val="0"/>
          <w:numId w:val="13"/>
        </w:numPr>
      </w:pPr>
      <w:r>
        <w:t xml:space="preserve">barem </w:t>
      </w:r>
      <w:r w:rsidR="00776958" w:rsidRPr="00780D0B">
        <w:t xml:space="preserve">1 </w:t>
      </w:r>
      <w:r w:rsidR="00285EBC" w:rsidRPr="00780D0B">
        <w:t>malo slovo</w:t>
      </w:r>
    </w:p>
    <w:p w14:paraId="0B99F374" w14:textId="6D408A2C" w:rsidR="00572BC0" w:rsidRPr="00780D0B" w:rsidRDefault="00B60017" w:rsidP="00B852B6">
      <w:pPr>
        <w:numPr>
          <w:ilvl w:val="0"/>
          <w:numId w:val="13"/>
        </w:numPr>
      </w:pPr>
      <w:r>
        <w:t xml:space="preserve">barem </w:t>
      </w:r>
      <w:r w:rsidR="00776958" w:rsidRPr="00780D0B">
        <w:t xml:space="preserve">1 </w:t>
      </w:r>
      <w:r w:rsidR="00285EBC" w:rsidRPr="00780D0B">
        <w:t>veliko slovo</w:t>
      </w:r>
    </w:p>
    <w:p w14:paraId="206BFC11" w14:textId="59937090" w:rsidR="00776958" w:rsidRPr="00780D0B" w:rsidRDefault="00B60017" w:rsidP="00B852B6">
      <w:pPr>
        <w:numPr>
          <w:ilvl w:val="0"/>
          <w:numId w:val="13"/>
        </w:numPr>
      </w:pPr>
      <w:r>
        <w:t xml:space="preserve">barem </w:t>
      </w:r>
      <w:r w:rsidR="00776958" w:rsidRPr="00780D0B">
        <w:t xml:space="preserve">1 </w:t>
      </w:r>
      <w:r>
        <w:t>brojka</w:t>
      </w:r>
    </w:p>
    <w:p w14:paraId="69B1ED5E" w14:textId="32B9C8E7" w:rsidR="00776958" w:rsidRPr="00780D0B" w:rsidRDefault="00B60017" w:rsidP="00B852B6">
      <w:pPr>
        <w:numPr>
          <w:ilvl w:val="0"/>
          <w:numId w:val="13"/>
        </w:numPr>
      </w:pPr>
      <w:r>
        <w:t xml:space="preserve">barem </w:t>
      </w:r>
      <w:r w:rsidR="00776958" w:rsidRPr="00780D0B">
        <w:t xml:space="preserve">1 </w:t>
      </w:r>
      <w:r w:rsidR="00285EBC" w:rsidRPr="00780D0B">
        <w:t>interpunkcijski znak</w:t>
      </w:r>
    </w:p>
    <w:p w14:paraId="2226E0CC" w14:textId="539D55D8" w:rsidR="00776958" w:rsidRPr="00780D0B" w:rsidRDefault="00285EBC" w:rsidP="00B852B6">
      <w:pPr>
        <w:numPr>
          <w:ilvl w:val="0"/>
          <w:numId w:val="11"/>
        </w:numPr>
      </w:pPr>
      <w:r w:rsidRPr="00780D0B">
        <w:t>Nadalje, za lozinku se primjenjuju sljedeć</w:t>
      </w:r>
      <w:r w:rsidR="00B60017">
        <w:t>i</w:t>
      </w:r>
      <w:r w:rsidRPr="00780D0B">
        <w:t xml:space="preserve"> uvjeti</w:t>
      </w:r>
      <w:r w:rsidR="00776958" w:rsidRPr="00780D0B">
        <w:t>:</w:t>
      </w:r>
    </w:p>
    <w:p w14:paraId="0A865717" w14:textId="66B6F0AE" w:rsidR="00776958" w:rsidRPr="00780D0B" w:rsidRDefault="00285EBC" w:rsidP="00B852B6">
      <w:pPr>
        <w:numPr>
          <w:ilvl w:val="0"/>
          <w:numId w:val="14"/>
        </w:numPr>
      </w:pPr>
      <w:r w:rsidRPr="00780D0B">
        <w:t>Kada mijenjate lozinku</w:t>
      </w:r>
      <w:r w:rsidR="00B60017">
        <w:t>,</w:t>
      </w:r>
      <w:r w:rsidRPr="00780D0B">
        <w:t xml:space="preserve"> ne možete koristiti jednu od zadnjih 5 lozinki</w:t>
      </w:r>
      <w:r w:rsidR="009C60F7">
        <w:t>.</w:t>
      </w:r>
    </w:p>
    <w:p w14:paraId="5EC7BE82" w14:textId="133C2A77" w:rsidR="00776958" w:rsidRPr="00780D0B" w:rsidRDefault="00285EBC" w:rsidP="00B852B6">
      <w:pPr>
        <w:numPr>
          <w:ilvl w:val="0"/>
          <w:numId w:val="14"/>
        </w:numPr>
      </w:pPr>
      <w:r w:rsidRPr="00780D0B">
        <w:t xml:space="preserve">Nakon 5 </w:t>
      </w:r>
      <w:r w:rsidR="00B60017">
        <w:t>neuspješnih pokušaja prijave</w:t>
      </w:r>
      <w:r w:rsidRPr="00780D0B">
        <w:t xml:space="preserve"> </w:t>
      </w:r>
      <w:r w:rsidR="00B60017">
        <w:t>V</w:t>
      </w:r>
      <w:r w:rsidRPr="00780D0B">
        <w:t xml:space="preserve">aš korisnički račun </w:t>
      </w:r>
      <w:r w:rsidR="00291F97" w:rsidRPr="00780D0B">
        <w:t>će biti</w:t>
      </w:r>
      <w:r w:rsidRPr="00780D0B">
        <w:t xml:space="preserve"> </w:t>
      </w:r>
      <w:r w:rsidR="00B60017">
        <w:t>zaključan</w:t>
      </w:r>
      <w:r w:rsidR="00776958" w:rsidRPr="00780D0B">
        <w:t xml:space="preserve">. </w:t>
      </w:r>
      <w:r w:rsidR="00833957" w:rsidRPr="00780D0B">
        <w:t xml:space="preserve">Možete </w:t>
      </w:r>
      <w:r w:rsidR="00B60017">
        <w:t xml:space="preserve">ga </w:t>
      </w:r>
      <w:r w:rsidR="00833957" w:rsidRPr="00780D0B">
        <w:t xml:space="preserve">otključati resetiranjem lozinke s pomoću funkcije </w:t>
      </w:r>
      <w:r w:rsidR="006B6BAA">
        <w:t>"</w:t>
      </w:r>
      <w:r w:rsidR="00291F97" w:rsidRPr="00780D0B">
        <w:t>Z</w:t>
      </w:r>
      <w:r w:rsidR="00833957" w:rsidRPr="00780D0B">
        <w:t>aboravljena lozinka</w:t>
      </w:r>
      <w:r w:rsidR="006B6BAA">
        <w:t>"</w:t>
      </w:r>
      <w:r w:rsidR="00776958" w:rsidRPr="00780D0B">
        <w:t xml:space="preserve"> (</w:t>
      </w:r>
      <w:r w:rsidR="00833957" w:rsidRPr="00780D0B">
        <w:t>pogledajte točku</w:t>
      </w:r>
      <w:r w:rsidR="00776958" w:rsidRPr="00780D0B">
        <w:t xml:space="preserve"> </w:t>
      </w:r>
      <w:r w:rsidR="001B75B1" w:rsidRPr="00780D0B">
        <w:t>2.2.</w:t>
      </w:r>
      <w:r w:rsidR="002D0845" w:rsidRPr="00780D0B">
        <w:t>4</w:t>
      </w:r>
      <w:r w:rsidR="001B75B1" w:rsidRPr="00780D0B">
        <w:t>.)</w:t>
      </w:r>
      <w:r w:rsidR="009C60F7">
        <w:t>.</w:t>
      </w:r>
    </w:p>
    <w:p w14:paraId="7F821388" w14:textId="16A5839E" w:rsidR="00572BC0" w:rsidRPr="00780D0B" w:rsidRDefault="00833957" w:rsidP="00B852B6">
      <w:pPr>
        <w:numPr>
          <w:ilvl w:val="0"/>
          <w:numId w:val="14"/>
        </w:numPr>
      </w:pPr>
      <w:r w:rsidRPr="00780D0B">
        <w:t xml:space="preserve">Iz sigurnosnih razloga savjetujemo </w:t>
      </w:r>
      <w:r w:rsidR="00873675">
        <w:t>V</w:t>
      </w:r>
      <w:r w:rsidR="00873675" w:rsidRPr="00780D0B">
        <w:t xml:space="preserve">am </w:t>
      </w:r>
      <w:r w:rsidRPr="00780D0B">
        <w:t xml:space="preserve">da redovito </w:t>
      </w:r>
      <w:r w:rsidR="00866416">
        <w:t>mijenjate</w:t>
      </w:r>
      <w:r w:rsidRPr="00780D0B">
        <w:t xml:space="preserve"> svoju lozinku. Ako ne promijenite svoju lozinku, ona će isteći nakon 90 dana i </w:t>
      </w:r>
      <w:r w:rsidR="00873675">
        <w:t>V</w:t>
      </w:r>
      <w:r w:rsidR="00873675" w:rsidRPr="00780D0B">
        <w:t xml:space="preserve">aš </w:t>
      </w:r>
      <w:r w:rsidRPr="00780D0B">
        <w:t xml:space="preserve">korisnički račun će biti blokiran. Možete otključati </w:t>
      </w:r>
      <w:r w:rsidR="00660DB9">
        <w:t>V</w:t>
      </w:r>
      <w:r w:rsidRPr="00780D0B">
        <w:t>aš korisnički račun resetiran</w:t>
      </w:r>
      <w:r w:rsidR="00291F97" w:rsidRPr="00780D0B">
        <w:t xml:space="preserve">jem lozinke s pomoću funkcije </w:t>
      </w:r>
      <w:r w:rsidR="006B6BAA">
        <w:t>"</w:t>
      </w:r>
      <w:r w:rsidR="00291F97" w:rsidRPr="00780D0B">
        <w:t>Z</w:t>
      </w:r>
      <w:r w:rsidRPr="00780D0B">
        <w:t>aboravljena lozinka</w:t>
      </w:r>
      <w:r w:rsidR="006B6BAA">
        <w:t>"</w:t>
      </w:r>
      <w:r w:rsidRPr="00780D0B">
        <w:t xml:space="preserve"> (pogledajte točku 2.2.4.)</w:t>
      </w:r>
      <w:r w:rsidR="009C60F7">
        <w:t>.</w:t>
      </w:r>
    </w:p>
    <w:p w14:paraId="0FA45B28" w14:textId="14C8BCC3" w:rsidR="00D84646" w:rsidRPr="00780D0B" w:rsidRDefault="00833957" w:rsidP="00776958">
      <w:r w:rsidRPr="00780D0B">
        <w:lastRenderedPageBreak/>
        <w:t>Da biste se prijavili u sustav</w:t>
      </w:r>
      <w:r w:rsidR="006220EE" w:rsidRPr="006220EE">
        <w:t xml:space="preserve"> </w:t>
      </w:r>
      <w:r w:rsidR="006220EE" w:rsidRPr="00780D0B">
        <w:t>CEREMP</w:t>
      </w:r>
      <w:r w:rsidR="00776958" w:rsidRPr="00780D0B">
        <w:t xml:space="preserve">, </w:t>
      </w:r>
      <w:r w:rsidRPr="00780D0B">
        <w:t>slijedite upute opisane u sljedećem odjeljku.</w:t>
      </w:r>
    </w:p>
    <w:p w14:paraId="2F49CC19" w14:textId="3DA4427F" w:rsidR="00776958" w:rsidRPr="00780D0B" w:rsidRDefault="00572BC0" w:rsidP="00D84646">
      <w:pPr>
        <w:pStyle w:val="Heading3"/>
        <w:rPr>
          <w:lang w:val="hr-HR"/>
        </w:rPr>
      </w:pPr>
      <w:bookmarkStart w:id="32" w:name="_Toc416435244"/>
      <w:r w:rsidRPr="00780D0B">
        <w:rPr>
          <w:lang w:val="hr-HR"/>
        </w:rPr>
        <w:t>P</w:t>
      </w:r>
      <w:r w:rsidR="00833957" w:rsidRPr="00780D0B">
        <w:rPr>
          <w:lang w:val="hr-HR"/>
        </w:rPr>
        <w:t>rijava</w:t>
      </w:r>
      <w:r w:rsidRPr="00780D0B">
        <w:rPr>
          <w:lang w:val="hr-HR"/>
        </w:rPr>
        <w:t xml:space="preserve"> </w:t>
      </w:r>
      <w:bookmarkStart w:id="33" w:name="_Toc381346155"/>
      <w:bookmarkStart w:id="34" w:name="_Toc382407530"/>
      <w:bookmarkStart w:id="35" w:name="_Toc382408076"/>
      <w:bookmarkStart w:id="36" w:name="_Toc390769816"/>
      <w:r w:rsidRPr="00780D0B">
        <w:rPr>
          <w:lang w:val="hr-HR"/>
        </w:rPr>
        <w:t>u CEREMP</w:t>
      </w:r>
      <w:bookmarkEnd w:id="32"/>
      <w:bookmarkEnd w:id="33"/>
      <w:bookmarkEnd w:id="34"/>
      <w:bookmarkEnd w:id="35"/>
      <w:bookmarkEnd w:id="36"/>
    </w:p>
    <w:p w14:paraId="3CECB624" w14:textId="12024A63" w:rsidR="00572BC0" w:rsidRPr="00780D0B" w:rsidRDefault="00833957" w:rsidP="00776958">
      <w:r w:rsidRPr="00780D0B">
        <w:t>Kako biste se prijavili u CEREMP</w:t>
      </w:r>
      <w:r w:rsidR="002719A6">
        <w:t>,</w:t>
      </w:r>
      <w:r w:rsidRPr="00780D0B">
        <w:t xml:space="preserve"> </w:t>
      </w:r>
      <w:r w:rsidR="00517C2F">
        <w:t xml:space="preserve">kliknite na opciju </w:t>
      </w:r>
      <w:r w:rsidR="0009357A">
        <w:t>"</w:t>
      </w:r>
      <w:r w:rsidR="0009357A" w:rsidRPr="001538B6">
        <w:rPr>
          <w:b/>
        </w:rPr>
        <w:t>Prijava</w:t>
      </w:r>
      <w:r w:rsidR="0009357A">
        <w:t>"</w:t>
      </w:r>
      <w:r w:rsidRPr="00780D0B">
        <w:t xml:space="preserve"> </w:t>
      </w:r>
      <w:r w:rsidR="0009357A">
        <w:t xml:space="preserve">na </w:t>
      </w:r>
      <w:r w:rsidRPr="00780D0B">
        <w:t>početn</w:t>
      </w:r>
      <w:r w:rsidR="0009357A">
        <w:t>oj</w:t>
      </w:r>
      <w:r w:rsidRPr="00780D0B">
        <w:t xml:space="preserve"> stranic</w:t>
      </w:r>
      <w:r w:rsidR="0009357A">
        <w:t>i CEREMP-a (vidi sliku 1)</w:t>
      </w:r>
      <w:r w:rsidRPr="00780D0B">
        <w:t xml:space="preserve"> te unesite svoje korisničko ime i lozinku u odgovarajuć</w:t>
      </w:r>
      <w:r w:rsidR="0009357A">
        <w:t>a</w:t>
      </w:r>
      <w:r w:rsidRPr="00780D0B">
        <w:t xml:space="preserve"> </w:t>
      </w:r>
      <w:r w:rsidR="0009357A">
        <w:t xml:space="preserve">polja i potvrdite </w:t>
      </w:r>
      <w:r w:rsidRPr="00780D0B">
        <w:t>gumb</w:t>
      </w:r>
      <w:r w:rsidR="0009357A">
        <w:t>om</w:t>
      </w:r>
      <w:r w:rsidRPr="00780D0B">
        <w:t xml:space="preserve"> "</w:t>
      </w:r>
      <w:r w:rsidR="00291F97" w:rsidRPr="00780D0B">
        <w:rPr>
          <w:b/>
        </w:rPr>
        <w:t>PRIJAVA</w:t>
      </w:r>
      <w:r w:rsidRPr="00780D0B">
        <w:t>" na dnu stanice.</w:t>
      </w:r>
    </w:p>
    <w:p w14:paraId="2B4CA4E8" w14:textId="77777777" w:rsidR="002719A6" w:rsidRDefault="00BC730F" w:rsidP="0009357A">
      <w:pPr>
        <w:pStyle w:val="Slika"/>
      </w:pPr>
      <w:r w:rsidRPr="00780D0B">
        <w:rPr>
          <w:noProof/>
          <w:lang w:eastAsia="hr-HR"/>
        </w:rPr>
        <w:drawing>
          <wp:inline distT="0" distB="0" distL="0" distR="0" wp14:anchorId="6B8220F3" wp14:editId="07D87622">
            <wp:extent cx="5688000" cy="2926800"/>
            <wp:effectExtent l="0" t="0" r="8255" b="6985"/>
            <wp:docPr id="10" name="Picture 10" descr="slika0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0" descr="slika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8000" cy="2926800"/>
                    </a:xfrm>
                    <a:prstGeom prst="rect">
                      <a:avLst/>
                    </a:prstGeom>
                    <a:noFill/>
                    <a:ln>
                      <a:noFill/>
                    </a:ln>
                  </pic:spPr>
                </pic:pic>
              </a:graphicData>
            </a:graphic>
          </wp:inline>
        </w:drawing>
      </w:r>
    </w:p>
    <w:p w14:paraId="762BEEA5" w14:textId="759B1D67" w:rsidR="009E2439"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8</w:t>
      </w:r>
      <w:r w:rsidR="00F64DD4">
        <w:rPr>
          <w:noProof/>
        </w:rPr>
        <w:fldChar w:fldCharType="end"/>
      </w:r>
      <w:r>
        <w:t xml:space="preserve"> </w:t>
      </w:r>
      <w:r w:rsidR="0009357A">
        <w:t>Obrazac za prijavu</w:t>
      </w:r>
      <w:r>
        <w:t xml:space="preserve"> korisnika</w:t>
      </w:r>
    </w:p>
    <w:p w14:paraId="3CE4782C" w14:textId="77777777" w:rsidR="009270B6" w:rsidRPr="00780D0B" w:rsidRDefault="009270B6" w:rsidP="00572BC0"/>
    <w:p w14:paraId="23E30315" w14:textId="2A344860" w:rsidR="009270B6" w:rsidRPr="00780D0B" w:rsidRDefault="00C84748" w:rsidP="009270B6">
      <w:r w:rsidRPr="00780D0B">
        <w:t xml:space="preserve">Od </w:t>
      </w:r>
      <w:r w:rsidR="00387B26">
        <w:t>V</w:t>
      </w:r>
      <w:r w:rsidRPr="00780D0B">
        <w:t xml:space="preserve">as će se zatražiti da unesete </w:t>
      </w:r>
      <w:r w:rsidR="002719A6" w:rsidRPr="002719A6">
        <w:rPr>
          <w:b/>
        </w:rPr>
        <w:t>token</w:t>
      </w:r>
      <w:r w:rsidRPr="00780D0B">
        <w:t xml:space="preserve"> za </w:t>
      </w:r>
      <w:r w:rsidR="00387B26">
        <w:t>provjeru</w:t>
      </w:r>
      <w:r w:rsidR="00387B26" w:rsidRPr="00780D0B">
        <w:t xml:space="preserve"> </w:t>
      </w:r>
      <w:r w:rsidRPr="00780D0B">
        <w:t>autentičnosti.</w:t>
      </w:r>
    </w:p>
    <w:p w14:paraId="2DA40C35" w14:textId="77777777" w:rsidR="002719A6" w:rsidRDefault="00BC730F" w:rsidP="00387B26">
      <w:pPr>
        <w:pStyle w:val="Slika"/>
      </w:pPr>
      <w:r w:rsidRPr="00780D0B">
        <w:rPr>
          <w:noProof/>
          <w:lang w:eastAsia="hr-HR"/>
        </w:rPr>
        <w:drawing>
          <wp:inline distT="0" distB="0" distL="0" distR="0" wp14:anchorId="7A36EE87" wp14:editId="1638B286">
            <wp:extent cx="6141600" cy="2901600"/>
            <wp:effectExtent l="0" t="0" r="0" b="0"/>
            <wp:docPr id="11" name="Picture 11" descr="slika0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 descr="slika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1600" cy="2901600"/>
                    </a:xfrm>
                    <a:prstGeom prst="rect">
                      <a:avLst/>
                    </a:prstGeom>
                    <a:noFill/>
                    <a:ln>
                      <a:noFill/>
                    </a:ln>
                  </pic:spPr>
                </pic:pic>
              </a:graphicData>
            </a:graphic>
          </wp:inline>
        </w:drawing>
      </w:r>
    </w:p>
    <w:p w14:paraId="5003D062" w14:textId="6F82C76E" w:rsidR="009270B6"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9</w:t>
      </w:r>
      <w:r w:rsidR="00F64DD4">
        <w:rPr>
          <w:noProof/>
        </w:rPr>
        <w:fldChar w:fldCharType="end"/>
      </w:r>
      <w:r>
        <w:t xml:space="preserve"> </w:t>
      </w:r>
      <w:r w:rsidR="00387B26">
        <w:t xml:space="preserve">Obrazac </w:t>
      </w:r>
      <w:r>
        <w:t>za provjeru autentičnosti putem tokena</w:t>
      </w:r>
    </w:p>
    <w:p w14:paraId="5CF781C0" w14:textId="77777777" w:rsidR="009270B6" w:rsidRPr="00780D0B" w:rsidRDefault="009270B6" w:rsidP="009270B6"/>
    <w:p w14:paraId="1E397BC4" w14:textId="3D7B871F" w:rsidR="009270B6" w:rsidRPr="00780D0B" w:rsidRDefault="00DA01AC" w:rsidP="009270B6">
      <w:r>
        <w:t>Token ćete zaprimiti na</w:t>
      </w:r>
      <w:r w:rsidRPr="00780D0B">
        <w:t xml:space="preserve"> </w:t>
      </w:r>
      <w:r w:rsidR="00C84748" w:rsidRPr="00780D0B">
        <w:t>e-mail adres</w:t>
      </w:r>
      <w:r>
        <w:t>u</w:t>
      </w:r>
      <w:r w:rsidR="00C84748" w:rsidRPr="00780D0B">
        <w:t xml:space="preserve"> koju ste naveli prilikom registracije</w:t>
      </w:r>
      <w:r w:rsidR="009270B6" w:rsidRPr="00780D0B">
        <w:t xml:space="preserve"> (</w:t>
      </w:r>
      <w:r w:rsidR="00C84748" w:rsidRPr="00780D0B">
        <w:t>vidi točku</w:t>
      </w:r>
      <w:r w:rsidR="009270B6" w:rsidRPr="00780D0B">
        <w:t xml:space="preserve"> </w:t>
      </w:r>
      <w:r w:rsidR="001F7FC9">
        <w:t>2.2.1</w:t>
      </w:r>
      <w:r w:rsidR="002719A6">
        <w:t xml:space="preserve">) </w:t>
      </w:r>
      <w:r>
        <w:t>kao što prikazuje sljedeća slika:</w:t>
      </w:r>
    </w:p>
    <w:p w14:paraId="096EC273" w14:textId="77777777" w:rsidR="002719A6" w:rsidRDefault="00BC730F" w:rsidP="00DA01AC">
      <w:pPr>
        <w:pStyle w:val="Slika"/>
      </w:pPr>
      <w:r w:rsidRPr="00780D0B">
        <w:rPr>
          <w:noProof/>
          <w:lang w:eastAsia="hr-HR"/>
        </w:rPr>
        <w:lastRenderedPageBreak/>
        <w:drawing>
          <wp:inline distT="0" distB="0" distL="0" distR="0" wp14:anchorId="2869B2BF" wp14:editId="13E6DA42">
            <wp:extent cx="5134879" cy="2333549"/>
            <wp:effectExtent l="0" t="0" r="0" b="0"/>
            <wp:docPr id="12" name="Picture 12" descr="slika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descr="slika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9327" cy="2335570"/>
                    </a:xfrm>
                    <a:prstGeom prst="rect">
                      <a:avLst/>
                    </a:prstGeom>
                    <a:noFill/>
                    <a:ln>
                      <a:noFill/>
                    </a:ln>
                  </pic:spPr>
                </pic:pic>
              </a:graphicData>
            </a:graphic>
          </wp:inline>
        </w:drawing>
      </w:r>
    </w:p>
    <w:p w14:paraId="2C954DA3" w14:textId="75FF201C" w:rsidR="009270B6" w:rsidRPr="00780D0B" w:rsidRDefault="002719A6" w:rsidP="002719A6">
      <w:pPr>
        <w:pStyle w:val="Caption"/>
        <w:jc w:val="center"/>
      </w:pPr>
      <w:r>
        <w:t xml:space="preserve">Slika </w:t>
      </w:r>
      <w:r w:rsidR="00F64DD4">
        <w:fldChar w:fldCharType="begin"/>
      </w:r>
      <w:r w:rsidR="00F64DD4">
        <w:instrText xml:space="preserve"> SEQ Sl</w:instrText>
      </w:r>
      <w:r w:rsidR="00F64DD4">
        <w:instrText xml:space="preserve">ika \* ARABIC </w:instrText>
      </w:r>
      <w:r w:rsidR="00F64DD4">
        <w:fldChar w:fldCharType="separate"/>
      </w:r>
      <w:r w:rsidR="00E715DF">
        <w:rPr>
          <w:noProof/>
        </w:rPr>
        <w:t>10</w:t>
      </w:r>
      <w:r w:rsidR="00F64DD4">
        <w:rPr>
          <w:noProof/>
        </w:rPr>
        <w:fldChar w:fldCharType="end"/>
      </w:r>
      <w:r>
        <w:t xml:space="preserve"> Primjer e-maila za provjeru autentičnosti putem tokena</w:t>
      </w:r>
    </w:p>
    <w:p w14:paraId="2BDA85EB" w14:textId="77777777" w:rsidR="009270B6" w:rsidRPr="00780D0B" w:rsidRDefault="009270B6" w:rsidP="009270B6"/>
    <w:p w14:paraId="795050D3" w14:textId="605AF542" w:rsidR="009270B6" w:rsidRPr="00780D0B" w:rsidRDefault="00DA01AC" w:rsidP="00834F03">
      <w:r>
        <w:t>Kopirajte</w:t>
      </w:r>
      <w:r w:rsidRPr="00780D0B">
        <w:t xml:space="preserve"> </w:t>
      </w:r>
      <w:r>
        <w:t>za</w:t>
      </w:r>
      <w:r w:rsidR="00C84748" w:rsidRPr="00780D0B">
        <w:t xml:space="preserve">primljeni </w:t>
      </w:r>
      <w:r w:rsidR="002719A6">
        <w:t>token</w:t>
      </w:r>
      <w:r w:rsidR="005A6D64" w:rsidRPr="00780D0B">
        <w:t xml:space="preserve"> (</w:t>
      </w:r>
      <w:r w:rsidR="00C84748" w:rsidRPr="00780D0B">
        <w:t>u ovom primjeru</w:t>
      </w:r>
      <w:r w:rsidR="005A6D64" w:rsidRPr="00780D0B">
        <w:t xml:space="preserve">: </w:t>
      </w:r>
      <w:r>
        <w:t>U2O6ALPAQLFI</w:t>
      </w:r>
      <w:r w:rsidR="005A6D64" w:rsidRPr="00780D0B">
        <w:t xml:space="preserve">) </w:t>
      </w:r>
      <w:r w:rsidR="00C84748" w:rsidRPr="00780D0B">
        <w:t xml:space="preserve">u </w:t>
      </w:r>
      <w:r>
        <w:t>obrazac za</w:t>
      </w:r>
      <w:r w:rsidRPr="00780D0B">
        <w:t xml:space="preserve"> </w:t>
      </w:r>
      <w:r w:rsidR="00C84748" w:rsidRPr="00780D0B">
        <w:t>provjer</w:t>
      </w:r>
      <w:r>
        <w:t>u</w:t>
      </w:r>
      <w:r w:rsidR="00C84748" w:rsidRPr="00780D0B">
        <w:t xml:space="preserve"> autentičnosti</w:t>
      </w:r>
      <w:r>
        <w:t xml:space="preserve"> te </w:t>
      </w:r>
      <w:r w:rsidR="00C84748" w:rsidRPr="00780D0B">
        <w:t>kliknite na</w:t>
      </w:r>
      <w:r w:rsidR="005A6D64" w:rsidRPr="00780D0B">
        <w:t xml:space="preserve"> </w:t>
      </w:r>
      <w:r>
        <w:t>"</w:t>
      </w:r>
      <w:r w:rsidRPr="00834F03">
        <w:rPr>
          <w:b/>
        </w:rPr>
        <w:t>Potvrdi</w:t>
      </w:r>
      <w:r>
        <w:t>"</w:t>
      </w:r>
      <w:r w:rsidR="005A6D64" w:rsidRPr="00780D0B">
        <w:t>.</w:t>
      </w:r>
    </w:p>
    <w:p w14:paraId="52ED90CA" w14:textId="30833A76" w:rsidR="00776958" w:rsidRPr="00780D0B" w:rsidRDefault="001A2628" w:rsidP="007167C6">
      <w:pPr>
        <w:pStyle w:val="Heading3"/>
        <w:rPr>
          <w:lang w:val="hr-HR"/>
        </w:rPr>
      </w:pPr>
      <w:bookmarkStart w:id="37" w:name="_Toc381346156"/>
      <w:bookmarkStart w:id="38" w:name="_Toc382407531"/>
      <w:bookmarkStart w:id="39" w:name="_Toc382408077"/>
      <w:bookmarkStart w:id="40" w:name="_Toc390769817"/>
      <w:bookmarkStart w:id="41" w:name="_Toc416435245"/>
      <w:r>
        <w:rPr>
          <w:lang w:val="hr-HR"/>
        </w:rPr>
        <w:t xml:space="preserve">Odjava iz </w:t>
      </w:r>
      <w:r w:rsidR="00776958" w:rsidRPr="00780D0B">
        <w:rPr>
          <w:lang w:val="hr-HR"/>
        </w:rPr>
        <w:t>CEREMP</w:t>
      </w:r>
      <w:bookmarkEnd w:id="37"/>
      <w:bookmarkEnd w:id="38"/>
      <w:bookmarkEnd w:id="39"/>
      <w:bookmarkEnd w:id="40"/>
      <w:r>
        <w:rPr>
          <w:lang w:val="hr-HR"/>
        </w:rPr>
        <w:t>-a</w:t>
      </w:r>
      <w:bookmarkEnd w:id="41"/>
    </w:p>
    <w:p w14:paraId="7ED8675A" w14:textId="6A69D00D" w:rsidR="00776958" w:rsidRPr="00780D0B" w:rsidRDefault="00C84748" w:rsidP="00776958">
      <w:r w:rsidRPr="00780D0B">
        <w:t>Kako bi se odjavili iz CEREMP</w:t>
      </w:r>
      <w:r w:rsidR="002719A6">
        <w:t>-a</w:t>
      </w:r>
      <w:r w:rsidR="00BF7024">
        <w:t>,</w:t>
      </w:r>
      <w:r w:rsidRPr="00780D0B">
        <w:t xml:space="preserve"> kliknite na </w:t>
      </w:r>
      <w:r w:rsidR="00BF7024">
        <w:t>opciju</w:t>
      </w:r>
      <w:r w:rsidR="00BF7024" w:rsidRPr="00780D0B">
        <w:t xml:space="preserve"> </w:t>
      </w:r>
      <w:r w:rsidRPr="00780D0B">
        <w:t>"</w:t>
      </w:r>
      <w:r w:rsidR="00291F97" w:rsidRPr="00780D0B">
        <w:rPr>
          <w:b/>
        </w:rPr>
        <w:t>Odjava</w:t>
      </w:r>
      <w:r w:rsidRPr="00780D0B">
        <w:t>" na gornjem desnom kutu stanice</w:t>
      </w:r>
      <w:r w:rsidR="00776958" w:rsidRPr="00780D0B">
        <w:t>:</w:t>
      </w:r>
    </w:p>
    <w:p w14:paraId="2587FAD3" w14:textId="77777777" w:rsidR="002719A6" w:rsidRDefault="00BC730F" w:rsidP="001337DD">
      <w:pPr>
        <w:pStyle w:val="Slika"/>
      </w:pPr>
      <w:r w:rsidRPr="00780D0B">
        <w:rPr>
          <w:noProof/>
          <w:lang w:eastAsia="hr-HR"/>
        </w:rPr>
        <w:drawing>
          <wp:inline distT="0" distB="0" distL="0" distR="0" wp14:anchorId="79FB0D0B" wp14:editId="7BFF8AA2">
            <wp:extent cx="5840095" cy="668655"/>
            <wp:effectExtent l="0" t="0" r="8255" b="0"/>
            <wp:docPr id="13" name="Picture 13" descr="slika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 descr="slika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0095" cy="668655"/>
                    </a:xfrm>
                    <a:prstGeom prst="rect">
                      <a:avLst/>
                    </a:prstGeom>
                    <a:noFill/>
                    <a:ln>
                      <a:noFill/>
                    </a:ln>
                  </pic:spPr>
                </pic:pic>
              </a:graphicData>
            </a:graphic>
          </wp:inline>
        </w:drawing>
      </w:r>
    </w:p>
    <w:p w14:paraId="15868730" w14:textId="543807C2" w:rsidR="009E2439"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1</w:t>
      </w:r>
      <w:r w:rsidR="00F64DD4">
        <w:rPr>
          <w:noProof/>
        </w:rPr>
        <w:fldChar w:fldCharType="end"/>
      </w:r>
      <w:r>
        <w:t xml:space="preserve"> Odjava iz CEREMP-a</w:t>
      </w:r>
    </w:p>
    <w:p w14:paraId="290F3BF7" w14:textId="48C3500B" w:rsidR="00776958" w:rsidRPr="00780D0B" w:rsidRDefault="00814F14" w:rsidP="007167C6">
      <w:pPr>
        <w:pStyle w:val="Heading3"/>
        <w:rPr>
          <w:lang w:val="hr-HR"/>
        </w:rPr>
      </w:pPr>
      <w:bookmarkStart w:id="42" w:name="_Toc416435246"/>
      <w:r>
        <w:rPr>
          <w:lang w:val="hr-HR"/>
        </w:rPr>
        <w:t>Rese</w:t>
      </w:r>
      <w:r w:rsidR="00C84748" w:rsidRPr="00780D0B">
        <w:rPr>
          <w:lang w:val="hr-HR"/>
        </w:rPr>
        <w:t>t</w:t>
      </w:r>
      <w:r w:rsidR="00572BC0" w:rsidRPr="00780D0B">
        <w:rPr>
          <w:lang w:val="hr-HR"/>
        </w:rPr>
        <w:t>iranje</w:t>
      </w:r>
      <w:r w:rsidR="00C84748" w:rsidRPr="00780D0B">
        <w:rPr>
          <w:lang w:val="hr-HR"/>
        </w:rPr>
        <w:t xml:space="preserve"> lozinke</w:t>
      </w:r>
      <w:bookmarkEnd w:id="42"/>
    </w:p>
    <w:p w14:paraId="60CC4EA7" w14:textId="2E8B50F9" w:rsidR="00776958" w:rsidRPr="00780D0B" w:rsidRDefault="00C84748" w:rsidP="00776958">
      <w:r w:rsidRPr="00780D0B">
        <w:t>Ako ste zaboravili svoju lozinku</w:t>
      </w:r>
      <w:r w:rsidR="00BF7024">
        <w:t>,</w:t>
      </w:r>
      <w:r w:rsidRPr="00780D0B">
        <w:t xml:space="preserve"> možete </w:t>
      </w:r>
      <w:r w:rsidR="00BF7024">
        <w:t>postaviti novu</w:t>
      </w:r>
      <w:r w:rsidRPr="00780D0B">
        <w:t xml:space="preserve"> tako da kliknete na link</w:t>
      </w:r>
      <w:r w:rsidR="009270B6" w:rsidRPr="00780D0B">
        <w:t xml:space="preserve"> </w:t>
      </w:r>
      <w:r w:rsidR="00BF7024">
        <w:t>"</w:t>
      </w:r>
      <w:r w:rsidR="00BF7024">
        <w:rPr>
          <w:b/>
        </w:rPr>
        <w:t>Zaboravio sam lozinku</w:t>
      </w:r>
      <w:r w:rsidRPr="001337DD">
        <w:t>"</w:t>
      </w:r>
      <w:r w:rsidRPr="00780D0B">
        <w:t xml:space="preserve"> </w:t>
      </w:r>
      <w:r w:rsidR="00BF7024">
        <w:t xml:space="preserve">prikazan </w:t>
      </w:r>
      <w:r w:rsidRPr="00780D0B">
        <w:t>na slici 8</w:t>
      </w:r>
      <w:r w:rsidR="002719A6">
        <w:t xml:space="preserve">. </w:t>
      </w:r>
      <w:r w:rsidR="00BF7024">
        <w:t>Prikazat će se obrazac "Zaboravljena lozinka" prikazan na sljedećoj slici</w:t>
      </w:r>
      <w:r w:rsidR="002719A6">
        <w:t>.</w:t>
      </w:r>
      <w:r w:rsidR="009270B6" w:rsidRPr="00780D0B">
        <w:t xml:space="preserve"> </w:t>
      </w:r>
      <w:r w:rsidRPr="00780D0B">
        <w:t>Unesite svoje korisničko ime</w:t>
      </w:r>
      <w:r w:rsidR="00BF7024">
        <w:t>, a u polje Captcha kod sa slike te</w:t>
      </w:r>
      <w:r w:rsidRPr="00780D0B">
        <w:t xml:space="preserve"> kliknite na </w:t>
      </w:r>
      <w:r w:rsidR="00BF7024">
        <w:t>"</w:t>
      </w:r>
      <w:r w:rsidR="00291F97" w:rsidRPr="00780D0B">
        <w:rPr>
          <w:b/>
        </w:rPr>
        <w:t>Predaj</w:t>
      </w:r>
      <w:r w:rsidR="00BF7024" w:rsidRPr="001337DD">
        <w:t>"</w:t>
      </w:r>
      <w:r w:rsidR="00BF7024" w:rsidRPr="00BF7024">
        <w:t>.</w:t>
      </w:r>
    </w:p>
    <w:p w14:paraId="30853F1C" w14:textId="77777777" w:rsidR="002719A6" w:rsidRDefault="00BC730F" w:rsidP="00BF7024">
      <w:pPr>
        <w:pStyle w:val="Slika"/>
      </w:pPr>
      <w:r w:rsidRPr="00780D0B">
        <w:rPr>
          <w:noProof/>
          <w:lang w:eastAsia="hr-HR"/>
        </w:rPr>
        <w:drawing>
          <wp:inline distT="0" distB="0" distL="0" distR="0" wp14:anchorId="2F306006" wp14:editId="18256CB0">
            <wp:extent cx="5544000" cy="3139200"/>
            <wp:effectExtent l="0" t="0" r="0" b="4445"/>
            <wp:docPr id="14" name="Picture 14" descr="slika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 descr="slika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44000" cy="3139200"/>
                    </a:xfrm>
                    <a:prstGeom prst="rect">
                      <a:avLst/>
                    </a:prstGeom>
                    <a:noFill/>
                    <a:ln>
                      <a:noFill/>
                    </a:ln>
                  </pic:spPr>
                </pic:pic>
              </a:graphicData>
            </a:graphic>
          </wp:inline>
        </w:drawing>
      </w:r>
    </w:p>
    <w:p w14:paraId="18F24A84" w14:textId="31AE2DEF" w:rsidR="009E2439"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2</w:t>
      </w:r>
      <w:r w:rsidR="00F64DD4">
        <w:rPr>
          <w:noProof/>
        </w:rPr>
        <w:fldChar w:fldCharType="end"/>
      </w:r>
      <w:r>
        <w:t xml:space="preserve"> </w:t>
      </w:r>
      <w:r w:rsidR="00BF7024">
        <w:t xml:space="preserve">Obrazac </w:t>
      </w:r>
      <w:r>
        <w:t>zaboravljene lozinke</w:t>
      </w:r>
    </w:p>
    <w:p w14:paraId="23F67BE4" w14:textId="77777777" w:rsidR="00572BC0" w:rsidRPr="00780D0B" w:rsidRDefault="00572BC0" w:rsidP="00776958"/>
    <w:p w14:paraId="1D01BC6E" w14:textId="2D94C95C" w:rsidR="00776958" w:rsidRPr="00780D0B" w:rsidRDefault="008E57F1" w:rsidP="00776958">
      <w:r w:rsidRPr="00780D0B">
        <w:t xml:space="preserve">Primit ćete e-mail koji sadrži link za </w:t>
      </w:r>
      <w:r w:rsidR="002719A6" w:rsidRPr="002719A6">
        <w:rPr>
          <w:b/>
        </w:rPr>
        <w:t>resetiranje</w:t>
      </w:r>
      <w:r w:rsidRPr="00780D0B">
        <w:t xml:space="preserve"> lozinke:</w:t>
      </w:r>
    </w:p>
    <w:p w14:paraId="66A68B3F" w14:textId="77777777" w:rsidR="00776958" w:rsidRPr="00780D0B" w:rsidRDefault="00776958" w:rsidP="00776958"/>
    <w:p w14:paraId="78B6EC5F" w14:textId="77777777" w:rsidR="002719A6" w:rsidRDefault="00BC730F" w:rsidP="002719A6">
      <w:pPr>
        <w:keepNext/>
        <w:jc w:val="center"/>
      </w:pPr>
      <w:r w:rsidRPr="00780D0B">
        <w:rPr>
          <w:noProof/>
          <w:lang w:eastAsia="hr-HR"/>
        </w:rPr>
        <w:drawing>
          <wp:inline distT="0" distB="0" distL="0" distR="0" wp14:anchorId="6DE097ED" wp14:editId="6EC763A4">
            <wp:extent cx="5324400" cy="2286000"/>
            <wp:effectExtent l="0" t="0" r="0" b="0"/>
            <wp:docPr id="15" name="Picture 15" descr="slika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 descr="slika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00" cy="2286000"/>
                    </a:xfrm>
                    <a:prstGeom prst="rect">
                      <a:avLst/>
                    </a:prstGeom>
                    <a:noFill/>
                    <a:ln>
                      <a:noFill/>
                    </a:ln>
                  </pic:spPr>
                </pic:pic>
              </a:graphicData>
            </a:graphic>
          </wp:inline>
        </w:drawing>
      </w:r>
    </w:p>
    <w:p w14:paraId="1E38E514" w14:textId="46FB9364" w:rsidR="009E2439"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3</w:t>
      </w:r>
      <w:r w:rsidR="00F64DD4">
        <w:rPr>
          <w:noProof/>
        </w:rPr>
        <w:fldChar w:fldCharType="end"/>
      </w:r>
      <w:r>
        <w:t xml:space="preserve"> Primjer e-maila za slučaj zaboravljene lozinke</w:t>
      </w:r>
    </w:p>
    <w:p w14:paraId="7AFED63D" w14:textId="77777777" w:rsidR="00776958" w:rsidRPr="00780D0B" w:rsidRDefault="00776958" w:rsidP="00776958"/>
    <w:p w14:paraId="1D6DE73C" w14:textId="12DBC1DE" w:rsidR="00776958" w:rsidRPr="00780D0B" w:rsidRDefault="008E57F1" w:rsidP="00776958">
      <w:r w:rsidRPr="00780D0B">
        <w:t>Nakon što kliknete na</w:t>
      </w:r>
      <w:r w:rsidR="002719A6">
        <w:t xml:space="preserve"> </w:t>
      </w:r>
      <w:r w:rsidRPr="00780D0B">
        <w:t>link</w:t>
      </w:r>
      <w:r w:rsidR="007B07D6">
        <w:t xml:space="preserve"> "Resetiraj lozinku"</w:t>
      </w:r>
      <w:r w:rsidRPr="00780D0B">
        <w:t xml:space="preserve">, </w:t>
      </w:r>
      <w:r w:rsidR="002719A6">
        <w:t xml:space="preserve">bit će </w:t>
      </w:r>
      <w:r w:rsidRPr="00780D0B">
        <w:t>prikaza</w:t>
      </w:r>
      <w:r w:rsidR="002719A6">
        <w:t>n</w:t>
      </w:r>
      <w:r w:rsidR="007B07D6">
        <w:t>a</w:t>
      </w:r>
      <w:r w:rsidR="002719A6" w:rsidRPr="002719A6">
        <w:t xml:space="preserve"> </w:t>
      </w:r>
      <w:r w:rsidR="002719A6" w:rsidRPr="00780D0B">
        <w:t>sljedeća stranica</w:t>
      </w:r>
      <w:r w:rsidR="002719A6">
        <w:t>:</w:t>
      </w:r>
    </w:p>
    <w:p w14:paraId="1C4CB30E" w14:textId="77777777" w:rsidR="00776958" w:rsidRPr="00780D0B" w:rsidRDefault="00776958" w:rsidP="00776958"/>
    <w:p w14:paraId="677050B0" w14:textId="0072112D" w:rsidR="002719A6" w:rsidRDefault="00846D40" w:rsidP="002719A6">
      <w:pPr>
        <w:keepNext/>
        <w:jc w:val="center"/>
      </w:pPr>
      <w:r>
        <w:rPr>
          <w:noProof/>
          <w:lang w:eastAsia="hr-HR"/>
        </w:rPr>
        <w:drawing>
          <wp:inline distT="0" distB="0" distL="0" distR="0" wp14:anchorId="29513C97" wp14:editId="72468442">
            <wp:extent cx="5421600" cy="4629600"/>
            <wp:effectExtent l="0" t="0" r="8255" b="0"/>
            <wp:docPr id="46" name="Picture 46" descr="\\dervdk\users\REMIT\CEREMP\User_Manual_for_MPs\slike\slika14.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descr="\\dervdk\users\REMIT\CEREMP\User_Manual_for_MPs\slike\slika1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1600" cy="4629600"/>
                    </a:xfrm>
                    <a:prstGeom prst="rect">
                      <a:avLst/>
                    </a:prstGeom>
                    <a:noFill/>
                    <a:ln>
                      <a:noFill/>
                    </a:ln>
                  </pic:spPr>
                </pic:pic>
              </a:graphicData>
            </a:graphic>
          </wp:inline>
        </w:drawing>
      </w:r>
    </w:p>
    <w:p w14:paraId="457DD3C9" w14:textId="204A732B" w:rsidR="009E2439" w:rsidRPr="00780D0B" w:rsidRDefault="002719A6" w:rsidP="002719A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4</w:t>
      </w:r>
      <w:r w:rsidR="00F64DD4">
        <w:rPr>
          <w:noProof/>
        </w:rPr>
        <w:fldChar w:fldCharType="end"/>
      </w:r>
      <w:r>
        <w:t xml:space="preserve"> Resetiranje lozinke</w:t>
      </w:r>
    </w:p>
    <w:p w14:paraId="4F495A09" w14:textId="77777777" w:rsidR="00776958" w:rsidRPr="00780D0B" w:rsidRDefault="00776958" w:rsidP="00776958"/>
    <w:p w14:paraId="4C0FF1C5" w14:textId="71A7D4F1" w:rsidR="00776958" w:rsidRPr="00780D0B" w:rsidRDefault="008E57F1" w:rsidP="00776958">
      <w:r w:rsidRPr="00780D0B">
        <w:t xml:space="preserve">Za </w:t>
      </w:r>
      <w:r w:rsidR="002719A6">
        <w:t>resetiranje</w:t>
      </w:r>
      <w:r w:rsidRPr="00780D0B">
        <w:t xml:space="preserve"> lozinke</w:t>
      </w:r>
      <w:r w:rsidR="00776958" w:rsidRPr="00780D0B">
        <w:t xml:space="preserve">, </w:t>
      </w:r>
      <w:r w:rsidRPr="00780D0B">
        <w:t>unesite sljedeće podatke</w:t>
      </w:r>
      <w:r w:rsidR="00776958" w:rsidRPr="00780D0B">
        <w:t>:</w:t>
      </w:r>
    </w:p>
    <w:p w14:paraId="1ABAFEFE" w14:textId="77777777" w:rsidR="00776958" w:rsidRPr="00780D0B" w:rsidRDefault="00776958" w:rsidP="00776958"/>
    <w:p w14:paraId="12D50362" w14:textId="05F7B143" w:rsidR="008E57F1" w:rsidRPr="00780D0B" w:rsidRDefault="004A516E" w:rsidP="00B852B6">
      <w:pPr>
        <w:numPr>
          <w:ilvl w:val="0"/>
          <w:numId w:val="15"/>
        </w:numPr>
      </w:pPr>
      <w:r>
        <w:t>S</w:t>
      </w:r>
      <w:r w:rsidR="005E6D76">
        <w:t>voje</w:t>
      </w:r>
      <w:r w:rsidR="005E6D76" w:rsidRPr="00780D0B">
        <w:t xml:space="preserve"> </w:t>
      </w:r>
      <w:r w:rsidR="008E57F1" w:rsidRPr="00780D0B">
        <w:t>korisničko ime</w:t>
      </w:r>
    </w:p>
    <w:p w14:paraId="10EF876B" w14:textId="77777777" w:rsidR="00776958" w:rsidRPr="00780D0B" w:rsidRDefault="008E57F1" w:rsidP="00B852B6">
      <w:pPr>
        <w:numPr>
          <w:ilvl w:val="0"/>
          <w:numId w:val="15"/>
        </w:numPr>
      </w:pPr>
      <w:r w:rsidRPr="00780D0B">
        <w:t>Novu lozinku</w:t>
      </w:r>
    </w:p>
    <w:p w14:paraId="502ACBEB" w14:textId="77777777" w:rsidR="008E57F1" w:rsidRPr="00780D0B" w:rsidRDefault="008E57F1" w:rsidP="00B852B6">
      <w:pPr>
        <w:numPr>
          <w:ilvl w:val="0"/>
          <w:numId w:val="15"/>
        </w:numPr>
      </w:pPr>
      <w:r w:rsidRPr="00780D0B">
        <w:lastRenderedPageBreak/>
        <w:t>Novu lozinku ponovno, kako bi je potvrdili</w:t>
      </w:r>
    </w:p>
    <w:p w14:paraId="14DDCB1E" w14:textId="6FFF95F2" w:rsidR="00776958" w:rsidRPr="00780D0B" w:rsidRDefault="004A516E" w:rsidP="00B852B6">
      <w:pPr>
        <w:numPr>
          <w:ilvl w:val="0"/>
          <w:numId w:val="15"/>
        </w:numPr>
      </w:pPr>
      <w:r>
        <w:t>K</w:t>
      </w:r>
      <w:r w:rsidR="005E6D76">
        <w:t xml:space="preserve">od sa slike u polje </w:t>
      </w:r>
      <w:r w:rsidR="002719A6">
        <w:t>Captcha</w:t>
      </w:r>
    </w:p>
    <w:p w14:paraId="1BC60216" w14:textId="77777777" w:rsidR="008E57F1" w:rsidRPr="00780D0B" w:rsidRDefault="008E57F1" w:rsidP="00572BC0"/>
    <w:p w14:paraId="164AC4B6" w14:textId="6A0BB8EB" w:rsidR="00776958" w:rsidRPr="00780D0B" w:rsidRDefault="005E6D76" w:rsidP="00776958">
      <w:r>
        <w:t>Pri tome</w:t>
      </w:r>
      <w:r w:rsidR="008E57F1" w:rsidRPr="00780D0B">
        <w:t xml:space="preserve"> slijedite </w:t>
      </w:r>
      <w:r>
        <w:t>uvjete za postavljanje</w:t>
      </w:r>
      <w:r w:rsidR="00EE0C28">
        <w:t xml:space="preserve"> lozink</w:t>
      </w:r>
      <w:r>
        <w:t>e</w:t>
      </w:r>
      <w:r w:rsidR="00EE0C28">
        <w:t xml:space="preserve"> opisan</w:t>
      </w:r>
      <w:r>
        <w:t>e</w:t>
      </w:r>
      <w:r w:rsidR="008E57F1" w:rsidRPr="00780D0B">
        <w:t xml:space="preserve"> u točki</w:t>
      </w:r>
      <w:r w:rsidR="00F33B5C" w:rsidRPr="00780D0B">
        <w:t xml:space="preserve"> 2.2</w:t>
      </w:r>
      <w:r w:rsidR="00776958" w:rsidRPr="00780D0B">
        <w:t>.1.</w:t>
      </w:r>
      <w:r>
        <w:t>2</w:t>
      </w:r>
      <w:r w:rsidR="00776958" w:rsidRPr="00780D0B">
        <w:t>.</w:t>
      </w:r>
    </w:p>
    <w:p w14:paraId="5737CFB1" w14:textId="4CAAE0E0" w:rsidR="00776958" w:rsidRPr="00780D0B" w:rsidRDefault="00F7769B" w:rsidP="00F33B5C">
      <w:pPr>
        <w:pStyle w:val="Heading3"/>
        <w:rPr>
          <w:lang w:val="hr-HR"/>
        </w:rPr>
      </w:pPr>
      <w:bookmarkStart w:id="43" w:name="_Toc416435247"/>
      <w:r>
        <w:rPr>
          <w:lang w:val="hr-HR"/>
        </w:rPr>
        <w:t>Uređivanje korisničkog računa</w:t>
      </w:r>
      <w:bookmarkEnd w:id="43"/>
    </w:p>
    <w:p w14:paraId="1327995D" w14:textId="02A45F45" w:rsidR="00776958" w:rsidRPr="00780D0B" w:rsidRDefault="001E07B0" w:rsidP="00F33B5C">
      <w:pPr>
        <w:pStyle w:val="Heading4"/>
        <w:rPr>
          <w:lang w:val="hr-HR"/>
        </w:rPr>
      </w:pPr>
      <w:r>
        <w:rPr>
          <w:lang w:val="hr-HR"/>
        </w:rPr>
        <w:t>Uređivanje osobnih podataka</w:t>
      </w:r>
    </w:p>
    <w:p w14:paraId="1A9AB980" w14:textId="77777777" w:rsidR="00AD46BF" w:rsidRDefault="00E51C67" w:rsidP="00776958">
      <w:pPr>
        <w:rPr>
          <w:rFonts w:cs="Arial"/>
        </w:rPr>
      </w:pPr>
      <w:r w:rsidRPr="00780D0B">
        <w:rPr>
          <w:rFonts w:cs="Arial"/>
        </w:rPr>
        <w:t>Opcija za u</w:t>
      </w:r>
      <w:r w:rsidR="00F7769B">
        <w:rPr>
          <w:rFonts w:cs="Arial"/>
        </w:rPr>
        <w:t xml:space="preserve">ređivanje </w:t>
      </w:r>
      <w:r w:rsidR="006B058F">
        <w:rPr>
          <w:rFonts w:cs="Arial"/>
        </w:rPr>
        <w:t xml:space="preserve">korisničkog </w:t>
      </w:r>
      <w:r w:rsidR="00F7769B">
        <w:rPr>
          <w:rFonts w:cs="Arial"/>
        </w:rPr>
        <w:t xml:space="preserve">računa </w:t>
      </w:r>
      <w:r w:rsidR="001F6B31">
        <w:rPr>
          <w:rFonts w:cs="Arial"/>
        </w:rPr>
        <w:t xml:space="preserve">omogućuje </w:t>
      </w:r>
      <w:r w:rsidR="006B058F">
        <w:rPr>
          <w:rFonts w:cs="Arial"/>
        </w:rPr>
        <w:t>korisniku</w:t>
      </w:r>
      <w:r w:rsidR="006B058F" w:rsidRPr="00780D0B">
        <w:rPr>
          <w:rFonts w:cs="Arial"/>
        </w:rPr>
        <w:t xml:space="preserve"> </w:t>
      </w:r>
      <w:r w:rsidRPr="00780D0B">
        <w:rPr>
          <w:rFonts w:cs="Arial"/>
        </w:rPr>
        <w:t>pregled i izmjenu osobnih kontakt podataka navedenih prilikom stvaran</w:t>
      </w:r>
      <w:r w:rsidR="006B058F">
        <w:rPr>
          <w:rFonts w:cs="Arial"/>
        </w:rPr>
        <w:t>j</w:t>
      </w:r>
      <w:r w:rsidRPr="00780D0B">
        <w:rPr>
          <w:rFonts w:cs="Arial"/>
        </w:rPr>
        <w:t>a računa. Da biste otvorili stranicu detalja korisničkog računa</w:t>
      </w:r>
      <w:r w:rsidR="006B058F">
        <w:rPr>
          <w:rFonts w:cs="Arial"/>
        </w:rPr>
        <w:t>,</w:t>
      </w:r>
      <w:r w:rsidRPr="00780D0B">
        <w:rPr>
          <w:rFonts w:cs="Arial"/>
        </w:rPr>
        <w:t xml:space="preserve"> kliknite na </w:t>
      </w:r>
      <w:r w:rsidR="006B058F">
        <w:rPr>
          <w:rFonts w:cs="Arial"/>
        </w:rPr>
        <w:t xml:space="preserve">sljedeću </w:t>
      </w:r>
      <w:r w:rsidRPr="00780D0B">
        <w:rPr>
          <w:rFonts w:cs="Arial"/>
        </w:rPr>
        <w:t>stavku izbornika</w:t>
      </w:r>
      <w:r w:rsidR="00776958" w:rsidRPr="00780D0B">
        <w:rPr>
          <w:rFonts w:cs="Arial"/>
        </w:rPr>
        <w:t>:</w:t>
      </w:r>
      <w:r w:rsidR="006B058F">
        <w:rPr>
          <w:rFonts w:cs="Arial"/>
        </w:rPr>
        <w:t xml:space="preserve"> </w:t>
      </w:r>
      <w:r w:rsidR="006B6BAA">
        <w:rPr>
          <w:rFonts w:cs="Arial"/>
        </w:rPr>
        <w:t>"</w:t>
      </w:r>
      <w:r w:rsidR="00F7769B">
        <w:rPr>
          <w:rFonts w:cs="Arial"/>
          <w:b/>
        </w:rPr>
        <w:t>Korisnički profil</w:t>
      </w:r>
      <w:r w:rsidR="006B6BAA">
        <w:rPr>
          <w:rFonts w:cs="Arial"/>
        </w:rPr>
        <w:t>"</w:t>
      </w:r>
      <w:r w:rsidR="005A6D64" w:rsidRPr="00780D0B">
        <w:rPr>
          <w:rFonts w:cs="Arial"/>
        </w:rPr>
        <w:t xml:space="preserve"> </w:t>
      </w:r>
      <w:r w:rsidR="003C2787">
        <w:rPr>
          <w:rFonts w:cs="Arial"/>
        </w:rPr>
        <w:t>→</w:t>
      </w:r>
      <w:r w:rsidR="005A6D64" w:rsidRPr="00780D0B">
        <w:rPr>
          <w:rFonts w:cs="Arial"/>
        </w:rPr>
        <w:t xml:space="preserve"> </w:t>
      </w:r>
      <w:r w:rsidR="006B6BAA">
        <w:rPr>
          <w:rFonts w:cs="Arial"/>
        </w:rPr>
        <w:t>"</w:t>
      </w:r>
      <w:r w:rsidR="00F7769B">
        <w:rPr>
          <w:rFonts w:cs="Arial"/>
          <w:b/>
        </w:rPr>
        <w:t>Uredi račun</w:t>
      </w:r>
      <w:r w:rsidR="006B6BAA">
        <w:rPr>
          <w:rFonts w:cs="Arial"/>
        </w:rPr>
        <w:t>"</w:t>
      </w:r>
      <w:r w:rsidR="00776958" w:rsidRPr="00780D0B">
        <w:rPr>
          <w:rFonts w:cs="Arial"/>
        </w:rPr>
        <w:t>.</w:t>
      </w:r>
    </w:p>
    <w:p w14:paraId="5ABDF2A2" w14:textId="77777777" w:rsidR="00AD46BF" w:rsidRDefault="00AD46BF" w:rsidP="00776958">
      <w:pPr>
        <w:rPr>
          <w:rFonts w:cs="Arial"/>
        </w:rPr>
      </w:pPr>
    </w:p>
    <w:p w14:paraId="48AD4E91" w14:textId="44120752" w:rsidR="00776958" w:rsidRPr="00780D0B" w:rsidRDefault="006B058F" w:rsidP="00776958">
      <w:pPr>
        <w:rPr>
          <w:rFonts w:cs="Arial"/>
        </w:rPr>
      </w:pPr>
      <w:r>
        <w:rPr>
          <w:rFonts w:cs="Arial"/>
        </w:rPr>
        <w:t>Prikazat će se s</w:t>
      </w:r>
      <w:r w:rsidR="00E51C67" w:rsidRPr="00780D0B">
        <w:rPr>
          <w:rFonts w:cs="Arial"/>
        </w:rPr>
        <w:t>ljedeća stranica</w:t>
      </w:r>
      <w:r w:rsidR="00776958" w:rsidRPr="00780D0B">
        <w:rPr>
          <w:rFonts w:cs="Arial"/>
        </w:rPr>
        <w:t>:</w:t>
      </w:r>
    </w:p>
    <w:p w14:paraId="7C229156" w14:textId="4B9261BE" w:rsidR="001F6B31" w:rsidRDefault="00717793" w:rsidP="00AD46BF">
      <w:pPr>
        <w:pStyle w:val="Slika"/>
        <w:spacing w:before="6pt"/>
      </w:pPr>
      <w:r>
        <w:rPr>
          <w:noProof/>
          <w:lang w:eastAsia="hr-HR"/>
        </w:rPr>
        <w:lastRenderedPageBreak/>
        <w:drawing>
          <wp:inline distT="0" distB="0" distL="0" distR="0" wp14:anchorId="49BC9C00" wp14:editId="51133DD9">
            <wp:extent cx="4762800" cy="8042400"/>
            <wp:effectExtent l="0" t="0" r="0" b="0"/>
            <wp:docPr id="28" name="Picture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8" name="slika15.png"/>
                    <pic:cNvPicPr/>
                  </pic:nvPicPr>
                  <pic:blipFill>
                    <a:blip r:embed="rId28">
                      <a:extLst>
                        <a:ext uri="{28A0092B-C50C-407E-A947-70E740481C1C}">
                          <a14:useLocalDpi xmlns:a14="http://schemas.microsoft.com/office/drawing/2010/main" val="0"/>
                        </a:ext>
                      </a:extLst>
                    </a:blip>
                    <a:stretch>
                      <a:fillRect/>
                    </a:stretch>
                  </pic:blipFill>
                  <pic:spPr>
                    <a:xfrm>
                      <a:off x="0" y="0"/>
                      <a:ext cx="4762800" cy="8042400"/>
                    </a:xfrm>
                    <a:prstGeom prst="rect">
                      <a:avLst/>
                    </a:prstGeom>
                  </pic:spPr>
                </pic:pic>
              </a:graphicData>
            </a:graphic>
          </wp:inline>
        </w:drawing>
      </w:r>
    </w:p>
    <w:p w14:paraId="3BABF395" w14:textId="5A150250" w:rsidR="00776958" w:rsidRPr="00780D0B" w:rsidRDefault="001F6B31" w:rsidP="001F6B31">
      <w:pPr>
        <w:pStyle w:val="Caption"/>
        <w:jc w:val="center"/>
        <w:rPr>
          <w:rFonts w:cs="Arial"/>
        </w:rPr>
      </w:pPr>
      <w:r>
        <w:t xml:space="preserve">Slika </w:t>
      </w:r>
      <w:r w:rsidR="00F64DD4">
        <w:fldChar w:fldCharType="begin"/>
      </w:r>
      <w:r w:rsidR="00F64DD4">
        <w:instrText xml:space="preserve"> SEQ Slika \* ARABIC </w:instrText>
      </w:r>
      <w:r w:rsidR="00F64DD4">
        <w:fldChar w:fldCharType="separate"/>
      </w:r>
      <w:r w:rsidR="00E715DF">
        <w:rPr>
          <w:noProof/>
        </w:rPr>
        <w:t>15</w:t>
      </w:r>
      <w:r w:rsidR="00F64DD4">
        <w:rPr>
          <w:noProof/>
        </w:rPr>
        <w:fldChar w:fldCharType="end"/>
      </w:r>
      <w:r>
        <w:t xml:space="preserve"> </w:t>
      </w:r>
      <w:r w:rsidR="006B058F">
        <w:t xml:space="preserve">Obrazac </w:t>
      </w:r>
      <w:r>
        <w:t>korisničkog profila (zatamnjeni su osobni podaci)</w:t>
      </w:r>
    </w:p>
    <w:p w14:paraId="6A389B13" w14:textId="77777777" w:rsidR="00717793" w:rsidRDefault="00717793" w:rsidP="00776958">
      <w:pPr>
        <w:rPr>
          <w:rFonts w:cs="Arial"/>
        </w:rPr>
      </w:pPr>
    </w:p>
    <w:p w14:paraId="08B34FBF" w14:textId="70F43A69" w:rsidR="00572BC0" w:rsidRPr="00780D0B" w:rsidRDefault="006D17C8" w:rsidP="00776958">
      <w:pPr>
        <w:rPr>
          <w:rFonts w:cs="Arial"/>
        </w:rPr>
      </w:pPr>
      <w:r w:rsidRPr="00780D0B">
        <w:rPr>
          <w:rFonts w:cs="Arial"/>
        </w:rPr>
        <w:t>Kliknite</w:t>
      </w:r>
      <w:r w:rsidR="00F47244" w:rsidRPr="00780D0B">
        <w:rPr>
          <w:rFonts w:cs="Arial"/>
        </w:rPr>
        <w:t xml:space="preserve"> na gumb</w:t>
      </w:r>
      <w:r w:rsidR="00776958" w:rsidRPr="00780D0B">
        <w:rPr>
          <w:rFonts w:cs="Arial"/>
        </w:rPr>
        <w:t xml:space="preserve"> </w:t>
      </w:r>
      <w:r w:rsidR="006B6BAA">
        <w:rPr>
          <w:rFonts w:cs="Arial"/>
        </w:rPr>
        <w:t>"</w:t>
      </w:r>
      <w:r w:rsidR="00291F97" w:rsidRPr="00780D0B">
        <w:rPr>
          <w:rFonts w:cs="Arial"/>
          <w:b/>
        </w:rPr>
        <w:t>Spremi</w:t>
      </w:r>
      <w:r w:rsidR="006B6BAA">
        <w:rPr>
          <w:rFonts w:cs="Arial"/>
        </w:rPr>
        <w:t>"</w:t>
      </w:r>
      <w:r w:rsidR="00776958" w:rsidRPr="00780D0B">
        <w:rPr>
          <w:rFonts w:cs="Arial"/>
        </w:rPr>
        <w:t xml:space="preserve"> </w:t>
      </w:r>
      <w:r w:rsidR="00F47244" w:rsidRPr="00780D0B">
        <w:rPr>
          <w:rFonts w:cs="Arial"/>
        </w:rPr>
        <w:t xml:space="preserve">kako biste </w:t>
      </w:r>
      <w:r w:rsidR="001F6B31">
        <w:rPr>
          <w:rFonts w:cs="Arial"/>
        </w:rPr>
        <w:t>spremili</w:t>
      </w:r>
      <w:r w:rsidR="00F47244" w:rsidRPr="00780D0B">
        <w:rPr>
          <w:rFonts w:cs="Arial"/>
        </w:rPr>
        <w:t xml:space="preserve"> </w:t>
      </w:r>
      <w:r w:rsidR="00C67511">
        <w:rPr>
          <w:rFonts w:cs="Arial"/>
        </w:rPr>
        <w:t>učinjene</w:t>
      </w:r>
      <w:r w:rsidR="00F47244" w:rsidRPr="00780D0B">
        <w:rPr>
          <w:rFonts w:cs="Arial"/>
        </w:rPr>
        <w:t xml:space="preserve"> promjene.</w:t>
      </w:r>
    </w:p>
    <w:p w14:paraId="7DCAA0E2" w14:textId="1E19B186" w:rsidR="00776958" w:rsidRPr="00780D0B" w:rsidRDefault="001F6B31" w:rsidP="00F33B5C">
      <w:pPr>
        <w:pStyle w:val="Heading3"/>
        <w:rPr>
          <w:lang w:val="hr-HR"/>
        </w:rPr>
      </w:pPr>
      <w:bookmarkStart w:id="44" w:name="_Toc416435248"/>
      <w:r>
        <w:rPr>
          <w:lang w:val="hr-HR"/>
        </w:rPr>
        <w:lastRenderedPageBreak/>
        <w:t>Promjena lozinke</w:t>
      </w:r>
      <w:bookmarkEnd w:id="44"/>
    </w:p>
    <w:p w14:paraId="618B01D3" w14:textId="40F6F464" w:rsidR="00776958" w:rsidRPr="00780D0B" w:rsidRDefault="00083759" w:rsidP="00776958">
      <w:r w:rsidRPr="00780D0B">
        <w:rPr>
          <w:rFonts w:cs="Arial"/>
        </w:rPr>
        <w:t xml:space="preserve">Opcija </w:t>
      </w:r>
      <w:r w:rsidR="005F6550">
        <w:rPr>
          <w:rFonts w:cs="Arial"/>
        </w:rPr>
        <w:t xml:space="preserve">za </w:t>
      </w:r>
      <w:r w:rsidRPr="00780D0B">
        <w:rPr>
          <w:rFonts w:cs="Arial"/>
        </w:rPr>
        <w:t>promjen</w:t>
      </w:r>
      <w:r w:rsidR="005F6550">
        <w:rPr>
          <w:rFonts w:cs="Arial"/>
        </w:rPr>
        <w:t>u</w:t>
      </w:r>
      <w:r w:rsidRPr="00780D0B">
        <w:rPr>
          <w:rFonts w:cs="Arial"/>
        </w:rPr>
        <w:t xml:space="preserve"> lozinke </w:t>
      </w:r>
      <w:r w:rsidR="001F6B31">
        <w:rPr>
          <w:rFonts w:cs="Arial"/>
        </w:rPr>
        <w:t xml:space="preserve">omogućuje </w:t>
      </w:r>
      <w:r w:rsidR="005F6550">
        <w:rPr>
          <w:rFonts w:cs="Arial"/>
        </w:rPr>
        <w:t>korisniku da</w:t>
      </w:r>
      <w:r w:rsidR="001F6B31">
        <w:rPr>
          <w:rFonts w:cs="Arial"/>
        </w:rPr>
        <w:t>,</w:t>
      </w:r>
      <w:r w:rsidR="00776958" w:rsidRPr="00780D0B">
        <w:rPr>
          <w:rFonts w:cs="Arial"/>
        </w:rPr>
        <w:t xml:space="preserve"> </w:t>
      </w:r>
      <w:r w:rsidR="001F6B31">
        <w:rPr>
          <w:rFonts w:cs="Arial"/>
        </w:rPr>
        <w:t>nakon što se prijavi</w:t>
      </w:r>
      <w:r w:rsidRPr="00780D0B">
        <w:rPr>
          <w:rFonts w:cs="Arial"/>
        </w:rPr>
        <w:t xml:space="preserve"> u sustav</w:t>
      </w:r>
      <w:r w:rsidR="00776958" w:rsidRPr="00780D0B">
        <w:rPr>
          <w:rFonts w:cs="Arial"/>
        </w:rPr>
        <w:t xml:space="preserve">, </w:t>
      </w:r>
      <w:r w:rsidR="005F6550">
        <w:rPr>
          <w:rFonts w:cs="Arial"/>
        </w:rPr>
        <w:t>promijeni</w:t>
      </w:r>
      <w:r w:rsidR="005F6550" w:rsidRPr="00780D0B">
        <w:rPr>
          <w:rFonts w:cs="Arial"/>
        </w:rPr>
        <w:t xml:space="preserve"> </w:t>
      </w:r>
      <w:r w:rsidRPr="00780D0B">
        <w:rPr>
          <w:rFonts w:cs="Arial"/>
        </w:rPr>
        <w:t>svoju lozinku kad</w:t>
      </w:r>
      <w:r w:rsidR="005F6550">
        <w:rPr>
          <w:rFonts w:cs="Arial"/>
        </w:rPr>
        <w:t>a</w:t>
      </w:r>
      <w:r w:rsidRPr="00780D0B">
        <w:rPr>
          <w:rFonts w:cs="Arial"/>
        </w:rPr>
        <w:t xml:space="preserve"> god </w:t>
      </w:r>
      <w:r w:rsidR="005F6550">
        <w:rPr>
          <w:rFonts w:cs="Arial"/>
        </w:rPr>
        <w:t>to želi</w:t>
      </w:r>
      <w:r w:rsidR="00776958" w:rsidRPr="00780D0B">
        <w:rPr>
          <w:rFonts w:cs="Arial"/>
        </w:rPr>
        <w:t xml:space="preserve">, </w:t>
      </w:r>
      <w:r w:rsidRPr="00780D0B">
        <w:rPr>
          <w:rFonts w:cs="Arial"/>
        </w:rPr>
        <w:t>iako dobr</w:t>
      </w:r>
      <w:r w:rsidR="005F6550">
        <w:rPr>
          <w:rFonts w:cs="Arial"/>
        </w:rPr>
        <w:t>i</w:t>
      </w:r>
      <w:r w:rsidRPr="00780D0B">
        <w:rPr>
          <w:rFonts w:cs="Arial"/>
        </w:rPr>
        <w:t xml:space="preserve"> sigurnosni </w:t>
      </w:r>
      <w:r w:rsidR="005F6550">
        <w:rPr>
          <w:rFonts w:cs="Arial"/>
        </w:rPr>
        <w:t>običaji</w:t>
      </w:r>
      <w:r w:rsidR="005F6550" w:rsidRPr="00780D0B">
        <w:rPr>
          <w:rFonts w:cs="Arial"/>
        </w:rPr>
        <w:t xml:space="preserve"> </w:t>
      </w:r>
      <w:r w:rsidR="005F6550">
        <w:rPr>
          <w:rFonts w:cs="Arial"/>
        </w:rPr>
        <w:t>predlažu</w:t>
      </w:r>
      <w:r w:rsidR="005F6550" w:rsidRPr="00780D0B">
        <w:rPr>
          <w:rFonts w:cs="Arial"/>
        </w:rPr>
        <w:t xml:space="preserve"> </w:t>
      </w:r>
      <w:r w:rsidR="005F6550">
        <w:rPr>
          <w:rFonts w:cs="Arial"/>
        </w:rPr>
        <w:t>promjenu lozinke</w:t>
      </w:r>
      <w:r w:rsidRPr="00780D0B">
        <w:rPr>
          <w:rFonts w:cs="Arial"/>
        </w:rPr>
        <w:t xml:space="preserve"> svaka 3 mjeseca</w:t>
      </w:r>
      <w:r w:rsidR="00776958" w:rsidRPr="00780D0B">
        <w:rPr>
          <w:rFonts w:cs="Arial"/>
        </w:rPr>
        <w:t>.</w:t>
      </w:r>
    </w:p>
    <w:p w14:paraId="2CD1E215" w14:textId="77777777" w:rsidR="00776958" w:rsidRPr="00780D0B" w:rsidRDefault="00776958" w:rsidP="00776958"/>
    <w:p w14:paraId="0ADAFEB9" w14:textId="5DA600FD" w:rsidR="00776958" w:rsidRPr="00780D0B" w:rsidRDefault="00083759" w:rsidP="00776958">
      <w:r w:rsidRPr="00780D0B">
        <w:t xml:space="preserve">Za promjenu svoje lozinke </w:t>
      </w:r>
      <w:r w:rsidR="005F6550">
        <w:t>trebate</w:t>
      </w:r>
      <w:r w:rsidR="005F6550" w:rsidRPr="00780D0B">
        <w:t xml:space="preserve"> </w:t>
      </w:r>
      <w:r w:rsidR="006D17C8" w:rsidRPr="00780D0B">
        <w:t>otvoriti</w:t>
      </w:r>
      <w:r w:rsidRPr="00780D0B">
        <w:t xml:space="preserve"> stranicu </w:t>
      </w:r>
      <w:r w:rsidR="006B6BAA">
        <w:t>"</w:t>
      </w:r>
      <w:r w:rsidR="001F6B31">
        <w:rPr>
          <w:b/>
        </w:rPr>
        <w:t>Promijeni lozinku</w:t>
      </w:r>
      <w:r w:rsidR="006B6BAA">
        <w:t>"</w:t>
      </w:r>
      <w:r w:rsidR="004D45F3" w:rsidRPr="00780D0B">
        <w:t xml:space="preserve"> </w:t>
      </w:r>
      <w:r w:rsidRPr="00780D0B">
        <w:t xml:space="preserve">tako da kliknete na </w:t>
      </w:r>
      <w:r w:rsidR="005F6550">
        <w:t xml:space="preserve">sljedeću </w:t>
      </w:r>
      <w:r w:rsidR="006D17C8" w:rsidRPr="00780D0B">
        <w:t>stavku</w:t>
      </w:r>
      <w:r w:rsidRPr="00780D0B">
        <w:t xml:space="preserve"> izbornika</w:t>
      </w:r>
      <w:r w:rsidR="004D45F3" w:rsidRPr="00780D0B">
        <w:t>:</w:t>
      </w:r>
      <w:r w:rsidR="001F6B31">
        <w:t xml:space="preserve"> </w:t>
      </w:r>
      <w:r w:rsidR="006B6BAA">
        <w:t>"</w:t>
      </w:r>
      <w:r w:rsidR="001F6B31">
        <w:rPr>
          <w:b/>
        </w:rPr>
        <w:t>Korisnički profil</w:t>
      </w:r>
      <w:r w:rsidR="006B6BAA">
        <w:t>"</w:t>
      </w:r>
      <w:r w:rsidR="004D45F3" w:rsidRPr="00780D0B">
        <w:t xml:space="preserve"> </w:t>
      </w:r>
      <w:r w:rsidR="003C2787">
        <w:t xml:space="preserve">→ </w:t>
      </w:r>
      <w:r w:rsidR="006B6BAA">
        <w:t>"</w:t>
      </w:r>
      <w:r w:rsidR="001F6B31">
        <w:rPr>
          <w:b/>
        </w:rPr>
        <w:t>Promijeni lozinku</w:t>
      </w:r>
      <w:r w:rsidR="006B6BAA">
        <w:t>"</w:t>
      </w:r>
      <w:r w:rsidR="004D45F3" w:rsidRPr="00780D0B">
        <w:t xml:space="preserve">. </w:t>
      </w:r>
      <w:r w:rsidRPr="00780D0B">
        <w:t xml:space="preserve">Od </w:t>
      </w:r>
      <w:r w:rsidR="00534FBF">
        <w:t>V</w:t>
      </w:r>
      <w:r w:rsidRPr="00780D0B">
        <w:t>as će se zatražiti da</w:t>
      </w:r>
      <w:r w:rsidR="00776958" w:rsidRPr="00780D0B">
        <w:t>:</w:t>
      </w:r>
    </w:p>
    <w:p w14:paraId="0E6AB070" w14:textId="77777777" w:rsidR="00776958" w:rsidRPr="00780D0B" w:rsidRDefault="00776958" w:rsidP="00776958"/>
    <w:p w14:paraId="2DFF7921" w14:textId="05BDA176" w:rsidR="00776958" w:rsidRPr="00780D0B" w:rsidRDefault="00D93A99" w:rsidP="00B852B6">
      <w:pPr>
        <w:numPr>
          <w:ilvl w:val="0"/>
          <w:numId w:val="16"/>
        </w:numPr>
      </w:pPr>
      <w:r>
        <w:t>U</w:t>
      </w:r>
      <w:r w:rsidR="001F6B31">
        <w:t>pišete</w:t>
      </w:r>
      <w:r w:rsidR="00083759" w:rsidRPr="00780D0B">
        <w:t xml:space="preserve"> svoju trenut</w:t>
      </w:r>
      <w:r w:rsidR="005F6550">
        <w:t>ačnu (staru)</w:t>
      </w:r>
      <w:r w:rsidR="00083759" w:rsidRPr="00780D0B">
        <w:t xml:space="preserve"> lozinku</w:t>
      </w:r>
    </w:p>
    <w:p w14:paraId="3CD6A28F" w14:textId="1B3604B3" w:rsidR="00776958" w:rsidRPr="00780D0B" w:rsidRDefault="00D93A99" w:rsidP="00B852B6">
      <w:pPr>
        <w:numPr>
          <w:ilvl w:val="0"/>
          <w:numId w:val="16"/>
        </w:numPr>
      </w:pPr>
      <w:r>
        <w:t>U</w:t>
      </w:r>
      <w:r w:rsidR="00083759" w:rsidRPr="00780D0B">
        <w:t>pišete novu lozinku</w:t>
      </w:r>
    </w:p>
    <w:p w14:paraId="11270AF0" w14:textId="135ABA68" w:rsidR="00776958" w:rsidRPr="00780D0B" w:rsidRDefault="00D93A99" w:rsidP="00B852B6">
      <w:pPr>
        <w:numPr>
          <w:ilvl w:val="0"/>
          <w:numId w:val="16"/>
        </w:numPr>
      </w:pPr>
      <w:r>
        <w:t>P</w:t>
      </w:r>
      <w:r w:rsidR="00083759" w:rsidRPr="00780D0B">
        <w:t>otvrdite novu lozinku</w:t>
      </w:r>
    </w:p>
    <w:p w14:paraId="1714A163" w14:textId="77777777" w:rsidR="001F6B31" w:rsidRDefault="00BC730F" w:rsidP="00534FBF">
      <w:pPr>
        <w:pStyle w:val="Slika"/>
      </w:pPr>
      <w:r w:rsidRPr="00780D0B">
        <w:rPr>
          <w:noProof/>
          <w:lang w:eastAsia="hr-HR"/>
        </w:rPr>
        <w:drawing>
          <wp:inline distT="0" distB="0" distL="0" distR="0" wp14:anchorId="34872D8B" wp14:editId="51E5CFBC">
            <wp:extent cx="6177600" cy="4503600"/>
            <wp:effectExtent l="0" t="0" r="0" b="0"/>
            <wp:docPr id="100" name="Picture 100" descr="slika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00" descr="slika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77600" cy="4503600"/>
                    </a:xfrm>
                    <a:prstGeom prst="rect">
                      <a:avLst/>
                    </a:prstGeom>
                    <a:noFill/>
                    <a:ln>
                      <a:noFill/>
                    </a:ln>
                  </pic:spPr>
                </pic:pic>
              </a:graphicData>
            </a:graphic>
          </wp:inline>
        </w:drawing>
      </w:r>
    </w:p>
    <w:p w14:paraId="7ADFBE6A" w14:textId="681A0B1B" w:rsidR="00776958" w:rsidRPr="00780D0B" w:rsidRDefault="001F6B31" w:rsidP="00E4000A">
      <w:pPr>
        <w:pStyle w:val="Caption"/>
        <w:jc w:val="center"/>
        <w:rPr>
          <w:sz w:val="16"/>
          <w:szCs w:val="16"/>
        </w:rPr>
      </w:pPr>
      <w:r>
        <w:t xml:space="preserve">Slika </w:t>
      </w:r>
      <w:r w:rsidR="007008B9">
        <w:fldChar w:fldCharType="begin"/>
      </w:r>
      <w:r w:rsidR="007008B9">
        <w:rPr>
          <w:b w:val="0"/>
          <w:bCs w:val="0"/>
          <w:i w:val="0"/>
        </w:rPr>
        <w:instrText xml:space="preserve"> SEQ Slika \* ARABIC </w:instrText>
      </w:r>
      <w:r w:rsidR="007008B9">
        <w:fldChar w:fldCharType="separate"/>
      </w:r>
      <w:r w:rsidR="00E715DF">
        <w:rPr>
          <w:b w:val="0"/>
          <w:bCs w:val="0"/>
          <w:i w:val="0"/>
          <w:noProof/>
        </w:rPr>
        <w:t>16</w:t>
      </w:r>
      <w:r w:rsidR="007008B9">
        <w:rPr>
          <w:noProof/>
        </w:rPr>
        <w:fldChar w:fldCharType="end"/>
      </w:r>
      <w:r>
        <w:t xml:space="preserve"> </w:t>
      </w:r>
      <w:r w:rsidR="005F6550">
        <w:t xml:space="preserve">Obrazac za </w:t>
      </w:r>
      <w:r>
        <w:t>promjen</w:t>
      </w:r>
      <w:r w:rsidR="005F6550">
        <w:t>u</w:t>
      </w:r>
      <w:r>
        <w:t xml:space="preserve"> lozinke</w:t>
      </w:r>
    </w:p>
    <w:p w14:paraId="7498EFC0" w14:textId="77777777" w:rsidR="00776958" w:rsidRPr="00780D0B" w:rsidRDefault="00776958" w:rsidP="00776958"/>
    <w:p w14:paraId="71596370" w14:textId="3BCA77BB" w:rsidR="00776958" w:rsidRPr="00780D0B" w:rsidRDefault="005F6550" w:rsidP="00776958">
      <w:r>
        <w:t>Pri</w:t>
      </w:r>
      <w:r w:rsidR="00E4000A">
        <w:t>likom promjene lozinke</w:t>
      </w:r>
      <w:r>
        <w:t xml:space="preserve"> </w:t>
      </w:r>
      <w:r w:rsidRPr="00780D0B">
        <w:t xml:space="preserve">slijedite </w:t>
      </w:r>
      <w:r>
        <w:t>uvjete za postavljanje lozinke opisane</w:t>
      </w:r>
      <w:r w:rsidRPr="00780D0B">
        <w:t xml:space="preserve"> u točki 2.2.1.</w:t>
      </w:r>
      <w:r>
        <w:t>2</w:t>
      </w:r>
      <w:r w:rsidR="00534FBF">
        <w:t>.</w:t>
      </w:r>
    </w:p>
    <w:p w14:paraId="0D48B3FB" w14:textId="77C50647" w:rsidR="00776958" w:rsidRPr="00780D0B" w:rsidRDefault="001F6B31" w:rsidP="00FB3F13">
      <w:pPr>
        <w:pStyle w:val="Heading2"/>
      </w:pPr>
      <w:bookmarkStart w:id="45" w:name="_Toc416435249"/>
      <w:r>
        <w:t>Registracija novog sudionika na tržištu</w:t>
      </w:r>
      <w:bookmarkEnd w:id="45"/>
    </w:p>
    <w:p w14:paraId="392D5410" w14:textId="76F69DA5" w:rsidR="00776958" w:rsidRPr="00780D0B" w:rsidRDefault="00C900AA" w:rsidP="00FB3F13">
      <w:pPr>
        <w:pStyle w:val="Heading3"/>
        <w:rPr>
          <w:lang w:val="hr-HR"/>
        </w:rPr>
      </w:pPr>
      <w:bookmarkStart w:id="46" w:name="_Toc416435250"/>
      <w:r>
        <w:rPr>
          <w:lang w:val="hr-HR"/>
        </w:rPr>
        <w:t>Faza 1</w:t>
      </w:r>
      <w:bookmarkEnd w:id="46"/>
    </w:p>
    <w:p w14:paraId="224DE367" w14:textId="5418481F" w:rsidR="00572BC0" w:rsidRPr="00780D0B" w:rsidRDefault="00674E37" w:rsidP="00776958">
      <w:r w:rsidRPr="00780D0B">
        <w:t>Tijekom procesa registracije trebat ćete slij</w:t>
      </w:r>
      <w:r w:rsidR="00C900AA">
        <w:t>editi pet koraka ispunjavanjem</w:t>
      </w:r>
      <w:r w:rsidRPr="00780D0B">
        <w:t xml:space="preserve"> pet </w:t>
      </w:r>
      <w:r w:rsidR="002F7E83" w:rsidRPr="00780D0B">
        <w:t>odjeljaka</w:t>
      </w:r>
      <w:r w:rsidR="00C900AA">
        <w:t xml:space="preserve"> obrazaca </w:t>
      </w:r>
      <w:r w:rsidR="002F7E83" w:rsidRPr="00780D0B">
        <w:t>za registraciju</w:t>
      </w:r>
      <w:r w:rsidR="00C900AA">
        <w:t>.</w:t>
      </w:r>
      <w:r w:rsidR="000F2C49">
        <w:t xml:space="preserve"> Prije prve javne objave Europskog registra sudionika na tržištu, neće se moći ispuniti odjeljak 4 vezan za poslovne povezanosti sudionika na tržištu.</w:t>
      </w:r>
    </w:p>
    <w:p w14:paraId="0367AD08" w14:textId="37E999A0" w:rsidR="003A730E" w:rsidRPr="00780D0B" w:rsidRDefault="00413203" w:rsidP="00413203">
      <w:r w:rsidRPr="00780D0B">
        <w:t xml:space="preserve">Pri registraciji bilo kojeg </w:t>
      </w:r>
      <w:r w:rsidR="002F7E83" w:rsidRPr="00780D0B">
        <w:t>sudionika na tržištu</w:t>
      </w:r>
      <w:r w:rsidRPr="00780D0B">
        <w:t xml:space="preserve">, nakon što </w:t>
      </w:r>
      <w:r w:rsidR="00C1570D">
        <w:t>ACER</w:t>
      </w:r>
      <w:r w:rsidR="00C1570D" w:rsidRPr="00780D0B">
        <w:t xml:space="preserve"> </w:t>
      </w:r>
      <w:r w:rsidRPr="00780D0B">
        <w:t>po prvi puta</w:t>
      </w:r>
      <w:r w:rsidR="00E4000A" w:rsidRPr="00E4000A">
        <w:t xml:space="preserve"> </w:t>
      </w:r>
      <w:r w:rsidR="00E4000A" w:rsidRPr="00780D0B">
        <w:t>objavi</w:t>
      </w:r>
      <w:r w:rsidRPr="00780D0B">
        <w:t xml:space="preserve"> Europski registar</w:t>
      </w:r>
      <w:r w:rsidR="00946198">
        <w:t xml:space="preserve"> </w:t>
      </w:r>
      <w:r w:rsidR="00946198" w:rsidRPr="00946198">
        <w:t>sudionika na tržištu energij</w:t>
      </w:r>
      <w:r w:rsidR="00946198">
        <w:t>e</w:t>
      </w:r>
      <w:r w:rsidR="000F2C49">
        <w:t>, bit</w:t>
      </w:r>
      <w:r w:rsidRPr="00780D0B">
        <w:t xml:space="preserve"> će potrebno dostaviti </w:t>
      </w:r>
      <w:r w:rsidR="000F2C49">
        <w:t xml:space="preserve">sve </w:t>
      </w:r>
      <w:r w:rsidRPr="00780D0B">
        <w:t xml:space="preserve">podatke </w:t>
      </w:r>
      <w:r w:rsidR="000F2C49">
        <w:t>(svih 5 odjeljaka)</w:t>
      </w:r>
      <w:r w:rsidR="002F7E83" w:rsidRPr="00780D0B">
        <w:t xml:space="preserve"> za registraciju</w:t>
      </w:r>
      <w:r w:rsidRPr="00780D0B">
        <w:t xml:space="preserve"> prije nego se može smatrati da je </w:t>
      </w:r>
      <w:r w:rsidR="00481F03" w:rsidRPr="00780D0B">
        <w:t xml:space="preserve">obrazac za registraciju </w:t>
      </w:r>
      <w:r w:rsidRPr="00780D0B">
        <w:t>pravilno podnesen.</w:t>
      </w:r>
    </w:p>
    <w:p w14:paraId="766E2181" w14:textId="236EDC21" w:rsidR="00776958" w:rsidRPr="00780D0B" w:rsidRDefault="00C900AA" w:rsidP="00A9773D">
      <w:pPr>
        <w:pStyle w:val="Heading4"/>
        <w:rPr>
          <w:lang w:val="hr-HR"/>
        </w:rPr>
      </w:pPr>
      <w:bookmarkStart w:id="47" w:name="_Toc381346163"/>
      <w:bookmarkStart w:id="48" w:name="_Toc382407538"/>
      <w:bookmarkStart w:id="49" w:name="_Toc382408084"/>
      <w:bookmarkStart w:id="50" w:name="_Toc390769824"/>
      <w:r>
        <w:rPr>
          <w:lang w:val="hr-HR"/>
        </w:rPr>
        <w:lastRenderedPageBreak/>
        <w:t>Korak</w:t>
      </w:r>
      <w:r w:rsidR="00776958" w:rsidRPr="00780D0B">
        <w:rPr>
          <w:lang w:val="hr-HR"/>
        </w:rPr>
        <w:t xml:space="preserve"> 1: </w:t>
      </w:r>
      <w:r>
        <w:rPr>
          <w:lang w:val="hr-HR"/>
        </w:rPr>
        <w:t>Sudionik na tržištu</w:t>
      </w:r>
      <w:r w:rsidR="00776958" w:rsidRPr="00780D0B">
        <w:rPr>
          <w:lang w:val="hr-HR"/>
        </w:rPr>
        <w:t xml:space="preserve"> (</w:t>
      </w:r>
      <w:r w:rsidR="00C06FA0">
        <w:rPr>
          <w:lang w:val="hr-HR"/>
        </w:rPr>
        <w:t>Odjeljak</w:t>
      </w:r>
      <w:r w:rsidR="00776958" w:rsidRPr="00780D0B">
        <w:rPr>
          <w:lang w:val="hr-HR"/>
        </w:rPr>
        <w:t xml:space="preserve"> 1)</w:t>
      </w:r>
      <w:bookmarkEnd w:id="47"/>
      <w:bookmarkEnd w:id="48"/>
      <w:bookmarkEnd w:id="49"/>
      <w:bookmarkEnd w:id="50"/>
    </w:p>
    <w:p w14:paraId="7A084AF2" w14:textId="32BD9CFB" w:rsidR="00776958" w:rsidRPr="00780D0B" w:rsidRDefault="00C06FA0" w:rsidP="00776958">
      <w:pPr>
        <w:rPr>
          <w:b/>
        </w:rPr>
      </w:pPr>
      <w:r>
        <w:rPr>
          <w:b/>
          <w:i/>
        </w:rPr>
        <w:t>Odjeljak</w:t>
      </w:r>
      <w:r w:rsidR="00776958" w:rsidRPr="00780D0B">
        <w:rPr>
          <w:b/>
          <w:i/>
        </w:rPr>
        <w:t xml:space="preserve"> 1: </w:t>
      </w:r>
      <w:r w:rsidR="00C900AA">
        <w:rPr>
          <w:b/>
          <w:i/>
        </w:rPr>
        <w:t>Podaci koji se odnose na sudionika na tržištu</w:t>
      </w:r>
    </w:p>
    <w:p w14:paraId="6F283A8A" w14:textId="5C367CD8" w:rsidR="00776958" w:rsidRPr="00780D0B" w:rsidRDefault="00EF1EFC" w:rsidP="00776958">
      <w:r>
        <w:t>Korisnik</w:t>
      </w:r>
      <w:r w:rsidR="00413203" w:rsidRPr="00780D0B">
        <w:t xml:space="preserve"> treba ispuniti sva obvezna polja </w:t>
      </w:r>
      <w:r w:rsidR="002F7E83" w:rsidRPr="00780D0B">
        <w:t>obrasca za registraciju</w:t>
      </w:r>
      <w:r w:rsidR="00413203" w:rsidRPr="00780D0B">
        <w:t xml:space="preserve"> </w:t>
      </w:r>
      <w:r>
        <w:t xml:space="preserve">u </w:t>
      </w:r>
      <w:r w:rsidR="000A17A2">
        <w:t>ovom odjeljku</w:t>
      </w:r>
      <w:r w:rsidR="00776958" w:rsidRPr="00780D0B">
        <w:t>:</w:t>
      </w:r>
    </w:p>
    <w:p w14:paraId="47BE96FA" w14:textId="2C181585" w:rsidR="00EF1EFC" w:rsidRDefault="00FA21F1" w:rsidP="00357D17">
      <w:pPr>
        <w:pStyle w:val="Slika"/>
      </w:pPr>
      <w:r>
        <w:rPr>
          <w:noProof/>
          <w:lang w:eastAsia="hr-HR"/>
        </w:rPr>
        <w:drawing>
          <wp:inline distT="0" distB="0" distL="0" distR="0" wp14:anchorId="32FE5753" wp14:editId="6DCF0688">
            <wp:extent cx="5922000" cy="7585200"/>
            <wp:effectExtent l="0" t="0" r="3175" b="0"/>
            <wp:docPr id="56" name="Picture 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6" name="slika17.png"/>
                    <pic:cNvPicPr/>
                  </pic:nvPicPr>
                  <pic:blipFill>
                    <a:blip r:embed="rId30">
                      <a:extLst>
                        <a:ext uri="{28A0092B-C50C-407E-A947-70E740481C1C}">
                          <a14:useLocalDpi xmlns:a14="http://schemas.microsoft.com/office/drawing/2010/main" val="0"/>
                        </a:ext>
                      </a:extLst>
                    </a:blip>
                    <a:stretch>
                      <a:fillRect/>
                    </a:stretch>
                  </pic:blipFill>
                  <pic:spPr>
                    <a:xfrm>
                      <a:off x="0" y="0"/>
                      <a:ext cx="5922000" cy="7585200"/>
                    </a:xfrm>
                    <a:prstGeom prst="rect">
                      <a:avLst/>
                    </a:prstGeom>
                  </pic:spPr>
                </pic:pic>
              </a:graphicData>
            </a:graphic>
          </wp:inline>
        </w:drawing>
      </w:r>
    </w:p>
    <w:p w14:paraId="755AA38F" w14:textId="2D91D776" w:rsidR="009E2439" w:rsidRPr="00780D0B" w:rsidRDefault="00EF1EFC" w:rsidP="00EF1E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7</w:t>
      </w:r>
      <w:r w:rsidR="00F64DD4">
        <w:rPr>
          <w:noProof/>
        </w:rPr>
        <w:fldChar w:fldCharType="end"/>
      </w:r>
      <w:r>
        <w:t xml:space="preserve"> </w:t>
      </w:r>
      <w:r w:rsidR="00C06FA0">
        <w:t>Odjeljak</w:t>
      </w:r>
      <w:r>
        <w:t xml:space="preserve"> 1 registracije sudionika na tržištu</w:t>
      </w:r>
    </w:p>
    <w:p w14:paraId="38DD9B4F" w14:textId="77777777" w:rsidR="00776958" w:rsidRPr="00780D0B" w:rsidRDefault="00776958" w:rsidP="00776958"/>
    <w:p w14:paraId="289BF81F" w14:textId="5A731225" w:rsidR="00776958" w:rsidRPr="00780D0B" w:rsidRDefault="00EF1EFC" w:rsidP="00776958">
      <w:r>
        <w:rPr>
          <w:b/>
        </w:rPr>
        <w:t xml:space="preserve">Važna </w:t>
      </w:r>
      <w:r w:rsidR="00C1570D">
        <w:rPr>
          <w:b/>
        </w:rPr>
        <w:t>napomena</w:t>
      </w:r>
      <w:r w:rsidR="005A6D64" w:rsidRPr="00780D0B">
        <w:t>:</w:t>
      </w:r>
    </w:p>
    <w:p w14:paraId="7E43927D" w14:textId="77777777" w:rsidR="00F17D5C" w:rsidRDefault="00F17D5C" w:rsidP="00776958"/>
    <w:p w14:paraId="028A8F9D" w14:textId="454C9B3E" w:rsidR="00776958" w:rsidRDefault="00413203" w:rsidP="00776958">
      <w:r w:rsidRPr="00780D0B">
        <w:t xml:space="preserve">Broj i vrsta polja ovise o izboru </w:t>
      </w:r>
      <w:r w:rsidR="006B6BAA">
        <w:t>"</w:t>
      </w:r>
      <w:r w:rsidR="006A0E8D" w:rsidRPr="00780D0B">
        <w:rPr>
          <w:b/>
        </w:rPr>
        <w:t>Vrsta osobe</w:t>
      </w:r>
      <w:r w:rsidR="006B6BAA">
        <w:t>"</w:t>
      </w:r>
      <w:r w:rsidR="00EF1EFC">
        <w:t>.</w:t>
      </w:r>
    </w:p>
    <w:p w14:paraId="0157BD3A" w14:textId="77777777" w:rsidR="00F17D5C" w:rsidRPr="00780D0B" w:rsidRDefault="00F17D5C" w:rsidP="00776958"/>
    <w:p w14:paraId="18B41F0D" w14:textId="0B8C0B75" w:rsidR="00776958" w:rsidRPr="00780D0B" w:rsidRDefault="00413203" w:rsidP="00776958">
      <w:r w:rsidRPr="00780D0B">
        <w:t>Ako</w:t>
      </w:r>
      <w:r w:rsidR="00EF1EFC">
        <w:t xml:space="preserve"> se za </w:t>
      </w:r>
      <w:r w:rsidR="00C1570D">
        <w:t>v</w:t>
      </w:r>
      <w:r w:rsidR="00EF1EFC">
        <w:t xml:space="preserve">rstu osobe izabere </w:t>
      </w:r>
      <w:r w:rsidR="006B6BAA">
        <w:t>"</w:t>
      </w:r>
      <w:r w:rsidR="00EF1EFC" w:rsidRPr="00EF1EFC">
        <w:rPr>
          <w:b/>
        </w:rPr>
        <w:t>Fizička osoba</w:t>
      </w:r>
      <w:r w:rsidR="006B6BAA">
        <w:t>"</w:t>
      </w:r>
      <w:r w:rsidR="00C1570D">
        <w:t>,</w:t>
      </w:r>
      <w:r w:rsidR="005A6D64" w:rsidRPr="00780D0B">
        <w:t xml:space="preserve"> </w:t>
      </w:r>
      <w:r w:rsidRPr="00780D0B">
        <w:t>sljedeća dodatna p</w:t>
      </w:r>
      <w:r w:rsidR="0094735E" w:rsidRPr="00780D0B">
        <w:t>o</w:t>
      </w:r>
      <w:r w:rsidRPr="00780D0B">
        <w:t>lja su obvezna</w:t>
      </w:r>
      <w:r w:rsidR="005A6D64" w:rsidRPr="00780D0B">
        <w:t>:</w:t>
      </w:r>
    </w:p>
    <w:p w14:paraId="51180539" w14:textId="77777777" w:rsidR="00776958" w:rsidRPr="00780D0B" w:rsidRDefault="00776958" w:rsidP="00776958"/>
    <w:p w14:paraId="43977C2B" w14:textId="39B34927" w:rsidR="00EF1EFC" w:rsidRDefault="00EF1EFC" w:rsidP="00EF1EFC">
      <w:pPr>
        <w:pStyle w:val="Caption"/>
        <w:keepNext/>
      </w:pPr>
      <w:r>
        <w:t xml:space="preserve">Tablica </w:t>
      </w:r>
      <w:r w:rsidR="00F64DD4">
        <w:fldChar w:fldCharType="begin"/>
      </w:r>
      <w:r w:rsidR="00F64DD4">
        <w:instrText xml:space="preserve"> SEQ Tablica \* ARABIC </w:instrText>
      </w:r>
      <w:r w:rsidR="00F64DD4">
        <w:fldChar w:fldCharType="separate"/>
      </w:r>
      <w:r w:rsidR="00E715DF">
        <w:rPr>
          <w:noProof/>
        </w:rPr>
        <w:t>3</w:t>
      </w:r>
      <w:r w:rsidR="00F64DD4">
        <w:rPr>
          <w:noProof/>
        </w:rPr>
        <w:fldChar w:fldCharType="end"/>
      </w:r>
      <w:r>
        <w:t xml:space="preserve"> </w:t>
      </w:r>
      <w:r w:rsidR="00410638">
        <w:t>Obvezna p</w:t>
      </w:r>
      <w:r>
        <w:t>olja za unos prilikom registracije fizičke osobe kao sudionika na tržištu</w:t>
      </w:r>
    </w:p>
    <w:tbl>
      <w:tblPr>
        <w:tblW w:w="402.55pt" w:type="dxa"/>
        <w:jc w:val="center"/>
        <w:tblBorders>
          <w:top w:val="single" w:sz="12" w:space="0" w:color="000000"/>
          <w:start w:val="single" w:sz="12" w:space="0" w:color="000000"/>
          <w:bottom w:val="single" w:sz="12" w:space="0" w:color="000000"/>
          <w:end w:val="single" w:sz="12" w:space="0" w:color="000000"/>
          <w:insideH w:val="single" w:sz="4" w:space="0" w:color="000000"/>
          <w:insideV w:val="single" w:sz="4" w:space="0" w:color="000000"/>
        </w:tblBorders>
        <w:tblLayout w:type="fixed"/>
        <w:tblLook w:firstRow="0" w:lastRow="0" w:firstColumn="0" w:lastColumn="0" w:noHBand="0" w:noVBand="0"/>
      </w:tblPr>
      <w:tblGrid>
        <w:gridCol w:w="2444"/>
        <w:gridCol w:w="5607"/>
      </w:tblGrid>
      <w:tr w:rsidR="00776958" w:rsidRPr="00780D0B" w14:paraId="42CBC9DD" w14:textId="77777777" w:rsidTr="00EF1EFC">
        <w:trPr>
          <w:cantSplit/>
          <w:jc w:val="center"/>
        </w:trPr>
        <w:tc>
          <w:tcPr>
            <w:tcW w:w="122.20pt" w:type="dxa"/>
            <w:shd w:val="clear" w:color="auto" w:fill="auto"/>
          </w:tcPr>
          <w:p w14:paraId="218D41D6" w14:textId="77777777" w:rsidR="00776958" w:rsidRPr="00780D0B" w:rsidRDefault="00413203" w:rsidP="00EA635E">
            <w:r w:rsidRPr="00780D0B">
              <w:t>Datum rođenja</w:t>
            </w:r>
          </w:p>
        </w:tc>
        <w:tc>
          <w:tcPr>
            <w:tcW w:w="280.35pt" w:type="dxa"/>
            <w:shd w:val="clear" w:color="auto" w:fill="auto"/>
          </w:tcPr>
          <w:p w14:paraId="43237852" w14:textId="77777777" w:rsidR="00776958" w:rsidRPr="00780D0B" w:rsidRDefault="00413203" w:rsidP="00413203">
            <w:r w:rsidRPr="00780D0B">
              <w:t>Datum rođenja</w:t>
            </w:r>
            <w:r w:rsidR="005A6D64" w:rsidRPr="00780D0B">
              <w:t xml:space="preserve"> (</w:t>
            </w:r>
            <w:r w:rsidRPr="00780D0B">
              <w:t>samo za fizičke osobe</w:t>
            </w:r>
            <w:r w:rsidR="005A6D64" w:rsidRPr="00780D0B">
              <w:t>)</w:t>
            </w:r>
          </w:p>
        </w:tc>
      </w:tr>
      <w:tr w:rsidR="00776958" w:rsidRPr="00780D0B" w14:paraId="73143444" w14:textId="77777777" w:rsidTr="00EF1EFC">
        <w:trPr>
          <w:cantSplit/>
          <w:jc w:val="center"/>
        </w:trPr>
        <w:tc>
          <w:tcPr>
            <w:tcW w:w="122.20pt" w:type="dxa"/>
            <w:shd w:val="clear" w:color="auto" w:fill="auto"/>
          </w:tcPr>
          <w:p w14:paraId="1F0C0897" w14:textId="77777777" w:rsidR="00776958" w:rsidRPr="00780D0B" w:rsidRDefault="00413203" w:rsidP="00EA635E">
            <w:r w:rsidRPr="00780D0B">
              <w:t>Mjesto rođenja</w:t>
            </w:r>
          </w:p>
        </w:tc>
        <w:tc>
          <w:tcPr>
            <w:tcW w:w="280.35pt" w:type="dxa"/>
            <w:shd w:val="clear" w:color="auto" w:fill="auto"/>
          </w:tcPr>
          <w:p w14:paraId="2BB25283" w14:textId="77777777" w:rsidR="00776958" w:rsidRPr="00780D0B" w:rsidRDefault="0094735E" w:rsidP="00EA635E">
            <w:r w:rsidRPr="00780D0B">
              <w:t xml:space="preserve">Mjesto rođenja </w:t>
            </w:r>
            <w:r w:rsidR="005A6D64" w:rsidRPr="00780D0B">
              <w:t>(</w:t>
            </w:r>
            <w:r w:rsidR="00413203" w:rsidRPr="00780D0B">
              <w:t>samo za fizičke osobe</w:t>
            </w:r>
            <w:r w:rsidR="005A6D64" w:rsidRPr="00780D0B">
              <w:t>)</w:t>
            </w:r>
          </w:p>
        </w:tc>
      </w:tr>
      <w:tr w:rsidR="00776958" w:rsidRPr="00780D0B" w14:paraId="5A39A82F" w14:textId="77777777" w:rsidTr="00EF1EFC">
        <w:trPr>
          <w:cantSplit/>
          <w:jc w:val="center"/>
        </w:trPr>
        <w:tc>
          <w:tcPr>
            <w:tcW w:w="122.20pt" w:type="dxa"/>
            <w:shd w:val="clear" w:color="auto" w:fill="auto"/>
          </w:tcPr>
          <w:p w14:paraId="69261C3F" w14:textId="77777777" w:rsidR="00776958" w:rsidRPr="00780D0B" w:rsidRDefault="00413203" w:rsidP="00EA635E">
            <w:r w:rsidRPr="00780D0B">
              <w:t>Država rođenja</w:t>
            </w:r>
          </w:p>
        </w:tc>
        <w:tc>
          <w:tcPr>
            <w:tcW w:w="280.35pt" w:type="dxa"/>
            <w:shd w:val="clear" w:color="auto" w:fill="auto"/>
          </w:tcPr>
          <w:p w14:paraId="76168D5A" w14:textId="77777777" w:rsidR="00776958" w:rsidRPr="00780D0B" w:rsidRDefault="00413203" w:rsidP="00EA635E">
            <w:r w:rsidRPr="00780D0B">
              <w:t xml:space="preserve">Država rođenja </w:t>
            </w:r>
            <w:r w:rsidR="005A6D64" w:rsidRPr="00780D0B">
              <w:t>(</w:t>
            </w:r>
            <w:r w:rsidRPr="00780D0B">
              <w:t>samo za fizičke osobe</w:t>
            </w:r>
            <w:r w:rsidR="005A6D64" w:rsidRPr="00780D0B">
              <w:t>)</w:t>
            </w:r>
          </w:p>
        </w:tc>
      </w:tr>
    </w:tbl>
    <w:p w14:paraId="70F601E4" w14:textId="77777777" w:rsidR="00776958" w:rsidRPr="00780D0B" w:rsidRDefault="00776958" w:rsidP="00776958"/>
    <w:p w14:paraId="261D9E7C" w14:textId="6B402AC0" w:rsidR="00EF1EFC" w:rsidRPr="00780D0B" w:rsidRDefault="00EF1EFC" w:rsidP="00EF1EFC">
      <w:r w:rsidRPr="00780D0B">
        <w:t>Ako</w:t>
      </w:r>
      <w:r>
        <w:t xml:space="preserve"> se za </w:t>
      </w:r>
      <w:r w:rsidR="00C1570D">
        <w:t>v</w:t>
      </w:r>
      <w:r>
        <w:t xml:space="preserve">rstu osobe izabere </w:t>
      </w:r>
      <w:r w:rsidR="006B6BAA">
        <w:t>"</w:t>
      </w:r>
      <w:r>
        <w:rPr>
          <w:b/>
        </w:rPr>
        <w:t>Pravna</w:t>
      </w:r>
      <w:r w:rsidRPr="00EF1EFC">
        <w:rPr>
          <w:b/>
        </w:rPr>
        <w:t xml:space="preserve"> osoba</w:t>
      </w:r>
      <w:r w:rsidR="006B6BAA">
        <w:t>"</w:t>
      </w:r>
      <w:r w:rsidRPr="00780D0B">
        <w:t xml:space="preserve"> sljedeća dodatna polja su obvezna:</w:t>
      </w:r>
    </w:p>
    <w:p w14:paraId="086E2424" w14:textId="77777777" w:rsidR="00776958" w:rsidRPr="00780D0B" w:rsidRDefault="00776958" w:rsidP="00776958"/>
    <w:p w14:paraId="36308051" w14:textId="507E5118" w:rsidR="00EF1EFC" w:rsidRDefault="00EF1EFC" w:rsidP="00EF1EFC">
      <w:pPr>
        <w:pStyle w:val="Caption"/>
        <w:keepNext/>
      </w:pPr>
      <w:r>
        <w:t xml:space="preserve">Tablica </w:t>
      </w:r>
      <w:r w:rsidR="00F64DD4">
        <w:fldChar w:fldCharType="begin"/>
      </w:r>
      <w:r w:rsidR="00F64DD4">
        <w:instrText xml:space="preserve"> SEQ Tablica \* ARABIC </w:instrText>
      </w:r>
      <w:r w:rsidR="00F64DD4">
        <w:fldChar w:fldCharType="separate"/>
      </w:r>
      <w:r w:rsidR="00E715DF">
        <w:rPr>
          <w:noProof/>
        </w:rPr>
        <w:t>4</w:t>
      </w:r>
      <w:r w:rsidR="00F64DD4">
        <w:rPr>
          <w:noProof/>
        </w:rPr>
        <w:fldChar w:fldCharType="end"/>
      </w:r>
      <w:r>
        <w:t xml:space="preserve"> </w:t>
      </w:r>
      <w:r w:rsidR="00410638">
        <w:t>Obvezno p</w:t>
      </w:r>
      <w:r>
        <w:t>olje za unos prilikom registracije pravne osobe kao sudionika na tržištu</w:t>
      </w:r>
    </w:p>
    <w:tbl>
      <w:tblPr>
        <w:tblW w:w="402.55pt" w:type="dxa"/>
        <w:jc w:val="center"/>
        <w:tblBorders>
          <w:top w:val="single" w:sz="12" w:space="0" w:color="000000"/>
          <w:start w:val="single" w:sz="12" w:space="0" w:color="000000"/>
          <w:bottom w:val="single" w:sz="12" w:space="0" w:color="000000"/>
          <w:end w:val="single" w:sz="12" w:space="0" w:color="000000"/>
          <w:insideH w:val="single" w:sz="4" w:space="0" w:color="000000"/>
          <w:insideV w:val="single" w:sz="4" w:space="0" w:color="000000"/>
        </w:tblBorders>
        <w:tblLayout w:type="fixed"/>
        <w:tblLook w:firstRow="0" w:lastRow="0" w:firstColumn="0" w:lastColumn="0" w:noHBand="0" w:noVBand="0"/>
      </w:tblPr>
      <w:tblGrid>
        <w:gridCol w:w="2444"/>
        <w:gridCol w:w="5607"/>
      </w:tblGrid>
      <w:tr w:rsidR="00776958" w:rsidRPr="00780D0B" w14:paraId="3281EFD9" w14:textId="77777777" w:rsidTr="00EF1EFC">
        <w:trPr>
          <w:cantSplit/>
          <w:jc w:val="center"/>
        </w:trPr>
        <w:tc>
          <w:tcPr>
            <w:tcW w:w="122.20pt" w:type="dxa"/>
            <w:shd w:val="clear" w:color="auto" w:fill="auto"/>
          </w:tcPr>
          <w:p w14:paraId="046D24B1" w14:textId="77777777" w:rsidR="00776958" w:rsidRPr="00780D0B" w:rsidRDefault="0094735E" w:rsidP="00EA635E">
            <w:r w:rsidRPr="00780D0B">
              <w:t>Pravni oblik</w:t>
            </w:r>
          </w:p>
        </w:tc>
        <w:tc>
          <w:tcPr>
            <w:tcW w:w="280.35pt" w:type="dxa"/>
            <w:shd w:val="clear" w:color="auto" w:fill="auto"/>
          </w:tcPr>
          <w:p w14:paraId="6A2542D6" w14:textId="77777777" w:rsidR="00776958" w:rsidRPr="00780D0B" w:rsidRDefault="0094735E" w:rsidP="00B05078">
            <w:r w:rsidRPr="00780D0B">
              <w:t xml:space="preserve">Pravni oblik </w:t>
            </w:r>
            <w:r w:rsidR="00B05078" w:rsidRPr="00780D0B">
              <w:t>sudionika na tržištu</w:t>
            </w:r>
            <w:r w:rsidR="005A6D64" w:rsidRPr="00780D0B">
              <w:t xml:space="preserve"> (</w:t>
            </w:r>
            <w:r w:rsidRPr="00780D0B">
              <w:t>samo za pravne osobe</w:t>
            </w:r>
            <w:r w:rsidR="005A6D64" w:rsidRPr="00780D0B">
              <w:t>)</w:t>
            </w:r>
          </w:p>
        </w:tc>
      </w:tr>
    </w:tbl>
    <w:p w14:paraId="3DDB2515" w14:textId="77777777" w:rsidR="00776958" w:rsidRPr="00780D0B" w:rsidRDefault="00776958" w:rsidP="00776958"/>
    <w:p w14:paraId="414AC9CA" w14:textId="17B4EBB5" w:rsidR="00CC1119" w:rsidRDefault="00F06F4B" w:rsidP="00EE39B7">
      <w:r w:rsidRPr="00780D0B">
        <w:t xml:space="preserve">Nakon ulaska u </w:t>
      </w:r>
      <w:r w:rsidR="00823F6A" w:rsidRPr="00780D0B">
        <w:t>odjeljak</w:t>
      </w:r>
      <w:r w:rsidRPr="00780D0B">
        <w:t xml:space="preserve"> 1</w:t>
      </w:r>
      <w:r w:rsidR="005A6D64" w:rsidRPr="00780D0B">
        <w:t xml:space="preserve">, </w:t>
      </w:r>
      <w:r w:rsidRPr="00780D0B">
        <w:t>kliknite na gumb</w:t>
      </w:r>
      <w:r w:rsidR="005A6D64" w:rsidRPr="00780D0B">
        <w:t xml:space="preserve"> </w:t>
      </w:r>
      <w:r w:rsidR="006B6BAA">
        <w:t>"</w:t>
      </w:r>
      <w:r w:rsidR="006A0E8D" w:rsidRPr="00780D0B">
        <w:rPr>
          <w:b/>
        </w:rPr>
        <w:t>Idi naprijed</w:t>
      </w:r>
      <w:r w:rsidR="006B6BAA">
        <w:t>"</w:t>
      </w:r>
      <w:r w:rsidR="005A6D64" w:rsidRPr="00780D0B">
        <w:t xml:space="preserve"> </w:t>
      </w:r>
      <w:r w:rsidRPr="00780D0B">
        <w:t xml:space="preserve">kako biste prešli na </w:t>
      </w:r>
      <w:r w:rsidR="00823F6A" w:rsidRPr="00780D0B">
        <w:t>odjeljak</w:t>
      </w:r>
      <w:r w:rsidRPr="00780D0B">
        <w:t xml:space="preserve"> 2</w:t>
      </w:r>
      <w:r w:rsidR="005A6D64" w:rsidRPr="00780D0B">
        <w:t>.</w:t>
      </w:r>
    </w:p>
    <w:p w14:paraId="058F58F6" w14:textId="3A33BAB4" w:rsidR="00133D6B" w:rsidRPr="00780D0B" w:rsidRDefault="00F06F4B" w:rsidP="00EE39B7">
      <w:r w:rsidRPr="00780D0B">
        <w:t xml:space="preserve">Ukoliko </w:t>
      </w:r>
      <w:r w:rsidR="00EF1EFC">
        <w:t>uneseni</w:t>
      </w:r>
      <w:r w:rsidRPr="00780D0B">
        <w:t xml:space="preserve"> PDV </w:t>
      </w:r>
      <w:r w:rsidR="00EF1EFC">
        <w:t xml:space="preserve">ID broj </w:t>
      </w:r>
      <w:r w:rsidRPr="00780D0B">
        <w:t>ne odgovora odabranoj državi, prikazat će se sljedeća poruka</w:t>
      </w:r>
      <w:r w:rsidR="00133D6B" w:rsidRPr="00780D0B">
        <w:t>:</w:t>
      </w:r>
    </w:p>
    <w:p w14:paraId="28C2A90A" w14:textId="77777777" w:rsidR="00EF1EFC" w:rsidRDefault="00BC730F" w:rsidP="00357D17">
      <w:pPr>
        <w:pStyle w:val="Slika"/>
      </w:pPr>
      <w:r w:rsidRPr="00780D0B">
        <w:rPr>
          <w:noProof/>
          <w:lang w:eastAsia="hr-HR"/>
        </w:rPr>
        <w:drawing>
          <wp:inline distT="0" distB="0" distL="0" distR="0" wp14:anchorId="0FAE2C26" wp14:editId="44EAFA09">
            <wp:extent cx="4665600" cy="1540800"/>
            <wp:effectExtent l="0" t="0" r="1905" b="2540"/>
            <wp:docPr id="20" name="Picture 20" descr="slika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0" descr="slika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5600" cy="1540800"/>
                    </a:xfrm>
                    <a:prstGeom prst="rect">
                      <a:avLst/>
                    </a:prstGeom>
                    <a:noFill/>
                    <a:ln>
                      <a:noFill/>
                    </a:ln>
                  </pic:spPr>
                </pic:pic>
              </a:graphicData>
            </a:graphic>
          </wp:inline>
        </w:drawing>
      </w:r>
    </w:p>
    <w:p w14:paraId="67548817" w14:textId="224C8C05" w:rsidR="003C0361" w:rsidRPr="00780D0B" w:rsidRDefault="00EF1EFC" w:rsidP="00EF1E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8</w:t>
      </w:r>
      <w:r w:rsidR="00F64DD4">
        <w:rPr>
          <w:noProof/>
        </w:rPr>
        <w:fldChar w:fldCharType="end"/>
      </w:r>
      <w:r>
        <w:t xml:space="preserve"> Greška prilikom provjere PDV ID broja</w:t>
      </w:r>
    </w:p>
    <w:p w14:paraId="2EC985CB" w14:textId="77777777" w:rsidR="009E2439" w:rsidRPr="00780D0B" w:rsidRDefault="009E2439" w:rsidP="00557CD6"/>
    <w:p w14:paraId="21EEA7E9" w14:textId="0905FEFD" w:rsidR="008F73CC" w:rsidRPr="00780D0B" w:rsidRDefault="00F06F4B" w:rsidP="00557CD6">
      <w:r w:rsidRPr="00780D0B">
        <w:t>Ukoliko uneseni PDV</w:t>
      </w:r>
      <w:r w:rsidR="00EF1EFC">
        <w:t xml:space="preserve"> ID broj</w:t>
      </w:r>
      <w:r w:rsidRPr="00780D0B">
        <w:t xml:space="preserve"> nije uključen u PDV bazu podataka Europske komisije, </w:t>
      </w:r>
      <w:r w:rsidR="00CC1119">
        <w:t xml:space="preserve">prikazat će se </w:t>
      </w:r>
      <w:r w:rsidRPr="00780D0B">
        <w:t>sljedeća poruka:</w:t>
      </w:r>
    </w:p>
    <w:p w14:paraId="3EB8B8A1" w14:textId="77777777" w:rsidR="00EF1EFC" w:rsidRDefault="00BC730F" w:rsidP="00357D17">
      <w:pPr>
        <w:pStyle w:val="Slika"/>
      </w:pPr>
      <w:r w:rsidRPr="00780D0B">
        <w:rPr>
          <w:noProof/>
          <w:lang w:eastAsia="hr-HR"/>
        </w:rPr>
        <w:drawing>
          <wp:inline distT="0" distB="0" distL="0" distR="0" wp14:anchorId="27E056CB" wp14:editId="05870CE8">
            <wp:extent cx="4662000" cy="1537200"/>
            <wp:effectExtent l="0" t="0" r="5715" b="6350"/>
            <wp:docPr id="74" name="Picture 74" descr="\\dervdk\users\REMIT\CEREMP\User_Manual_for_MPs\slike\slika19.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4" descr="\\dervdk\users\REMIT\CEREMP\User_Manual_for_MPs\slike\slika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62000" cy="1537200"/>
                    </a:xfrm>
                    <a:prstGeom prst="rect">
                      <a:avLst/>
                    </a:prstGeom>
                    <a:noFill/>
                    <a:ln>
                      <a:noFill/>
                    </a:ln>
                  </pic:spPr>
                </pic:pic>
              </a:graphicData>
            </a:graphic>
          </wp:inline>
        </w:drawing>
      </w:r>
    </w:p>
    <w:p w14:paraId="7F7D4DE4" w14:textId="64886B78" w:rsidR="009E2439" w:rsidRPr="00780D0B" w:rsidRDefault="00EF1EFC" w:rsidP="00EF1E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19</w:t>
      </w:r>
      <w:r w:rsidR="00F64DD4">
        <w:rPr>
          <w:noProof/>
        </w:rPr>
        <w:fldChar w:fldCharType="end"/>
      </w:r>
      <w:r>
        <w:t xml:space="preserve"> Nepostojeći PDV ID broj</w:t>
      </w:r>
    </w:p>
    <w:p w14:paraId="08576978" w14:textId="77777777" w:rsidR="00A3610F" w:rsidRPr="00780D0B" w:rsidRDefault="00A3610F" w:rsidP="00133D6B"/>
    <w:p w14:paraId="1C75D93E" w14:textId="01975AB4" w:rsidR="00133D6B" w:rsidRPr="00780D0B" w:rsidRDefault="00F06F4B" w:rsidP="00133D6B">
      <w:r w:rsidRPr="00780D0B">
        <w:t xml:space="preserve">Ukoliko </w:t>
      </w:r>
      <w:r w:rsidR="00CC1119">
        <w:t xml:space="preserve">je </w:t>
      </w:r>
      <w:r w:rsidRPr="00780D0B">
        <w:t xml:space="preserve">uneseni PDV </w:t>
      </w:r>
      <w:r w:rsidR="00EF1EFC">
        <w:t xml:space="preserve">ID broj </w:t>
      </w:r>
      <w:r w:rsidRPr="00780D0B">
        <w:t>ispravan</w:t>
      </w:r>
      <w:r w:rsidR="00133D6B" w:rsidRPr="00780D0B">
        <w:t xml:space="preserve">, </w:t>
      </w:r>
      <w:r w:rsidRPr="00780D0B">
        <w:t>možete slobodno nastaviti sa registracijom klikom</w:t>
      </w:r>
      <w:r w:rsidR="00CC1119">
        <w:t xml:space="preserve"> na</w:t>
      </w:r>
      <w:r w:rsidRPr="00780D0B">
        <w:t xml:space="preserve"> gumb</w:t>
      </w:r>
      <w:r w:rsidR="00133D6B" w:rsidRPr="00780D0B">
        <w:t xml:space="preserve"> </w:t>
      </w:r>
      <w:r w:rsidR="006B6BAA">
        <w:t>"</w:t>
      </w:r>
      <w:r w:rsidR="00EF1EFC">
        <w:rPr>
          <w:b/>
        </w:rPr>
        <w:t>Nastavi</w:t>
      </w:r>
      <w:r w:rsidR="006B6BAA">
        <w:t>"</w:t>
      </w:r>
      <w:r w:rsidR="00133D6B" w:rsidRPr="00780D0B">
        <w:t>.</w:t>
      </w:r>
    </w:p>
    <w:p w14:paraId="78900E17" w14:textId="580E3B0C" w:rsidR="00776958" w:rsidRPr="00780D0B" w:rsidRDefault="00EF1EFC" w:rsidP="00A9773D">
      <w:pPr>
        <w:pStyle w:val="Heading4"/>
        <w:rPr>
          <w:lang w:val="hr-HR"/>
        </w:rPr>
      </w:pPr>
      <w:bookmarkStart w:id="51" w:name="_Toc381346164"/>
      <w:bookmarkStart w:id="52" w:name="_Toc382407539"/>
      <w:bookmarkStart w:id="53" w:name="_Toc382408085"/>
      <w:bookmarkStart w:id="54" w:name="_Toc390769825"/>
      <w:r>
        <w:rPr>
          <w:lang w:val="hr-HR"/>
        </w:rPr>
        <w:t>Korak</w:t>
      </w:r>
      <w:r w:rsidR="00776958" w:rsidRPr="00780D0B">
        <w:rPr>
          <w:lang w:val="hr-HR"/>
        </w:rPr>
        <w:t xml:space="preserve"> 2: </w:t>
      </w:r>
      <w:r w:rsidR="002438F8">
        <w:rPr>
          <w:lang w:val="hr-HR"/>
        </w:rPr>
        <w:t>Odgovorne osobe sudionika na tržištu za pojedine aktivnosti (</w:t>
      </w:r>
      <w:r w:rsidR="00C06FA0">
        <w:rPr>
          <w:lang w:val="hr-HR"/>
        </w:rPr>
        <w:t>Odjeljak</w:t>
      </w:r>
      <w:r w:rsidR="00776958" w:rsidRPr="00780D0B">
        <w:rPr>
          <w:lang w:val="hr-HR"/>
        </w:rPr>
        <w:t xml:space="preserve"> 2)</w:t>
      </w:r>
      <w:bookmarkEnd w:id="51"/>
      <w:bookmarkEnd w:id="52"/>
      <w:bookmarkEnd w:id="53"/>
      <w:bookmarkEnd w:id="54"/>
    </w:p>
    <w:p w14:paraId="49797BAB" w14:textId="13703154" w:rsidR="00776958" w:rsidRPr="00780D0B" w:rsidRDefault="00C06FA0" w:rsidP="00776958">
      <w:pPr>
        <w:rPr>
          <w:b/>
        </w:rPr>
      </w:pPr>
      <w:r>
        <w:rPr>
          <w:b/>
          <w:i/>
        </w:rPr>
        <w:t>Odjeljak</w:t>
      </w:r>
      <w:r w:rsidR="002438F8">
        <w:rPr>
          <w:b/>
          <w:i/>
        </w:rPr>
        <w:t xml:space="preserve"> 2</w:t>
      </w:r>
      <w:r w:rsidR="005A6D64" w:rsidRPr="00780D0B">
        <w:rPr>
          <w:b/>
          <w:i/>
        </w:rPr>
        <w:t xml:space="preserve">: </w:t>
      </w:r>
      <w:r w:rsidR="001405D2">
        <w:rPr>
          <w:b/>
          <w:i/>
        </w:rPr>
        <w:t xml:space="preserve">Podaci </w:t>
      </w:r>
      <w:r w:rsidR="007E27DD">
        <w:rPr>
          <w:b/>
          <w:i/>
        </w:rPr>
        <w:t>o odgovornim (fizičkim) osobama odgovornima</w:t>
      </w:r>
      <w:r w:rsidR="001405D2">
        <w:rPr>
          <w:b/>
          <w:i/>
        </w:rPr>
        <w:t xml:space="preserve"> za pojedine aktivnosti</w:t>
      </w:r>
    </w:p>
    <w:p w14:paraId="548A3DF0" w14:textId="3B3486F0" w:rsidR="00776958" w:rsidRPr="00780D0B" w:rsidRDefault="000A17A2" w:rsidP="00776958">
      <w:r>
        <w:t xml:space="preserve">U ovom odjeljku </w:t>
      </w:r>
      <w:r w:rsidR="00FE7754" w:rsidRPr="00780D0B">
        <w:t xml:space="preserve">treba dodati najmanje tri </w:t>
      </w:r>
      <w:r w:rsidR="001405D2">
        <w:t>odgovorne</w:t>
      </w:r>
      <w:r w:rsidR="00FE7754" w:rsidRPr="00780D0B">
        <w:t xml:space="preserve"> osobe </w:t>
      </w:r>
      <w:r>
        <w:t>s</w:t>
      </w:r>
      <w:r w:rsidRPr="00780D0B">
        <w:t>udionik</w:t>
      </w:r>
      <w:r>
        <w:t>a</w:t>
      </w:r>
      <w:r w:rsidRPr="00780D0B">
        <w:t xml:space="preserve"> na tržištu</w:t>
      </w:r>
      <w:r w:rsidR="00EB3104">
        <w:t xml:space="preserve"> (za dodatna pojašnjenja pogledajte poglavlje 3)</w:t>
      </w:r>
      <w:r w:rsidR="005A6D64" w:rsidRPr="00780D0B">
        <w:t>:</w:t>
      </w:r>
    </w:p>
    <w:p w14:paraId="567712D4" w14:textId="77777777" w:rsidR="00776958" w:rsidRPr="00780D0B" w:rsidRDefault="00776958" w:rsidP="00776958"/>
    <w:p w14:paraId="311A2569" w14:textId="53F49E6A" w:rsidR="00776958" w:rsidRPr="007E27DD" w:rsidRDefault="00093256" w:rsidP="00B852B6">
      <w:pPr>
        <w:numPr>
          <w:ilvl w:val="0"/>
          <w:numId w:val="17"/>
        </w:numPr>
        <w:rPr>
          <w:b/>
        </w:rPr>
      </w:pPr>
      <w:r w:rsidRPr="007E27DD">
        <w:rPr>
          <w:b/>
        </w:rPr>
        <w:t xml:space="preserve">Kontakt </w:t>
      </w:r>
      <w:r w:rsidR="001405D2" w:rsidRPr="007E27DD">
        <w:rPr>
          <w:b/>
        </w:rPr>
        <w:t xml:space="preserve">osoba </w:t>
      </w:r>
      <w:r w:rsidRPr="007E27DD">
        <w:rPr>
          <w:b/>
        </w:rPr>
        <w:t>za komunikaciju</w:t>
      </w:r>
    </w:p>
    <w:p w14:paraId="5319F12E" w14:textId="5C1A5636" w:rsidR="00776958" w:rsidRPr="007E27DD" w:rsidRDefault="00093256" w:rsidP="00B852B6">
      <w:pPr>
        <w:numPr>
          <w:ilvl w:val="0"/>
          <w:numId w:val="17"/>
        </w:numPr>
        <w:rPr>
          <w:b/>
        </w:rPr>
      </w:pPr>
      <w:r w:rsidRPr="007E27DD">
        <w:rPr>
          <w:b/>
        </w:rPr>
        <w:t xml:space="preserve">Osoba odgovorna za </w:t>
      </w:r>
      <w:r w:rsidR="001405D2" w:rsidRPr="007E27DD">
        <w:rPr>
          <w:b/>
        </w:rPr>
        <w:t>donošenje odluka vezanih za trgovinu</w:t>
      </w:r>
    </w:p>
    <w:p w14:paraId="254648DB" w14:textId="282F5B42" w:rsidR="00776958" w:rsidRPr="007E27DD" w:rsidRDefault="00093256" w:rsidP="00B852B6">
      <w:pPr>
        <w:numPr>
          <w:ilvl w:val="0"/>
          <w:numId w:val="17"/>
        </w:numPr>
        <w:rPr>
          <w:b/>
        </w:rPr>
      </w:pPr>
      <w:r w:rsidRPr="007E27DD">
        <w:rPr>
          <w:b/>
        </w:rPr>
        <w:t xml:space="preserve">Osoba odgovorna za </w:t>
      </w:r>
      <w:r w:rsidR="001405D2" w:rsidRPr="007E27DD">
        <w:rPr>
          <w:b/>
        </w:rPr>
        <w:t>donošenje operativnih odluka</w:t>
      </w:r>
    </w:p>
    <w:p w14:paraId="35BF6802" w14:textId="77777777" w:rsidR="002A7900" w:rsidRDefault="00BC730F" w:rsidP="00357D17">
      <w:pPr>
        <w:pStyle w:val="Slika"/>
      </w:pPr>
      <w:r w:rsidRPr="00780D0B">
        <w:rPr>
          <w:noProof/>
          <w:lang w:eastAsia="hr-HR"/>
        </w:rPr>
        <w:lastRenderedPageBreak/>
        <w:drawing>
          <wp:inline distT="0" distB="0" distL="0" distR="0" wp14:anchorId="646E6AEF" wp14:editId="7A5A761D">
            <wp:extent cx="6080400" cy="4093200"/>
            <wp:effectExtent l="0" t="0" r="0" b="3175"/>
            <wp:docPr id="22" name="Picture 22" descr="slika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 descr="slika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80400" cy="4093200"/>
                    </a:xfrm>
                    <a:prstGeom prst="rect">
                      <a:avLst/>
                    </a:prstGeom>
                    <a:noFill/>
                    <a:ln>
                      <a:noFill/>
                    </a:ln>
                  </pic:spPr>
                </pic:pic>
              </a:graphicData>
            </a:graphic>
          </wp:inline>
        </w:drawing>
      </w:r>
    </w:p>
    <w:p w14:paraId="660E960D" w14:textId="6AD9354B" w:rsidR="009E2439" w:rsidRPr="00780D0B" w:rsidRDefault="002A7900" w:rsidP="002A790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0</w:t>
      </w:r>
      <w:r w:rsidR="00F64DD4">
        <w:rPr>
          <w:noProof/>
        </w:rPr>
        <w:fldChar w:fldCharType="end"/>
      </w:r>
      <w:r>
        <w:t xml:space="preserve"> Odgovorne osobe sudionika na tržištu</w:t>
      </w:r>
    </w:p>
    <w:p w14:paraId="776009E8" w14:textId="77777777" w:rsidR="00776958" w:rsidRPr="00780D0B" w:rsidRDefault="00776958" w:rsidP="00776958"/>
    <w:p w14:paraId="681E612B" w14:textId="0314B844" w:rsidR="00572BC0" w:rsidRPr="00780D0B" w:rsidRDefault="00481F03" w:rsidP="00167612">
      <w:r w:rsidRPr="00780D0B">
        <w:t>Klikom na neku</w:t>
      </w:r>
      <w:r w:rsidR="00093256" w:rsidRPr="00780D0B">
        <w:t xml:space="preserve"> od </w:t>
      </w:r>
      <w:r w:rsidR="007E27DD">
        <w:t>odgovornih osoba</w:t>
      </w:r>
      <w:r w:rsidR="00093256" w:rsidRPr="00780D0B">
        <w:t xml:space="preserve">, </w:t>
      </w:r>
      <w:r w:rsidR="00054BDC">
        <w:t xml:space="preserve">prikazat će se </w:t>
      </w:r>
      <w:r w:rsidR="00093256" w:rsidRPr="00780D0B">
        <w:t xml:space="preserve">novi prozor </w:t>
      </w:r>
      <w:r w:rsidR="00054BDC">
        <w:t>u kojem treba</w:t>
      </w:r>
      <w:r w:rsidR="00093256" w:rsidRPr="00780D0B">
        <w:t xml:space="preserve"> unijeti podatke</w:t>
      </w:r>
      <w:r w:rsidR="00471C06">
        <w:t xml:space="preserve"> vezane za </w:t>
      </w:r>
      <w:r w:rsidR="00D21A8F">
        <w:t xml:space="preserve">odabranu </w:t>
      </w:r>
      <w:r w:rsidR="00471C06">
        <w:t>odgovornu osobu</w:t>
      </w:r>
      <w:r w:rsidR="00093256" w:rsidRPr="00780D0B">
        <w:t>.</w:t>
      </w:r>
      <w:r w:rsidR="00054BDC">
        <w:t xml:space="preserve"> </w:t>
      </w:r>
      <w:r w:rsidR="00167612">
        <w:t>Klizač</w:t>
      </w:r>
      <w:r w:rsidR="00093256" w:rsidRPr="00780D0B">
        <w:t xml:space="preserve"> na desnoj strani </w:t>
      </w:r>
      <w:r w:rsidR="00167612">
        <w:t>omogućuje</w:t>
      </w:r>
      <w:r w:rsidR="00093256" w:rsidRPr="00780D0B">
        <w:t xml:space="preserve"> </w:t>
      </w:r>
      <w:r w:rsidR="006A0E8D" w:rsidRPr="00780D0B">
        <w:t>navigaciju</w:t>
      </w:r>
      <w:r w:rsidR="00093256" w:rsidRPr="00780D0B">
        <w:t xml:space="preserve"> kroz polja koja se upisuju.</w:t>
      </w:r>
    </w:p>
    <w:p w14:paraId="4F79994C" w14:textId="04C3D711" w:rsidR="00776958" w:rsidRDefault="00776958" w:rsidP="00776958"/>
    <w:p w14:paraId="03F6C576" w14:textId="36CCB749" w:rsidR="00AA5A5A" w:rsidRPr="00780D0B" w:rsidRDefault="00AA5A5A" w:rsidP="00AA5A5A">
      <w:pPr>
        <w:pStyle w:val="Slika"/>
      </w:pPr>
      <w:r>
        <w:rPr>
          <w:noProof/>
          <w:lang w:eastAsia="hr-HR"/>
        </w:rPr>
        <w:drawing>
          <wp:inline distT="0" distB="0" distL="0" distR="0" wp14:anchorId="66A04EA6" wp14:editId="147D4491">
            <wp:extent cx="5972400" cy="2386800"/>
            <wp:effectExtent l="0" t="0" r="0" b="0"/>
            <wp:docPr id="43" name="Picture 43" descr="\\dervdk.vred.local\Users\privatno\rpremuz\Desktop\slika21.png"/>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5" descr="\\dervdk.vred.local\Users\privatno\rpremuz\Desktop\slika2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72400" cy="2386800"/>
                    </a:xfrm>
                    <a:prstGeom prst="rect">
                      <a:avLst/>
                    </a:prstGeom>
                    <a:noFill/>
                    <a:ln>
                      <a:noFill/>
                    </a:ln>
                  </pic:spPr>
                </pic:pic>
              </a:graphicData>
            </a:graphic>
          </wp:inline>
        </w:drawing>
      </w:r>
    </w:p>
    <w:p w14:paraId="75D873E8" w14:textId="3E681A48" w:rsidR="00AA5A5A" w:rsidRDefault="00AA5A5A" w:rsidP="00AA5A5A">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1</w:t>
      </w:r>
      <w:r w:rsidR="00F64DD4">
        <w:rPr>
          <w:noProof/>
        </w:rPr>
        <w:fldChar w:fldCharType="end"/>
      </w:r>
      <w:r>
        <w:t xml:space="preserve"> Podaci o odgovorn</w:t>
      </w:r>
      <w:r w:rsidR="00054BDC">
        <w:t>oj</w:t>
      </w:r>
      <w:r>
        <w:t xml:space="preserve"> osob</w:t>
      </w:r>
      <w:r w:rsidR="00054BDC">
        <w:t>i</w:t>
      </w:r>
      <w:r>
        <w:t xml:space="preserve"> sudionika na tržištu</w:t>
      </w:r>
    </w:p>
    <w:p w14:paraId="254696F6" w14:textId="2F387EC4" w:rsidR="007E27DD" w:rsidRDefault="007E27DD" w:rsidP="00776958"/>
    <w:p w14:paraId="2A442956" w14:textId="13F29905" w:rsidR="00054BDC" w:rsidRDefault="00054BDC" w:rsidP="00776958">
      <w:r>
        <w:t>Upisane podatke treba spremiti klikom na gumb "</w:t>
      </w:r>
      <w:r w:rsidRPr="00EE39B7">
        <w:rPr>
          <w:b/>
        </w:rPr>
        <w:t>Spremi</w:t>
      </w:r>
      <w:r>
        <w:t>".</w:t>
      </w:r>
    </w:p>
    <w:p w14:paraId="4CC7E57A" w14:textId="77777777" w:rsidR="00054BDC" w:rsidRDefault="00054BDC" w:rsidP="00776958"/>
    <w:p w14:paraId="4F30BA0F" w14:textId="6D806EA4" w:rsidR="007E27DD" w:rsidRPr="00780D0B" w:rsidRDefault="00093256" w:rsidP="00776958">
      <w:r w:rsidRPr="00780D0B">
        <w:t xml:space="preserve">Nakon unosa svih obveznih informacija u </w:t>
      </w:r>
      <w:r w:rsidR="00823F6A" w:rsidRPr="00780D0B">
        <w:t>odjeljk</w:t>
      </w:r>
      <w:r w:rsidR="00054BDC">
        <w:t>u</w:t>
      </w:r>
      <w:r w:rsidRPr="00780D0B">
        <w:t xml:space="preserve"> 2</w:t>
      </w:r>
      <w:r w:rsidR="00311232" w:rsidRPr="00780D0B">
        <w:t xml:space="preserve">, </w:t>
      </w:r>
      <w:r w:rsidRPr="00780D0B">
        <w:t>kliknite na</w:t>
      </w:r>
      <w:r w:rsidR="00756811">
        <w:t xml:space="preserve"> gumb</w:t>
      </w:r>
      <w:r w:rsidR="00311232" w:rsidRPr="00780D0B">
        <w:t xml:space="preserve"> </w:t>
      </w:r>
      <w:r w:rsidR="006B6BAA">
        <w:t>"</w:t>
      </w:r>
      <w:r w:rsidR="00756811">
        <w:rPr>
          <w:b/>
        </w:rPr>
        <w:t>Idi naprijed</w:t>
      </w:r>
      <w:r w:rsidR="006B6BAA">
        <w:t>"</w:t>
      </w:r>
      <w:r w:rsidR="00311232" w:rsidRPr="00780D0B">
        <w:t xml:space="preserve"> </w:t>
      </w:r>
      <w:r w:rsidRPr="00780D0B">
        <w:t xml:space="preserve">kako biste prešli na </w:t>
      </w:r>
      <w:r w:rsidR="00823F6A" w:rsidRPr="00780D0B">
        <w:t>odjeljak</w:t>
      </w:r>
      <w:r w:rsidRPr="00780D0B">
        <w:t xml:space="preserve"> 3.</w:t>
      </w:r>
    </w:p>
    <w:p w14:paraId="7252A1DC" w14:textId="08528F6B" w:rsidR="00776958" w:rsidRPr="00780D0B" w:rsidRDefault="007E27DD" w:rsidP="00B454DB">
      <w:pPr>
        <w:pStyle w:val="Heading4"/>
        <w:rPr>
          <w:lang w:val="hr-HR"/>
        </w:rPr>
      </w:pPr>
      <w:bookmarkStart w:id="55" w:name="_Toc381346165"/>
      <w:bookmarkStart w:id="56" w:name="_Toc382407540"/>
      <w:bookmarkStart w:id="57" w:name="_Toc382408086"/>
      <w:bookmarkStart w:id="58" w:name="_Toc390769826"/>
      <w:r>
        <w:rPr>
          <w:lang w:val="hr-HR"/>
        </w:rPr>
        <w:lastRenderedPageBreak/>
        <w:t>Korak</w:t>
      </w:r>
      <w:r w:rsidR="00776958" w:rsidRPr="00780D0B">
        <w:rPr>
          <w:lang w:val="hr-HR"/>
        </w:rPr>
        <w:t xml:space="preserve"> 3: </w:t>
      </w:r>
      <w:r>
        <w:rPr>
          <w:lang w:val="hr-HR"/>
        </w:rPr>
        <w:t xml:space="preserve">Krajnji upravljač ili </w:t>
      </w:r>
      <w:r w:rsidR="0060499D">
        <w:rPr>
          <w:lang w:val="hr-HR"/>
        </w:rPr>
        <w:t>korisnik</w:t>
      </w:r>
      <w:r>
        <w:rPr>
          <w:lang w:val="hr-HR"/>
        </w:rPr>
        <w:t xml:space="preserve"> (</w:t>
      </w:r>
      <w:r w:rsidR="00C06FA0">
        <w:rPr>
          <w:lang w:val="hr-HR"/>
        </w:rPr>
        <w:t>Odjeljak</w:t>
      </w:r>
      <w:r w:rsidR="00776958" w:rsidRPr="00780D0B">
        <w:rPr>
          <w:lang w:val="hr-HR"/>
        </w:rPr>
        <w:t xml:space="preserve"> 3)</w:t>
      </w:r>
      <w:bookmarkEnd w:id="55"/>
      <w:bookmarkEnd w:id="56"/>
      <w:bookmarkEnd w:id="57"/>
      <w:bookmarkEnd w:id="58"/>
    </w:p>
    <w:p w14:paraId="67185787" w14:textId="66F72E12" w:rsidR="00776958" w:rsidRPr="00780D0B" w:rsidRDefault="00C06FA0" w:rsidP="00776958">
      <w:pPr>
        <w:rPr>
          <w:b/>
        </w:rPr>
      </w:pPr>
      <w:r>
        <w:rPr>
          <w:b/>
          <w:i/>
        </w:rPr>
        <w:t>Odjeljak</w:t>
      </w:r>
      <w:r w:rsidR="005A6D64" w:rsidRPr="00780D0B">
        <w:rPr>
          <w:b/>
          <w:i/>
        </w:rPr>
        <w:t xml:space="preserve"> 3: </w:t>
      </w:r>
      <w:r w:rsidR="007E27DD">
        <w:rPr>
          <w:b/>
          <w:i/>
        </w:rPr>
        <w:t xml:space="preserve">Podaci o krajnjem upravljaču ili </w:t>
      </w:r>
      <w:r w:rsidR="0060499D">
        <w:rPr>
          <w:b/>
          <w:i/>
        </w:rPr>
        <w:t>korisnik</w:t>
      </w:r>
      <w:r w:rsidR="007E27DD">
        <w:rPr>
          <w:b/>
          <w:i/>
        </w:rPr>
        <w:t xml:space="preserve">u sudionika na tržištu (engl. </w:t>
      </w:r>
      <w:r w:rsidR="007E27DD" w:rsidRPr="000F2E1B">
        <w:rPr>
          <w:b/>
          <w:i/>
          <w:lang w:val="en-US"/>
        </w:rPr>
        <w:t>Ultimate controller or Beneficiary</w:t>
      </w:r>
      <w:r w:rsidR="007E27DD">
        <w:rPr>
          <w:b/>
          <w:i/>
        </w:rPr>
        <w:t>)</w:t>
      </w:r>
    </w:p>
    <w:p w14:paraId="67C8C521" w14:textId="2BE186F4" w:rsidR="00776958" w:rsidRPr="00780D0B" w:rsidRDefault="000A17A2" w:rsidP="00326E6B">
      <w:r>
        <w:t>U ovom odjeljku m</w:t>
      </w:r>
      <w:r w:rsidR="00093256" w:rsidRPr="00780D0B">
        <w:t>ožete dodati</w:t>
      </w:r>
      <w:r w:rsidR="00FA7904" w:rsidRPr="00780D0B">
        <w:t xml:space="preserve"> jednog</w:t>
      </w:r>
      <w:r w:rsidR="00093256" w:rsidRPr="00780D0B">
        <w:t xml:space="preserve"> ili više krajnjih </w:t>
      </w:r>
      <w:r w:rsidR="00FA7904" w:rsidRPr="00780D0B">
        <w:t>upravljača</w:t>
      </w:r>
      <w:r w:rsidR="00093256" w:rsidRPr="00780D0B">
        <w:t xml:space="preserve"> ili </w:t>
      </w:r>
      <w:r w:rsidR="0060499D">
        <w:t>korisnika</w:t>
      </w:r>
      <w:r w:rsidR="00093256" w:rsidRPr="00780D0B">
        <w:t xml:space="preserve"> </w:t>
      </w:r>
      <w:r w:rsidR="000F2E1B">
        <w:t xml:space="preserve">(za </w:t>
      </w:r>
      <w:r w:rsidR="00694D53">
        <w:t>dodatna pojašnjenja</w:t>
      </w:r>
      <w:r w:rsidR="000F2E1B">
        <w:t xml:space="preserve"> pogledajte </w:t>
      </w:r>
      <w:r>
        <w:t>poglavlje 3)</w:t>
      </w:r>
      <w:r w:rsidR="00093256" w:rsidRPr="00780D0B">
        <w:t>:</w:t>
      </w:r>
    </w:p>
    <w:p w14:paraId="0680FBE7" w14:textId="04E07CDF" w:rsidR="007E27DD" w:rsidRDefault="000304E3" w:rsidP="009963EE">
      <w:pPr>
        <w:pStyle w:val="Slika"/>
      </w:pPr>
      <w:r>
        <w:rPr>
          <w:noProof/>
          <w:lang w:eastAsia="hr-HR"/>
        </w:rPr>
        <w:drawing>
          <wp:inline distT="0" distB="0" distL="0" distR="0" wp14:anchorId="33233BCC" wp14:editId="7B722221">
            <wp:extent cx="5565600" cy="2559600"/>
            <wp:effectExtent l="0" t="0" r="0" b="0"/>
            <wp:docPr id="17" name="Picture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7" name="slika22.png"/>
                    <pic:cNvPicPr/>
                  </pic:nvPicPr>
                  <pic:blipFill>
                    <a:blip r:embed="rId35">
                      <a:extLst>
                        <a:ext uri="{28A0092B-C50C-407E-A947-70E740481C1C}">
                          <a14:useLocalDpi xmlns:a14="http://schemas.microsoft.com/office/drawing/2010/main" val="0"/>
                        </a:ext>
                      </a:extLst>
                    </a:blip>
                    <a:stretch>
                      <a:fillRect/>
                    </a:stretch>
                  </pic:blipFill>
                  <pic:spPr>
                    <a:xfrm>
                      <a:off x="0" y="0"/>
                      <a:ext cx="5565600" cy="2559600"/>
                    </a:xfrm>
                    <a:prstGeom prst="rect">
                      <a:avLst/>
                    </a:prstGeom>
                  </pic:spPr>
                </pic:pic>
              </a:graphicData>
            </a:graphic>
          </wp:inline>
        </w:drawing>
      </w:r>
    </w:p>
    <w:p w14:paraId="1C3F7F12" w14:textId="66FC849D" w:rsidR="009E2439" w:rsidRPr="00780D0B" w:rsidRDefault="007E27DD" w:rsidP="007E27DD">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2</w:t>
      </w:r>
      <w:r w:rsidR="00F64DD4">
        <w:rPr>
          <w:noProof/>
        </w:rPr>
        <w:fldChar w:fldCharType="end"/>
      </w:r>
      <w:r>
        <w:t xml:space="preserve"> Krajnji upravljač ili </w:t>
      </w:r>
      <w:r w:rsidR="0060499D">
        <w:t>korisnik</w:t>
      </w:r>
    </w:p>
    <w:p w14:paraId="39E6D868" w14:textId="77777777" w:rsidR="00776958" w:rsidRPr="00780D0B" w:rsidRDefault="00776958" w:rsidP="00326E6B"/>
    <w:p w14:paraId="0141DFFF" w14:textId="2F178C58" w:rsidR="00572BC0" w:rsidRPr="00780D0B" w:rsidRDefault="00D81416" w:rsidP="00093256">
      <w:r>
        <w:t>Sljedeći</w:t>
      </w:r>
      <w:r w:rsidR="00093256" w:rsidRPr="00780D0B">
        <w:t xml:space="preserve"> </w:t>
      </w:r>
      <w:r>
        <w:t>podaci</w:t>
      </w:r>
      <w:r w:rsidR="00093256" w:rsidRPr="00780D0B">
        <w:t xml:space="preserve"> se traže za svakog krajnjeg </w:t>
      </w:r>
      <w:r w:rsidR="00FA7904" w:rsidRPr="00780D0B">
        <w:t>upravljača</w:t>
      </w:r>
      <w:r w:rsidR="00093256" w:rsidRPr="00780D0B">
        <w:t xml:space="preserve"> ili </w:t>
      </w:r>
      <w:r w:rsidR="0060499D">
        <w:t>korisnik</w:t>
      </w:r>
      <w:r w:rsidR="00FA7904" w:rsidRPr="00780D0B">
        <w:t>a</w:t>
      </w:r>
      <w:r w:rsidR="00093256" w:rsidRPr="00780D0B">
        <w:t xml:space="preserve"> </w:t>
      </w:r>
      <w:r w:rsidR="007E27DD">
        <w:t xml:space="preserve">pojedinog sudionika </w:t>
      </w:r>
      <w:r w:rsidR="006B55C1">
        <w:t>n</w:t>
      </w:r>
      <w:r w:rsidR="007E27DD">
        <w:t>a tržištu</w:t>
      </w:r>
      <w:r w:rsidR="00093256" w:rsidRPr="00780D0B">
        <w:t xml:space="preserve">. </w:t>
      </w:r>
      <w:r w:rsidR="006B55C1">
        <w:t>Klizač</w:t>
      </w:r>
      <w:r w:rsidR="00093256" w:rsidRPr="00780D0B">
        <w:t xml:space="preserve"> na desnoj strani </w:t>
      </w:r>
      <w:r w:rsidR="006B55C1">
        <w:t>omogućuje</w:t>
      </w:r>
      <w:r w:rsidR="00093256" w:rsidRPr="00780D0B">
        <w:t xml:space="preserve"> </w:t>
      </w:r>
      <w:r w:rsidR="007504FB" w:rsidRPr="00780D0B">
        <w:t>navigaciju</w:t>
      </w:r>
      <w:r w:rsidR="00093256" w:rsidRPr="00780D0B">
        <w:t xml:space="preserve"> kroz polja koja se upisuju.</w:t>
      </w:r>
    </w:p>
    <w:p w14:paraId="2F4A6206" w14:textId="08583A9D" w:rsidR="00031DD2" w:rsidRPr="00780D0B" w:rsidRDefault="002A4FC4" w:rsidP="009963EE">
      <w:pPr>
        <w:pStyle w:val="Slika"/>
        <w:rPr>
          <w:lang w:eastAsia="en-GB"/>
        </w:rPr>
      </w:pPr>
      <w:r>
        <w:rPr>
          <w:noProof/>
          <w:lang w:eastAsia="hr-HR"/>
        </w:rPr>
        <w:drawing>
          <wp:inline distT="0" distB="0" distL="0" distR="0" wp14:anchorId="3BCD5368" wp14:editId="0865E099">
            <wp:extent cx="5882400" cy="2674800"/>
            <wp:effectExtent l="0" t="0" r="4445" b="0"/>
            <wp:docPr id="18" name="Picture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 name="slika2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82400" cy="2674800"/>
                    </a:xfrm>
                    <a:prstGeom prst="rect">
                      <a:avLst/>
                    </a:prstGeom>
                  </pic:spPr>
                </pic:pic>
              </a:graphicData>
            </a:graphic>
          </wp:inline>
        </w:drawing>
      </w:r>
    </w:p>
    <w:p w14:paraId="0929FC53" w14:textId="4C9E9E85" w:rsidR="009963EE" w:rsidRPr="00E42A32" w:rsidRDefault="009963EE" w:rsidP="009963EE">
      <w:pPr>
        <w:pStyle w:val="Caption"/>
        <w:jc w:val="center"/>
        <w:rPr>
          <w:noProof/>
        </w:rPr>
      </w:pPr>
      <w:r>
        <w:t xml:space="preserve">Slika </w:t>
      </w:r>
      <w:r w:rsidR="00F64DD4">
        <w:fldChar w:fldCharType="begin"/>
      </w:r>
      <w:r w:rsidR="00F64DD4">
        <w:instrText xml:space="preserve"> SEQ Slika \* ARABIC </w:instrText>
      </w:r>
      <w:r w:rsidR="00F64DD4">
        <w:fldChar w:fldCharType="separate"/>
      </w:r>
      <w:r w:rsidR="00E715DF">
        <w:rPr>
          <w:noProof/>
        </w:rPr>
        <w:t>23</w:t>
      </w:r>
      <w:r w:rsidR="00F64DD4">
        <w:rPr>
          <w:noProof/>
        </w:rPr>
        <w:fldChar w:fldCharType="end"/>
      </w:r>
      <w:r>
        <w:t xml:space="preserve"> Odjeljak 3 Podaci o krajnjem upravljaču ili </w:t>
      </w:r>
      <w:r w:rsidR="0060499D">
        <w:t>korisnik</w:t>
      </w:r>
      <w:r>
        <w:t>u</w:t>
      </w:r>
    </w:p>
    <w:p w14:paraId="1927032E" w14:textId="77777777" w:rsidR="00A356AA" w:rsidRDefault="00A356AA" w:rsidP="00A356AA"/>
    <w:p w14:paraId="5983F548" w14:textId="52860614" w:rsidR="00CA0D35" w:rsidRPr="00780D0B" w:rsidRDefault="00A356AA" w:rsidP="00CA0D35">
      <w:r>
        <w:t>Upisane podatke treba spremiti klikom na gumb "</w:t>
      </w:r>
      <w:r w:rsidRPr="00C65685">
        <w:rPr>
          <w:b/>
        </w:rPr>
        <w:t>Spremi</w:t>
      </w:r>
      <w:r>
        <w:t>".</w:t>
      </w:r>
      <w:r w:rsidR="002A4FC4">
        <w:t xml:space="preserve"> </w:t>
      </w:r>
      <w:r w:rsidR="00093256" w:rsidRPr="00780D0B">
        <w:t xml:space="preserve">Nakon unosa obaveznih podataka u </w:t>
      </w:r>
      <w:r w:rsidR="00823F6A" w:rsidRPr="00780D0B">
        <w:t>odjeljak</w:t>
      </w:r>
      <w:r w:rsidR="00093256" w:rsidRPr="00780D0B">
        <w:t xml:space="preserve"> 3</w:t>
      </w:r>
      <w:r w:rsidR="00CA0D35" w:rsidRPr="00780D0B">
        <w:t xml:space="preserve">, </w:t>
      </w:r>
      <w:r w:rsidR="00093256" w:rsidRPr="00780D0B">
        <w:t>kliknite na</w:t>
      </w:r>
      <w:r>
        <w:t xml:space="preserve"> gumb</w:t>
      </w:r>
      <w:r w:rsidR="00093256" w:rsidRPr="00780D0B">
        <w:t xml:space="preserve"> </w:t>
      </w:r>
      <w:r w:rsidR="006B6BAA">
        <w:t>"</w:t>
      </w:r>
      <w:r>
        <w:rPr>
          <w:b/>
        </w:rPr>
        <w:t>Idi naprijed</w:t>
      </w:r>
      <w:r w:rsidR="006B6BAA">
        <w:t>"</w:t>
      </w:r>
      <w:r w:rsidR="00CA0D35" w:rsidRPr="00780D0B">
        <w:t xml:space="preserve"> </w:t>
      </w:r>
      <w:r w:rsidR="007A59F9" w:rsidRPr="00780D0B">
        <w:t xml:space="preserve">kako biste prešli na </w:t>
      </w:r>
      <w:r w:rsidR="00823F6A" w:rsidRPr="00780D0B">
        <w:t>odjeljak</w:t>
      </w:r>
      <w:r w:rsidR="007A59F9" w:rsidRPr="00780D0B">
        <w:t xml:space="preserve"> 4</w:t>
      </w:r>
      <w:r w:rsidR="00CA0D35" w:rsidRPr="00780D0B">
        <w:t>.</w:t>
      </w:r>
    </w:p>
    <w:p w14:paraId="77E454DC" w14:textId="237845E5" w:rsidR="00776958" w:rsidRPr="007E27DD" w:rsidRDefault="007E27DD" w:rsidP="007E27DD">
      <w:pPr>
        <w:pStyle w:val="Heading4"/>
        <w:rPr>
          <w:lang w:val="hr-HR"/>
        </w:rPr>
      </w:pPr>
      <w:bookmarkStart w:id="59" w:name="_Toc381346166"/>
      <w:bookmarkStart w:id="60" w:name="_Toc382407541"/>
      <w:bookmarkStart w:id="61" w:name="_Toc382408087"/>
      <w:bookmarkStart w:id="62" w:name="_Toc390769827"/>
      <w:r>
        <w:rPr>
          <w:lang w:val="hr-HR"/>
        </w:rPr>
        <w:t>Korak</w:t>
      </w:r>
      <w:r w:rsidR="00776958" w:rsidRPr="00780D0B">
        <w:rPr>
          <w:lang w:val="hr-HR"/>
        </w:rPr>
        <w:t xml:space="preserve"> 4: </w:t>
      </w:r>
      <w:r w:rsidR="00056941">
        <w:rPr>
          <w:lang w:val="hr-HR"/>
        </w:rPr>
        <w:t>Poslovna povezanost</w:t>
      </w:r>
      <w:r>
        <w:rPr>
          <w:lang w:val="hr-HR"/>
        </w:rPr>
        <w:t xml:space="preserve"> (</w:t>
      </w:r>
      <w:r w:rsidR="00C06FA0">
        <w:rPr>
          <w:lang w:val="hr-HR"/>
        </w:rPr>
        <w:t>Odjeljak</w:t>
      </w:r>
      <w:r w:rsidR="00776958" w:rsidRPr="007E27DD">
        <w:rPr>
          <w:lang w:val="hr-HR"/>
        </w:rPr>
        <w:t xml:space="preserve"> 4)</w:t>
      </w:r>
      <w:bookmarkEnd w:id="59"/>
      <w:bookmarkEnd w:id="60"/>
      <w:bookmarkEnd w:id="61"/>
      <w:bookmarkEnd w:id="62"/>
    </w:p>
    <w:p w14:paraId="0D9884BF" w14:textId="4FE70E7E" w:rsidR="00776958" w:rsidRPr="00780D0B" w:rsidRDefault="00C06FA0" w:rsidP="00776958">
      <w:pPr>
        <w:rPr>
          <w:b/>
        </w:rPr>
      </w:pPr>
      <w:r>
        <w:rPr>
          <w:b/>
          <w:i/>
        </w:rPr>
        <w:t>Odjeljak</w:t>
      </w:r>
      <w:r w:rsidR="005A6D64" w:rsidRPr="00780D0B">
        <w:rPr>
          <w:b/>
          <w:i/>
        </w:rPr>
        <w:t xml:space="preserve"> 4: </w:t>
      </w:r>
      <w:r w:rsidR="005D6D57">
        <w:rPr>
          <w:b/>
          <w:i/>
        </w:rPr>
        <w:t xml:space="preserve">Podaci o </w:t>
      </w:r>
      <w:r w:rsidR="00072579">
        <w:rPr>
          <w:b/>
          <w:i/>
        </w:rPr>
        <w:t>poslovnoj povezanosti</w:t>
      </w:r>
      <w:r w:rsidR="005D6D57">
        <w:rPr>
          <w:b/>
          <w:i/>
        </w:rPr>
        <w:t xml:space="preserve"> sudionika na tržištu</w:t>
      </w:r>
    </w:p>
    <w:p w14:paraId="0A3FC7DE" w14:textId="3C0B7C32" w:rsidR="00572BC0" w:rsidRPr="00780D0B" w:rsidRDefault="007A59F9" w:rsidP="00776958">
      <w:r w:rsidRPr="00780D0B">
        <w:t>U prvoj fazi registracije</w:t>
      </w:r>
      <w:r w:rsidR="005A6D64" w:rsidRPr="00780D0B">
        <w:t>,</w:t>
      </w:r>
      <w:r w:rsidR="005D6D57">
        <w:t xml:space="preserve"> prije prve objave sudionika na tržištu u Europskom registru</w:t>
      </w:r>
      <w:r w:rsidR="00946198">
        <w:t xml:space="preserve"> </w:t>
      </w:r>
      <w:r w:rsidR="00946198" w:rsidRPr="00946198">
        <w:t>sudionika na tržištu energij</w:t>
      </w:r>
      <w:r w:rsidR="00946198">
        <w:t>e</w:t>
      </w:r>
      <w:r w:rsidR="00B84F78">
        <w:t xml:space="preserve"> od strane ACER-a</w:t>
      </w:r>
      <w:r w:rsidR="005D6D57">
        <w:t>,</w:t>
      </w:r>
      <w:r w:rsidR="005A6D64" w:rsidRPr="00780D0B">
        <w:t xml:space="preserve"> </w:t>
      </w:r>
      <w:r w:rsidR="00C06FA0">
        <w:t>odjeljak</w:t>
      </w:r>
      <w:r w:rsidRPr="00780D0B">
        <w:t xml:space="preserve"> 4 će biti onemogućen</w:t>
      </w:r>
      <w:r w:rsidR="005D6D57">
        <w:t>.</w:t>
      </w:r>
    </w:p>
    <w:p w14:paraId="34E4A6A7" w14:textId="6CB40248" w:rsidR="005D6D57" w:rsidRDefault="002A4FC4" w:rsidP="009963EE">
      <w:pPr>
        <w:pStyle w:val="Slika"/>
      </w:pPr>
      <w:r>
        <w:rPr>
          <w:noProof/>
          <w:lang w:eastAsia="hr-HR"/>
        </w:rPr>
        <w:lastRenderedPageBreak/>
        <w:drawing>
          <wp:inline distT="0" distB="0" distL="0" distR="0" wp14:anchorId="50C86437" wp14:editId="785F4CC4">
            <wp:extent cx="5569200" cy="2444400"/>
            <wp:effectExtent l="0" t="0" r="0" b="0"/>
            <wp:docPr id="21" name="Picture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 name="slika24.png"/>
                    <pic:cNvPicPr/>
                  </pic:nvPicPr>
                  <pic:blipFill>
                    <a:blip r:embed="rId37">
                      <a:extLst>
                        <a:ext uri="{28A0092B-C50C-407E-A947-70E740481C1C}">
                          <a14:useLocalDpi xmlns:a14="http://schemas.microsoft.com/office/drawing/2010/main" val="0"/>
                        </a:ext>
                      </a:extLst>
                    </a:blip>
                    <a:stretch>
                      <a:fillRect/>
                    </a:stretch>
                  </pic:blipFill>
                  <pic:spPr>
                    <a:xfrm>
                      <a:off x="0" y="0"/>
                      <a:ext cx="5569200" cy="2444400"/>
                    </a:xfrm>
                    <a:prstGeom prst="rect">
                      <a:avLst/>
                    </a:prstGeom>
                  </pic:spPr>
                </pic:pic>
              </a:graphicData>
            </a:graphic>
          </wp:inline>
        </w:drawing>
      </w:r>
    </w:p>
    <w:p w14:paraId="7FA01B9B" w14:textId="5EAB0426" w:rsidR="00776958" w:rsidRPr="00780D0B" w:rsidRDefault="005D6D57" w:rsidP="009963EE">
      <w:pPr>
        <w:pStyle w:val="Caption"/>
        <w:jc w:val="center"/>
        <w:rPr>
          <w:b w:val="0"/>
          <w:i w:val="0"/>
          <w:sz w:val="16"/>
          <w:szCs w:val="16"/>
        </w:rPr>
      </w:pPr>
      <w:r>
        <w:t xml:space="preserve">Slika </w:t>
      </w:r>
      <w:r w:rsidR="00F64DD4">
        <w:fldChar w:fldCharType="begin"/>
      </w:r>
      <w:r w:rsidR="00F64DD4">
        <w:instrText xml:space="preserve"> SEQ Slika \* ARABIC </w:instrText>
      </w:r>
      <w:r w:rsidR="00F64DD4">
        <w:fldChar w:fldCharType="separate"/>
      </w:r>
      <w:r w:rsidR="00E715DF">
        <w:rPr>
          <w:noProof/>
        </w:rPr>
        <w:t>24</w:t>
      </w:r>
      <w:r w:rsidR="00F64DD4">
        <w:rPr>
          <w:noProof/>
        </w:rPr>
        <w:fldChar w:fldCharType="end"/>
      </w:r>
      <w:r>
        <w:t xml:space="preserve"> </w:t>
      </w:r>
      <w:r w:rsidR="004D79C1">
        <w:t>Poslovna povezanost</w:t>
      </w:r>
    </w:p>
    <w:p w14:paraId="3C4FFEF2" w14:textId="77777777" w:rsidR="00776958" w:rsidRPr="00780D0B" w:rsidRDefault="00776958" w:rsidP="00776958"/>
    <w:p w14:paraId="69760A14" w14:textId="308EA222" w:rsidR="00572BC0" w:rsidRDefault="007A59F9" w:rsidP="00776958">
      <w:r w:rsidRPr="00780D0B">
        <w:t>Nakon objave Europskog registra</w:t>
      </w:r>
      <w:r w:rsidR="005D6D57">
        <w:t xml:space="preserve"> sudionika na tržištu energije</w:t>
      </w:r>
      <w:r w:rsidR="005A6D64" w:rsidRPr="00780D0B">
        <w:t xml:space="preserve">, </w:t>
      </w:r>
      <w:r w:rsidRPr="00780D0B">
        <w:t xml:space="preserve">bit ćete u mogućnosti dodati </w:t>
      </w:r>
      <w:r w:rsidR="002E0BA7">
        <w:t>poslovnu povezanost</w:t>
      </w:r>
      <w:r w:rsidRPr="00780D0B">
        <w:t xml:space="preserve"> s drugim </w:t>
      </w:r>
      <w:r w:rsidR="007504FB" w:rsidRPr="00780D0B">
        <w:t>sudionicima na tržištu</w:t>
      </w:r>
      <w:r w:rsidRPr="00780D0B">
        <w:t>, kako je opisano u poglavlju 2.3.2.</w:t>
      </w:r>
    </w:p>
    <w:p w14:paraId="26BB6D8A" w14:textId="77777777" w:rsidR="005D6D57" w:rsidRPr="00780D0B" w:rsidRDefault="005D6D57" w:rsidP="00776958"/>
    <w:p w14:paraId="32AC28E3" w14:textId="7EA0A6BB" w:rsidR="00776958" w:rsidRPr="00780D0B" w:rsidRDefault="007A59F9" w:rsidP="00776958">
      <w:r w:rsidRPr="00780D0B">
        <w:t>Kliknite na gumb</w:t>
      </w:r>
      <w:r w:rsidR="005A6D64" w:rsidRPr="00780D0B">
        <w:t xml:space="preserve"> </w:t>
      </w:r>
      <w:r w:rsidR="006B6BAA">
        <w:t>"</w:t>
      </w:r>
      <w:r w:rsidR="005D6D57">
        <w:rPr>
          <w:b/>
        </w:rPr>
        <w:t>Idi naprijed</w:t>
      </w:r>
      <w:r w:rsidR="006B6BAA">
        <w:t>"</w:t>
      </w:r>
      <w:r w:rsidR="005A6D64" w:rsidRPr="00780D0B">
        <w:t xml:space="preserve"> </w:t>
      </w:r>
      <w:r w:rsidRPr="00780D0B">
        <w:t>kako biste prešli na završni korak</w:t>
      </w:r>
      <w:r w:rsidR="005A6D64" w:rsidRPr="00780D0B">
        <w:t>.</w:t>
      </w:r>
    </w:p>
    <w:p w14:paraId="2B61C907" w14:textId="05E9601D" w:rsidR="00776958" w:rsidRPr="00780D0B" w:rsidRDefault="002A55EF" w:rsidP="00A9773D">
      <w:pPr>
        <w:pStyle w:val="Heading4"/>
        <w:rPr>
          <w:lang w:val="hr-HR"/>
        </w:rPr>
      </w:pPr>
      <w:bookmarkStart w:id="63" w:name="_Ref379792774"/>
      <w:bookmarkStart w:id="64" w:name="_Toc381346167"/>
      <w:bookmarkStart w:id="65" w:name="_Toc382407542"/>
      <w:bookmarkStart w:id="66" w:name="_Toc382408088"/>
      <w:bookmarkStart w:id="67" w:name="_Toc390769828"/>
      <w:r>
        <w:rPr>
          <w:lang w:val="hr-HR"/>
        </w:rPr>
        <w:t>Korak</w:t>
      </w:r>
      <w:r w:rsidR="00776958" w:rsidRPr="00780D0B">
        <w:rPr>
          <w:lang w:val="hr-HR"/>
        </w:rPr>
        <w:t xml:space="preserve"> 5: </w:t>
      </w:r>
      <w:r>
        <w:rPr>
          <w:lang w:val="hr-HR"/>
        </w:rPr>
        <w:t>Subjekti ovlašteni za dostavu podataka</w:t>
      </w:r>
      <w:r w:rsidR="00776958" w:rsidRPr="00780D0B">
        <w:rPr>
          <w:lang w:val="hr-HR"/>
        </w:rPr>
        <w:t xml:space="preserve"> (</w:t>
      </w:r>
      <w:r w:rsidR="00C06FA0">
        <w:rPr>
          <w:lang w:val="hr-HR"/>
        </w:rPr>
        <w:t>Odjeljak</w:t>
      </w:r>
      <w:r w:rsidR="00776958" w:rsidRPr="00780D0B">
        <w:rPr>
          <w:lang w:val="hr-HR"/>
        </w:rPr>
        <w:t xml:space="preserve"> 5)</w:t>
      </w:r>
      <w:bookmarkEnd w:id="63"/>
      <w:bookmarkEnd w:id="64"/>
      <w:bookmarkEnd w:id="65"/>
      <w:bookmarkEnd w:id="66"/>
      <w:bookmarkEnd w:id="67"/>
    </w:p>
    <w:p w14:paraId="6169CC36" w14:textId="23CC5F3F" w:rsidR="00776958" w:rsidRPr="00780D0B" w:rsidRDefault="00C06FA0" w:rsidP="00776958">
      <w:pPr>
        <w:rPr>
          <w:b/>
        </w:rPr>
      </w:pPr>
      <w:r>
        <w:rPr>
          <w:b/>
          <w:i/>
        </w:rPr>
        <w:t>Odjeljak</w:t>
      </w:r>
      <w:r w:rsidR="005A6D64" w:rsidRPr="00780D0B">
        <w:rPr>
          <w:b/>
          <w:i/>
        </w:rPr>
        <w:t xml:space="preserve"> 5: </w:t>
      </w:r>
      <w:r w:rsidR="002A55EF">
        <w:rPr>
          <w:b/>
          <w:i/>
        </w:rPr>
        <w:t>Podaci o subjektima ovlaštenim za dostavu podataka</w:t>
      </w:r>
    </w:p>
    <w:p w14:paraId="6B918576" w14:textId="77777777" w:rsidR="002A55EF" w:rsidRDefault="002A55EF" w:rsidP="00776958"/>
    <w:p w14:paraId="32CC1613" w14:textId="1F33519E" w:rsidR="00776958" w:rsidRPr="00780D0B" w:rsidRDefault="007A59F9" w:rsidP="00776958">
      <w:pPr>
        <w:rPr>
          <w:lang w:eastAsia="en-GB"/>
        </w:rPr>
      </w:pPr>
      <w:r w:rsidRPr="00780D0B">
        <w:t>U zadnjem koraku procesa registracije</w:t>
      </w:r>
      <w:r w:rsidR="00776958" w:rsidRPr="00780D0B">
        <w:t xml:space="preserve"> </w:t>
      </w:r>
      <w:r w:rsidRPr="00780D0B">
        <w:t xml:space="preserve">možete unijeti </w:t>
      </w:r>
      <w:r w:rsidR="00095B24">
        <w:t>subjekte (</w:t>
      </w:r>
      <w:r w:rsidR="002860ED">
        <w:t xml:space="preserve">fizičke ili pravne </w:t>
      </w:r>
      <w:r w:rsidR="00095B24">
        <w:t xml:space="preserve">osobe) </w:t>
      </w:r>
      <w:r w:rsidR="002860ED">
        <w:t>ovlaštene za dostavu podataka</w:t>
      </w:r>
      <w:r w:rsidR="006834E0">
        <w:t xml:space="preserve"> o transakcijama</w:t>
      </w:r>
      <w:r w:rsidR="002860ED">
        <w:t xml:space="preserve"> </w:t>
      </w:r>
      <w:r w:rsidR="002860ED" w:rsidRPr="002860ED">
        <w:t>ACER-u u ime</w:t>
      </w:r>
      <w:r w:rsidR="006834E0">
        <w:t xml:space="preserve"> dotičnog </w:t>
      </w:r>
      <w:r w:rsidR="002860ED" w:rsidRPr="002860ED">
        <w:t xml:space="preserve">sudionika na tržištu </w:t>
      </w:r>
      <w:r w:rsidRPr="00780D0B">
        <w:t>kao što je prikazano u nastavku:</w:t>
      </w:r>
    </w:p>
    <w:p w14:paraId="36EEE3A5" w14:textId="759419BD" w:rsidR="002A55EF" w:rsidRDefault="00FA21F1" w:rsidP="009963EE">
      <w:pPr>
        <w:pStyle w:val="Slika"/>
      </w:pPr>
      <w:r>
        <w:rPr>
          <w:noProof/>
          <w:lang w:eastAsia="hr-HR"/>
        </w:rPr>
        <w:drawing>
          <wp:inline distT="0" distB="0" distL="0" distR="0" wp14:anchorId="4DAC562E" wp14:editId="4C1100F7">
            <wp:extent cx="5925600" cy="3254400"/>
            <wp:effectExtent l="0" t="0" r="0" b="3175"/>
            <wp:docPr id="51" name="Picture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1" name="slika25.png"/>
                    <pic:cNvPicPr/>
                  </pic:nvPicPr>
                  <pic:blipFill>
                    <a:blip r:embed="rId38">
                      <a:extLst>
                        <a:ext uri="{28A0092B-C50C-407E-A947-70E740481C1C}">
                          <a14:useLocalDpi xmlns:a14="http://schemas.microsoft.com/office/drawing/2010/main" val="0"/>
                        </a:ext>
                      </a:extLst>
                    </a:blip>
                    <a:stretch>
                      <a:fillRect/>
                    </a:stretch>
                  </pic:blipFill>
                  <pic:spPr>
                    <a:xfrm>
                      <a:off x="0" y="0"/>
                      <a:ext cx="5925600" cy="3254400"/>
                    </a:xfrm>
                    <a:prstGeom prst="rect">
                      <a:avLst/>
                    </a:prstGeom>
                  </pic:spPr>
                </pic:pic>
              </a:graphicData>
            </a:graphic>
          </wp:inline>
        </w:drawing>
      </w:r>
    </w:p>
    <w:p w14:paraId="21F50C0C" w14:textId="65BF6771" w:rsidR="002A55EF" w:rsidRDefault="002A55EF" w:rsidP="00557CD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5</w:t>
      </w:r>
      <w:r w:rsidR="00F64DD4">
        <w:rPr>
          <w:noProof/>
        </w:rPr>
        <w:fldChar w:fldCharType="end"/>
      </w:r>
      <w:r>
        <w:t xml:space="preserve"> Dodaj subjekta ovlaštenog za dostavu podataka</w:t>
      </w:r>
    </w:p>
    <w:p w14:paraId="2C5F1129" w14:textId="77777777" w:rsidR="00776958" w:rsidRPr="00780D0B" w:rsidRDefault="00776958" w:rsidP="00776958"/>
    <w:p w14:paraId="1B5E1F1D" w14:textId="0E80A1B5" w:rsidR="00572BC0" w:rsidRPr="00780D0B" w:rsidRDefault="005F34BB" w:rsidP="001877BA">
      <w:r w:rsidRPr="00780D0B">
        <w:t>Klikom na gumb</w:t>
      </w:r>
      <w:r w:rsidR="001877BA" w:rsidRPr="00780D0B">
        <w:t xml:space="preserve"> </w:t>
      </w:r>
      <w:r w:rsidR="006B6BAA">
        <w:t>"</w:t>
      </w:r>
      <w:r w:rsidR="00FA7904" w:rsidRPr="00780D0B">
        <w:rPr>
          <w:b/>
        </w:rPr>
        <w:t>Dodaj subjekta</w:t>
      </w:r>
      <w:r w:rsidR="006B6BAA">
        <w:t>"</w:t>
      </w:r>
      <w:r w:rsidR="001877BA" w:rsidRPr="00780D0B">
        <w:t xml:space="preserve"> </w:t>
      </w:r>
      <w:r w:rsidR="006834E0">
        <w:t xml:space="preserve">otvara se </w:t>
      </w:r>
      <w:r w:rsidRPr="00780D0B">
        <w:t xml:space="preserve">nova stranica </w:t>
      </w:r>
      <w:r w:rsidR="0084536D">
        <w:t xml:space="preserve">za </w:t>
      </w:r>
      <w:r w:rsidR="006834E0">
        <w:t xml:space="preserve">izbor </w:t>
      </w:r>
      <w:r w:rsidR="0084536D">
        <w:t>subjekt</w:t>
      </w:r>
      <w:r w:rsidR="006834E0">
        <w:t>a</w:t>
      </w:r>
      <w:r w:rsidR="0084536D">
        <w:t xml:space="preserve"> ovlaštenog za dostavu podataka</w:t>
      </w:r>
      <w:r w:rsidR="006834E0">
        <w:t>:</w:t>
      </w:r>
    </w:p>
    <w:p w14:paraId="5F572637" w14:textId="77777777" w:rsidR="0084536D" w:rsidRDefault="00BC730F" w:rsidP="009963EE">
      <w:pPr>
        <w:pStyle w:val="Slika"/>
      </w:pPr>
      <w:r w:rsidRPr="00780D0B">
        <w:rPr>
          <w:noProof/>
          <w:lang w:eastAsia="hr-HR"/>
        </w:rPr>
        <w:lastRenderedPageBreak/>
        <w:drawing>
          <wp:inline distT="0" distB="0" distL="0" distR="0" wp14:anchorId="5D37AC61" wp14:editId="189AF04E">
            <wp:extent cx="5562000" cy="1414800"/>
            <wp:effectExtent l="0" t="0" r="635" b="0"/>
            <wp:docPr id="30" name="Picture 30" descr="slika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0" descr="slika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62000" cy="1414800"/>
                    </a:xfrm>
                    <a:prstGeom prst="rect">
                      <a:avLst/>
                    </a:prstGeom>
                    <a:noFill/>
                    <a:ln>
                      <a:noFill/>
                    </a:ln>
                  </pic:spPr>
                </pic:pic>
              </a:graphicData>
            </a:graphic>
          </wp:inline>
        </w:drawing>
      </w:r>
    </w:p>
    <w:p w14:paraId="4A3F05B1" w14:textId="7AF040A0" w:rsidR="0084536D" w:rsidRDefault="0084536D" w:rsidP="00F151BE">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6</w:t>
      </w:r>
      <w:r w:rsidR="00F64DD4">
        <w:rPr>
          <w:noProof/>
        </w:rPr>
        <w:fldChar w:fldCharType="end"/>
      </w:r>
      <w:r>
        <w:t xml:space="preserve"> Subjekt ovlašten za dostavu podataka o transakcijama ACER-u</w:t>
      </w:r>
    </w:p>
    <w:p w14:paraId="5EC35287" w14:textId="77777777" w:rsidR="00776958" w:rsidRPr="00780D0B" w:rsidRDefault="00776958" w:rsidP="00776958"/>
    <w:p w14:paraId="0641E674" w14:textId="77777777" w:rsidR="00776958" w:rsidRPr="00780D0B" w:rsidRDefault="005F34BB" w:rsidP="00776958">
      <w:r w:rsidRPr="00780D0B">
        <w:t>Sljedeća obvezna polja trebaju biti ispunjena</w:t>
      </w:r>
      <w:r w:rsidR="005A6D64" w:rsidRPr="00780D0B">
        <w:t>:</w:t>
      </w:r>
    </w:p>
    <w:p w14:paraId="2932A8B7" w14:textId="558723DC" w:rsidR="00776958" w:rsidRPr="00780D0B" w:rsidRDefault="005F34BB" w:rsidP="00B852B6">
      <w:pPr>
        <w:numPr>
          <w:ilvl w:val="0"/>
          <w:numId w:val="18"/>
        </w:numPr>
      </w:pPr>
      <w:r w:rsidRPr="00780D0B">
        <w:t xml:space="preserve">Naziv </w:t>
      </w:r>
      <w:r w:rsidR="007504FB" w:rsidRPr="00780D0B">
        <w:t xml:space="preserve">subjekta </w:t>
      </w:r>
      <w:r w:rsidR="0084536D">
        <w:t>ovlaštenog</w:t>
      </w:r>
      <w:r w:rsidR="007504FB" w:rsidRPr="00780D0B">
        <w:t xml:space="preserve"> za dostavu podataka</w:t>
      </w:r>
    </w:p>
    <w:p w14:paraId="177F2D47" w14:textId="77777777" w:rsidR="00776958" w:rsidRPr="00780D0B" w:rsidRDefault="005F34BB" w:rsidP="00B852B6">
      <w:pPr>
        <w:numPr>
          <w:ilvl w:val="0"/>
          <w:numId w:val="18"/>
        </w:numPr>
      </w:pPr>
      <w:r w:rsidRPr="00780D0B">
        <w:t>Datum valjanosti</w:t>
      </w:r>
    </w:p>
    <w:p w14:paraId="04F8CA7F" w14:textId="77777777" w:rsidR="001877BA" w:rsidRPr="00780D0B" w:rsidRDefault="001877BA" w:rsidP="001877BA"/>
    <w:p w14:paraId="478ABB0E" w14:textId="77641FDF" w:rsidR="00232AC5" w:rsidRDefault="00232AC5" w:rsidP="00776958">
      <w:r>
        <w:t>K</w:t>
      </w:r>
      <w:r w:rsidRPr="00780D0B">
        <w:t xml:space="preserve">likom na gumb </w:t>
      </w:r>
      <w:r>
        <w:t>"</w:t>
      </w:r>
      <w:r>
        <w:rPr>
          <w:b/>
        </w:rPr>
        <w:t>Spremi</w:t>
      </w:r>
      <w:r>
        <w:t>"</w:t>
      </w:r>
      <w:r w:rsidRPr="00780D0B">
        <w:t xml:space="preserve"> </w:t>
      </w:r>
      <w:r w:rsidR="00C502AF">
        <w:t>spremit</w:t>
      </w:r>
      <w:r w:rsidRPr="00780D0B">
        <w:t xml:space="preserve"> ćete </w:t>
      </w:r>
      <w:r>
        <w:t>svoj izbor</w:t>
      </w:r>
      <w:r w:rsidRPr="00780D0B">
        <w:t>.</w:t>
      </w:r>
    </w:p>
    <w:p w14:paraId="44A89138" w14:textId="77777777" w:rsidR="00232AC5" w:rsidRDefault="00232AC5" w:rsidP="00776958"/>
    <w:p w14:paraId="77F9A9C7" w14:textId="737ABB85" w:rsidR="00776958" w:rsidRDefault="005F34BB" w:rsidP="00776958">
      <w:r w:rsidRPr="00780D0B">
        <w:t>Klikom na gumb</w:t>
      </w:r>
      <w:r w:rsidR="001877BA" w:rsidRPr="00780D0B">
        <w:t xml:space="preserve"> </w:t>
      </w:r>
      <w:r w:rsidR="006B6BAA">
        <w:t>"</w:t>
      </w:r>
      <w:r w:rsidR="0084536D">
        <w:rPr>
          <w:b/>
        </w:rPr>
        <w:t>Dodaj subjekta</w:t>
      </w:r>
      <w:r w:rsidR="006B6BAA">
        <w:t>"</w:t>
      </w:r>
      <w:r w:rsidR="001877BA" w:rsidRPr="00780D0B">
        <w:t xml:space="preserve"> </w:t>
      </w:r>
      <w:r w:rsidRPr="00780D0B">
        <w:t xml:space="preserve">možete dodati </w:t>
      </w:r>
      <w:r w:rsidR="00232AC5">
        <w:t>dodatne</w:t>
      </w:r>
      <w:r w:rsidR="0084536D">
        <w:t xml:space="preserve"> ovlašten</w:t>
      </w:r>
      <w:r w:rsidR="00232AC5">
        <w:t>e</w:t>
      </w:r>
      <w:r w:rsidRPr="00780D0B">
        <w:t xml:space="preserve"> </w:t>
      </w:r>
      <w:r w:rsidR="0084536D">
        <w:t>subjekt</w:t>
      </w:r>
      <w:r w:rsidR="00232AC5">
        <w:t>e, a klikom na gumb "</w:t>
      </w:r>
      <w:r w:rsidR="00232AC5" w:rsidRPr="006A530B">
        <w:rPr>
          <w:b/>
        </w:rPr>
        <w:t>Idi naprijed</w:t>
      </w:r>
      <w:r w:rsidR="00232AC5">
        <w:t>" završavate unos podataka u tom odjeljku.</w:t>
      </w:r>
    </w:p>
    <w:p w14:paraId="54F2D322" w14:textId="77777777" w:rsidR="00EC22D3" w:rsidRDefault="00EC22D3" w:rsidP="00776958"/>
    <w:p w14:paraId="0104D231" w14:textId="77777777" w:rsidR="00EC22D3" w:rsidRDefault="00EC22D3" w:rsidP="00EC22D3">
      <w:r>
        <w:t>Sudionici na tržištu koji se žele registrirati pri ACER-u kao subjekti ovlašteni za dostavu podataka trebaju uključiti opciju "</w:t>
      </w:r>
      <w:r w:rsidRPr="006C4150">
        <w:rPr>
          <w:b/>
        </w:rPr>
        <w:t>Namjeravam se registrirati kao subjekt ovlašten za dostavu podataka</w:t>
      </w:r>
      <w:r>
        <w:t xml:space="preserve">". Time će ACER biti obaviješten o toj namjeri sudionika na tržištu. ACER će zatim odlučiti hoće li prihvatiti ili odbaciti taj zahtjev. Ukoliko ACER prihvati zahtjev, upute o tome kako se registrirati kao subjekt ovlašten za dostavu podataka bit će poslane osobi za kontakt sudionika na tržištu </w:t>
      </w:r>
      <w:r w:rsidRPr="00F65B6A">
        <w:t>kada ACER započne registraciju subjekata ovlaštenih za dostavu podataka</w:t>
      </w:r>
      <w:r>
        <w:t>.</w:t>
      </w:r>
    </w:p>
    <w:p w14:paraId="31004CF7" w14:textId="77777777" w:rsidR="00EC22D3" w:rsidRDefault="00EC22D3" w:rsidP="00EC22D3"/>
    <w:p w14:paraId="029AA050" w14:textId="73955BD0" w:rsidR="00EC22D3" w:rsidRPr="00780D0B" w:rsidRDefault="00EC22D3" w:rsidP="00EC22D3">
      <w:r>
        <w:t>Uočite da sudionik na tržištu može odabrati nekog subjekta ovlaštenog za dostavu podataka u svoje ime i istovremeno izjaviti da se namjerava registrirati kao subjekt ovlašten za dostavu podataka.</w:t>
      </w:r>
    </w:p>
    <w:p w14:paraId="3FF33BEB" w14:textId="75FE6FAC" w:rsidR="00776958" w:rsidRPr="00780D0B" w:rsidRDefault="0084536D" w:rsidP="00A9773D">
      <w:pPr>
        <w:pStyle w:val="Heading4"/>
        <w:rPr>
          <w:lang w:val="hr-HR"/>
        </w:rPr>
      </w:pPr>
      <w:r>
        <w:rPr>
          <w:lang w:val="hr-HR"/>
        </w:rPr>
        <w:t>Sačuvaj nacrt (draft) unosa podataka</w:t>
      </w:r>
    </w:p>
    <w:p w14:paraId="126E3C29" w14:textId="797B4D61" w:rsidR="00572BC0" w:rsidRPr="00780D0B" w:rsidRDefault="005F34BB" w:rsidP="00776958">
      <w:r w:rsidRPr="00780D0B">
        <w:t>Na svakom koraku registracije</w:t>
      </w:r>
      <w:r w:rsidR="00373E35">
        <w:t xml:space="preserve"> </w:t>
      </w:r>
      <w:r w:rsidRPr="00780D0B">
        <w:t xml:space="preserve">možete spremiti nacrt verzije </w:t>
      </w:r>
      <w:r w:rsidR="007504FB" w:rsidRPr="00780D0B">
        <w:t>obrasca za registraciju</w:t>
      </w:r>
      <w:r w:rsidRPr="00780D0B">
        <w:t xml:space="preserve"> i odjaviti se</w:t>
      </w:r>
      <w:r w:rsidR="00102553">
        <w:t>,</w:t>
      </w:r>
      <w:r w:rsidRPr="00780D0B">
        <w:t xml:space="preserve"> te odgoditi proces registracije dok svi traženi poda</w:t>
      </w:r>
      <w:r w:rsidR="00601167">
        <w:t>c</w:t>
      </w:r>
      <w:r w:rsidRPr="00780D0B">
        <w:t xml:space="preserve">i ne budu dostupni. </w:t>
      </w:r>
      <w:r w:rsidR="00102553">
        <w:t>Kada</w:t>
      </w:r>
      <w:r w:rsidRPr="00780D0B">
        <w:t xml:space="preserve"> se </w:t>
      </w:r>
      <w:r w:rsidR="00102553">
        <w:t xml:space="preserve">ponovno </w:t>
      </w:r>
      <w:r w:rsidRPr="00780D0B">
        <w:t>prijavite</w:t>
      </w:r>
      <w:r w:rsidR="00F57AFE">
        <w:t>,</w:t>
      </w:r>
      <w:r w:rsidRPr="00780D0B">
        <w:t xml:space="preserve"> </w:t>
      </w:r>
      <w:r w:rsidR="00373E35">
        <w:t>spremljena</w:t>
      </w:r>
      <w:r w:rsidR="00373E35" w:rsidRPr="00780D0B">
        <w:t xml:space="preserve"> </w:t>
      </w:r>
      <w:r w:rsidR="009C4D54" w:rsidRPr="00780D0B">
        <w:t xml:space="preserve">verzija </w:t>
      </w:r>
      <w:r w:rsidR="007504FB" w:rsidRPr="00780D0B">
        <w:t>obrasca za registraciju</w:t>
      </w:r>
      <w:r w:rsidR="009C4D54" w:rsidRPr="00780D0B">
        <w:t xml:space="preserve"> će </w:t>
      </w:r>
      <w:r w:rsidR="00102553">
        <w:t xml:space="preserve">Vam </w:t>
      </w:r>
      <w:r w:rsidR="009C4D54" w:rsidRPr="00780D0B">
        <w:t xml:space="preserve">biti dostupna </w:t>
      </w:r>
      <w:r w:rsidR="00102553">
        <w:t>t</w:t>
      </w:r>
      <w:r w:rsidR="009C4D54" w:rsidRPr="00780D0B">
        <w:t>e</w:t>
      </w:r>
      <w:r w:rsidR="00102553">
        <w:t xml:space="preserve"> će Vam biti omogućen nastavak</w:t>
      </w:r>
      <w:r w:rsidR="009C4D54" w:rsidRPr="00780D0B">
        <w:t xml:space="preserve"> registracije s pozicije </w:t>
      </w:r>
      <w:r w:rsidR="006A530B" w:rsidRPr="00780D0B">
        <w:t>k</w:t>
      </w:r>
      <w:r w:rsidR="006A530B">
        <w:t>o</w:t>
      </w:r>
      <w:r w:rsidR="006A530B" w:rsidRPr="00780D0B">
        <w:t xml:space="preserve">ju </w:t>
      </w:r>
      <w:r w:rsidR="009C4D54" w:rsidRPr="00780D0B">
        <w:t xml:space="preserve">ste imali </w:t>
      </w:r>
      <w:r w:rsidR="00102553">
        <w:t>prilikom</w:t>
      </w:r>
      <w:r w:rsidR="009C4D54" w:rsidRPr="00780D0B">
        <w:t xml:space="preserve"> spremanja nacrta.</w:t>
      </w:r>
    </w:p>
    <w:p w14:paraId="68C509E1" w14:textId="404A80FC" w:rsidR="00776958" w:rsidRPr="00780D0B" w:rsidRDefault="0084536D" w:rsidP="00A9773D">
      <w:pPr>
        <w:pStyle w:val="Heading4"/>
        <w:rPr>
          <w:lang w:val="hr-HR"/>
        </w:rPr>
      </w:pPr>
      <w:bookmarkStart w:id="68" w:name="_Toc381346169"/>
      <w:bookmarkStart w:id="69" w:name="_Toc382407544"/>
      <w:bookmarkStart w:id="70" w:name="_Toc382408090"/>
      <w:bookmarkStart w:id="71" w:name="_Toc390769830"/>
      <w:r>
        <w:rPr>
          <w:lang w:val="hr-HR"/>
        </w:rPr>
        <w:t>Unos podataka u fazi 1</w:t>
      </w:r>
      <w:r w:rsidR="005A6D64" w:rsidRPr="00780D0B">
        <w:rPr>
          <w:lang w:val="hr-HR"/>
        </w:rPr>
        <w:t xml:space="preserve"> (</w:t>
      </w:r>
      <w:r>
        <w:rPr>
          <w:lang w:val="hr-HR"/>
        </w:rPr>
        <w:t>e-mail o potvrdi</w:t>
      </w:r>
      <w:r w:rsidR="005A6D64" w:rsidRPr="00780D0B">
        <w:rPr>
          <w:lang w:val="hr-HR"/>
        </w:rPr>
        <w:t xml:space="preserve">, </w:t>
      </w:r>
      <w:r>
        <w:rPr>
          <w:lang w:val="hr-HR"/>
        </w:rPr>
        <w:t>aktivnosti HERA-e, ACER-ov kod</w:t>
      </w:r>
      <w:r w:rsidR="005A6D64" w:rsidRPr="00780D0B">
        <w:rPr>
          <w:lang w:val="hr-HR"/>
        </w:rPr>
        <w:t>)</w:t>
      </w:r>
      <w:bookmarkEnd w:id="68"/>
      <w:bookmarkEnd w:id="69"/>
      <w:bookmarkEnd w:id="70"/>
      <w:bookmarkEnd w:id="71"/>
    </w:p>
    <w:p w14:paraId="5648B94C" w14:textId="1A33A6E0" w:rsidR="009B2729" w:rsidRPr="00780D0B" w:rsidRDefault="009C4D54" w:rsidP="009B2729">
      <w:r w:rsidRPr="00780D0B">
        <w:t xml:space="preserve">Nakon popunjavanja svih potrebnih polja </w:t>
      </w:r>
      <w:r w:rsidR="007504FB" w:rsidRPr="00780D0B">
        <w:t>obrasca za registraciju</w:t>
      </w:r>
      <w:r w:rsidR="009B2729" w:rsidRPr="00780D0B">
        <w:t xml:space="preserve"> </w:t>
      </w:r>
      <w:r w:rsidR="0084536D">
        <w:t xml:space="preserve">u </w:t>
      </w:r>
      <w:r w:rsidR="00C06FA0">
        <w:t>odjelj</w:t>
      </w:r>
      <w:r w:rsidR="00DB5A3E">
        <w:t>cima</w:t>
      </w:r>
      <w:r w:rsidR="0084536D">
        <w:t xml:space="preserve"> 1, 2, 3 i 5</w:t>
      </w:r>
      <w:r w:rsidR="009B2729" w:rsidRPr="00780D0B">
        <w:t xml:space="preserve">, </w:t>
      </w:r>
      <w:r w:rsidRPr="00780D0B">
        <w:t xml:space="preserve">bit će </w:t>
      </w:r>
      <w:r w:rsidR="00DB5A3E">
        <w:t>prikazan</w:t>
      </w:r>
      <w:r w:rsidRPr="00780D0B">
        <w:t xml:space="preserve"> sažetak podataka koje ste </w:t>
      </w:r>
      <w:r w:rsidR="00DB5A3E">
        <w:t>unijeli</w:t>
      </w:r>
      <w:r w:rsidR="00441299">
        <w:t xml:space="preserve"> te na donjem dijelu stranice trebate potvrditi</w:t>
      </w:r>
      <w:r w:rsidRPr="00780D0B">
        <w:t xml:space="preserve"> da su </w:t>
      </w:r>
      <w:r w:rsidR="00441299">
        <w:t>navedene</w:t>
      </w:r>
      <w:r w:rsidR="00441299" w:rsidRPr="00780D0B">
        <w:t xml:space="preserve"> </w:t>
      </w:r>
      <w:r w:rsidRPr="00780D0B">
        <w:t>informacije istinite i točne</w:t>
      </w:r>
      <w:r w:rsidR="00441299">
        <w:t>, kao što prikazuje sljedeća slika:</w:t>
      </w:r>
    </w:p>
    <w:p w14:paraId="119DD10E" w14:textId="782345A2" w:rsidR="0084536D" w:rsidRDefault="008C419B" w:rsidP="009963EE">
      <w:pPr>
        <w:pStyle w:val="Slika"/>
      </w:pPr>
      <w:r>
        <w:rPr>
          <w:noProof/>
          <w:lang w:eastAsia="hr-HR"/>
        </w:rPr>
        <w:lastRenderedPageBreak/>
        <w:drawing>
          <wp:inline distT="0" distB="0" distL="0" distR="0" wp14:anchorId="7C335A73" wp14:editId="635FA7E0">
            <wp:extent cx="5166000" cy="6296400"/>
            <wp:effectExtent l="0" t="0" r="0" b="9525"/>
            <wp:docPr id="25" name="Picture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5" name="slika27.png"/>
                    <pic:cNvPicPr/>
                  </pic:nvPicPr>
                  <pic:blipFill>
                    <a:blip r:embed="rId40">
                      <a:extLst>
                        <a:ext uri="{28A0092B-C50C-407E-A947-70E740481C1C}">
                          <a14:useLocalDpi xmlns:a14="http://schemas.microsoft.com/office/drawing/2010/main" val="0"/>
                        </a:ext>
                      </a:extLst>
                    </a:blip>
                    <a:stretch>
                      <a:fillRect/>
                    </a:stretch>
                  </pic:blipFill>
                  <pic:spPr>
                    <a:xfrm>
                      <a:off x="0" y="0"/>
                      <a:ext cx="5166000" cy="6296400"/>
                    </a:xfrm>
                    <a:prstGeom prst="rect">
                      <a:avLst/>
                    </a:prstGeom>
                  </pic:spPr>
                </pic:pic>
              </a:graphicData>
            </a:graphic>
          </wp:inline>
        </w:drawing>
      </w:r>
    </w:p>
    <w:p w14:paraId="2A0FB1BB" w14:textId="59947100" w:rsidR="0084536D" w:rsidRDefault="0084536D" w:rsidP="00F151BE">
      <w:pPr>
        <w:pStyle w:val="Caption"/>
        <w:jc w:val="center"/>
        <w:rPr>
          <w:bCs w:val="0"/>
          <w:i w:val="0"/>
          <w:szCs w:val="16"/>
        </w:rPr>
      </w:pPr>
      <w:r>
        <w:t xml:space="preserve">Slika </w:t>
      </w:r>
      <w:r w:rsidR="00F64DD4">
        <w:fldChar w:fldCharType="begin"/>
      </w:r>
      <w:r w:rsidR="00F64DD4">
        <w:instrText xml:space="preserve"> SEQ Slika \* ARABIC </w:instrText>
      </w:r>
      <w:r w:rsidR="00F64DD4">
        <w:fldChar w:fldCharType="separate"/>
      </w:r>
      <w:r w:rsidR="00E715DF">
        <w:rPr>
          <w:noProof/>
        </w:rPr>
        <w:t>27</w:t>
      </w:r>
      <w:r w:rsidR="00F64DD4">
        <w:rPr>
          <w:noProof/>
        </w:rPr>
        <w:fldChar w:fldCharType="end"/>
      </w:r>
      <w:r>
        <w:t xml:space="preserve"> Sažetak unesenih podataka</w:t>
      </w:r>
      <w:r w:rsidR="00167612">
        <w:t xml:space="preserve"> (zatamnjeni su osobni podaci)</w:t>
      </w:r>
    </w:p>
    <w:p w14:paraId="4D4FA907" w14:textId="77777777" w:rsidR="00776958" w:rsidRPr="00780D0B" w:rsidRDefault="00776958" w:rsidP="00776958"/>
    <w:p w14:paraId="18271117" w14:textId="43B7DAAF" w:rsidR="009B2729" w:rsidRPr="00780D0B" w:rsidRDefault="00CB0D73" w:rsidP="009B2729">
      <w:bookmarkStart w:id="72" w:name="_Toc381346170"/>
      <w:bookmarkStart w:id="73" w:name="_Toc382407545"/>
      <w:bookmarkStart w:id="74" w:name="_Toc382408091"/>
      <w:r>
        <w:t>Označite opciju za potvrđivanje te</w:t>
      </w:r>
      <w:r w:rsidR="009B2729" w:rsidRPr="00780D0B">
        <w:t xml:space="preserve"> </w:t>
      </w:r>
      <w:r w:rsidR="009C4D54" w:rsidRPr="00780D0B">
        <w:t>zatim kliknite na gumb</w:t>
      </w:r>
      <w:r w:rsidR="009B2729" w:rsidRPr="00780D0B">
        <w:t xml:space="preserve"> </w:t>
      </w:r>
      <w:r w:rsidR="006B6BAA">
        <w:t>"</w:t>
      </w:r>
      <w:r w:rsidR="007504FB" w:rsidRPr="00780D0B">
        <w:rPr>
          <w:b/>
        </w:rPr>
        <w:t>Predaj</w:t>
      </w:r>
      <w:r w:rsidR="006B6BAA">
        <w:t>"</w:t>
      </w:r>
      <w:r w:rsidR="00CF4C55">
        <w:t>.</w:t>
      </w:r>
      <w:r w:rsidR="00211E2B">
        <w:t xml:space="preserve"> </w:t>
      </w:r>
      <w:r w:rsidR="00CF4C55">
        <w:t>N</w:t>
      </w:r>
      <w:r w:rsidR="009C4D54" w:rsidRPr="00780D0B">
        <w:t xml:space="preserve">akon </w:t>
      </w:r>
      <w:r w:rsidR="00211E2B">
        <w:t>predaje</w:t>
      </w:r>
      <w:r w:rsidR="00211E2B" w:rsidRPr="00780D0B">
        <w:t xml:space="preserve"> </w:t>
      </w:r>
      <w:r w:rsidR="009C4D54" w:rsidRPr="00780D0B">
        <w:t xml:space="preserve">zahtjeva za registraciju </w:t>
      </w:r>
      <w:r w:rsidR="00CF4C55">
        <w:t>CEREMP</w:t>
      </w:r>
      <w:r w:rsidR="009C4D54" w:rsidRPr="00780D0B">
        <w:t xml:space="preserve"> će automatski </w:t>
      </w:r>
      <w:r w:rsidR="00CF4C55">
        <w:t>obavijestiti HERA-u</w:t>
      </w:r>
      <w:r w:rsidR="00211E2B">
        <w:t xml:space="preserve"> radi potvrđivanja registracije</w:t>
      </w:r>
      <w:r w:rsidR="009C4D54" w:rsidRPr="00780D0B">
        <w:t>.</w:t>
      </w:r>
    </w:p>
    <w:p w14:paraId="2DC75109" w14:textId="77777777" w:rsidR="009151D3" w:rsidRPr="00780D0B" w:rsidRDefault="009151D3" w:rsidP="009B2729"/>
    <w:p w14:paraId="714D59EA" w14:textId="33FBBC9C" w:rsidR="00CF4C55" w:rsidRPr="00780D0B" w:rsidRDefault="00CF4C55" w:rsidP="009B2729">
      <w:r>
        <w:t xml:space="preserve">Na </w:t>
      </w:r>
      <w:r w:rsidR="00211E2B">
        <w:t xml:space="preserve">zaslonu </w:t>
      </w:r>
      <w:r>
        <w:t xml:space="preserve">će </w:t>
      </w:r>
      <w:r w:rsidR="00211E2B">
        <w:t>se prikazati</w:t>
      </w:r>
      <w:r>
        <w:t xml:space="preserve"> sljedeća </w:t>
      </w:r>
      <w:r w:rsidR="00211E2B">
        <w:t>poruka:</w:t>
      </w:r>
    </w:p>
    <w:p w14:paraId="4B852DAD" w14:textId="7E0CD76A" w:rsidR="00CF4C55" w:rsidRDefault="00B1797F" w:rsidP="009963EE">
      <w:pPr>
        <w:pStyle w:val="Slika"/>
      </w:pPr>
      <w:r>
        <w:rPr>
          <w:noProof/>
          <w:lang w:eastAsia="hr-HR"/>
        </w:rPr>
        <w:drawing>
          <wp:inline distT="0" distB="0" distL="0" distR="0" wp14:anchorId="4DB0ED27" wp14:editId="33665E24">
            <wp:extent cx="6120130" cy="1343660"/>
            <wp:effectExtent l="0" t="0" r="0" b="8890"/>
            <wp:docPr id="2" name="Picture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 name="slika28.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1343660"/>
                    </a:xfrm>
                    <a:prstGeom prst="rect">
                      <a:avLst/>
                    </a:prstGeom>
                  </pic:spPr>
                </pic:pic>
              </a:graphicData>
            </a:graphic>
          </wp:inline>
        </w:drawing>
      </w:r>
    </w:p>
    <w:p w14:paraId="2F7CEB2F" w14:textId="70FD1FF7" w:rsidR="00CF4C55" w:rsidRDefault="00CF4C55" w:rsidP="00557CD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8</w:t>
      </w:r>
      <w:r w:rsidR="00F64DD4">
        <w:rPr>
          <w:noProof/>
        </w:rPr>
        <w:fldChar w:fldCharType="end"/>
      </w:r>
      <w:r>
        <w:t xml:space="preserve"> </w:t>
      </w:r>
      <w:r w:rsidR="00DC2543">
        <w:t>Zahtjev za registraciju</w:t>
      </w:r>
      <w:r w:rsidR="00494C63">
        <w:t xml:space="preserve"> sudionika na tržištu u CEREMP</w:t>
      </w:r>
    </w:p>
    <w:p w14:paraId="1BE17DBA" w14:textId="1D020A97" w:rsidR="009151D3" w:rsidRPr="00780D0B" w:rsidRDefault="00D87D69" w:rsidP="009B2729">
      <w:r w:rsidRPr="00780D0B">
        <w:lastRenderedPageBreak/>
        <w:t xml:space="preserve">Osim toga, dobit ćete </w:t>
      </w:r>
      <w:r w:rsidR="00DC2543">
        <w:t>e-</w:t>
      </w:r>
      <w:r w:rsidRPr="00780D0B">
        <w:t>mail poput sljedećega</w:t>
      </w:r>
      <w:r w:rsidR="009151D3" w:rsidRPr="00780D0B">
        <w:t>:</w:t>
      </w:r>
    </w:p>
    <w:p w14:paraId="24FBBC97" w14:textId="77777777" w:rsidR="00CF4C55" w:rsidRDefault="00BC730F" w:rsidP="009963EE">
      <w:pPr>
        <w:pStyle w:val="Slika"/>
      </w:pPr>
      <w:r w:rsidRPr="00780D0B">
        <w:rPr>
          <w:noProof/>
          <w:lang w:eastAsia="hr-HR"/>
        </w:rPr>
        <w:drawing>
          <wp:inline distT="0" distB="0" distL="0" distR="0" wp14:anchorId="5E126995" wp14:editId="37E5C192">
            <wp:extent cx="5598000" cy="1990800"/>
            <wp:effectExtent l="0" t="0" r="3175" b="0"/>
            <wp:docPr id="33" name="Picture 33" descr="slika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3" descr="slika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98000" cy="1990800"/>
                    </a:xfrm>
                    <a:prstGeom prst="rect">
                      <a:avLst/>
                    </a:prstGeom>
                    <a:noFill/>
                    <a:ln>
                      <a:noFill/>
                    </a:ln>
                  </pic:spPr>
                </pic:pic>
              </a:graphicData>
            </a:graphic>
          </wp:inline>
        </w:drawing>
      </w:r>
    </w:p>
    <w:p w14:paraId="691941DE" w14:textId="7E38DE7F" w:rsidR="00CF4C55" w:rsidRDefault="00CF4C55" w:rsidP="00557CD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29</w:t>
      </w:r>
      <w:r w:rsidR="00F64DD4">
        <w:rPr>
          <w:noProof/>
        </w:rPr>
        <w:fldChar w:fldCharType="end"/>
      </w:r>
      <w:r>
        <w:t xml:space="preserve"> E-mail poruka o potrebi HERA-inog potvrđivanja registracije</w:t>
      </w:r>
      <w:r w:rsidR="00494C63" w:rsidRPr="00494C63">
        <w:t xml:space="preserve"> </w:t>
      </w:r>
      <w:r w:rsidR="00494C63">
        <w:t>sudionika na tržištu u CEREMP</w:t>
      </w:r>
    </w:p>
    <w:p w14:paraId="3496AB86" w14:textId="77777777" w:rsidR="009151D3" w:rsidRPr="00780D0B" w:rsidRDefault="009151D3" w:rsidP="009B2729"/>
    <w:p w14:paraId="133EF971" w14:textId="3325FCEC" w:rsidR="009B2729" w:rsidRPr="00780D0B" w:rsidRDefault="00D87D69" w:rsidP="009B2729">
      <w:r w:rsidRPr="00780D0B">
        <w:t xml:space="preserve">Nakon zaprimanja zahtjeva za registraciju </w:t>
      </w:r>
      <w:r w:rsidR="00DC2543">
        <w:t>HERA</w:t>
      </w:r>
      <w:r w:rsidRPr="00780D0B">
        <w:t xml:space="preserve"> može</w:t>
      </w:r>
      <w:r w:rsidR="009B2729" w:rsidRPr="00780D0B">
        <w:t>:</w:t>
      </w:r>
    </w:p>
    <w:p w14:paraId="71F41BA5" w14:textId="77777777" w:rsidR="009B2729" w:rsidRPr="00780D0B" w:rsidRDefault="009B2729" w:rsidP="009B2729"/>
    <w:p w14:paraId="3CD5809A" w14:textId="77777777" w:rsidR="009B2729" w:rsidRPr="00780D0B" w:rsidRDefault="00D87D69" w:rsidP="00B852B6">
      <w:pPr>
        <w:pStyle w:val="ElencoPuntatoLivello0"/>
        <w:numPr>
          <w:ilvl w:val="0"/>
          <w:numId w:val="27"/>
        </w:numPr>
        <w:suppressAutoHyphens/>
      </w:pPr>
      <w:r w:rsidRPr="00780D0B">
        <w:t>Odobriti zahtjev za registraciju</w:t>
      </w:r>
    </w:p>
    <w:p w14:paraId="65B370EE" w14:textId="77777777" w:rsidR="009B2729" w:rsidRPr="00780D0B" w:rsidRDefault="00D87D69" w:rsidP="00B852B6">
      <w:pPr>
        <w:pStyle w:val="ElencoPuntatoLivello0"/>
        <w:numPr>
          <w:ilvl w:val="0"/>
          <w:numId w:val="27"/>
        </w:numPr>
        <w:suppressAutoHyphens/>
      </w:pPr>
      <w:r w:rsidRPr="00780D0B">
        <w:t>Odbiti zahtjev za registraciju</w:t>
      </w:r>
    </w:p>
    <w:p w14:paraId="30004443" w14:textId="77777777" w:rsidR="009B2729" w:rsidRPr="00780D0B" w:rsidRDefault="001F7699" w:rsidP="00B852B6">
      <w:pPr>
        <w:pStyle w:val="ElencoPuntatoLivello0"/>
        <w:numPr>
          <w:ilvl w:val="0"/>
          <w:numId w:val="27"/>
        </w:numPr>
        <w:suppressAutoHyphens/>
      </w:pPr>
      <w:r w:rsidRPr="00780D0B">
        <w:t>Z</w:t>
      </w:r>
      <w:r w:rsidR="00D87D69" w:rsidRPr="00780D0B">
        <w:t>atražiti izmjene u zahtjevu za registraciju</w:t>
      </w:r>
    </w:p>
    <w:p w14:paraId="1547841A" w14:textId="77777777" w:rsidR="009E2439" w:rsidRPr="00780D0B" w:rsidRDefault="009E2439" w:rsidP="00557CD6">
      <w:pPr>
        <w:pStyle w:val="ElencoPuntatoLivello0"/>
        <w:numPr>
          <w:ilvl w:val="0"/>
          <w:numId w:val="0"/>
        </w:numPr>
      </w:pPr>
    </w:p>
    <w:p w14:paraId="1EEF2F4C" w14:textId="2B2A3B99" w:rsidR="00CF4C55" w:rsidRPr="00780D0B" w:rsidRDefault="00D87D69" w:rsidP="001D541D">
      <w:r w:rsidRPr="00780D0B">
        <w:t xml:space="preserve">Bit ćete </w:t>
      </w:r>
      <w:r w:rsidR="00CF4C55">
        <w:t>obaviješteni putem e-mail</w:t>
      </w:r>
      <w:r w:rsidRPr="00780D0B">
        <w:t xml:space="preserve">a </w:t>
      </w:r>
      <w:r w:rsidR="00CF4C55">
        <w:t>o aktivnostima HERA-e.</w:t>
      </w:r>
    </w:p>
    <w:p w14:paraId="4E3D84C7" w14:textId="11880B67" w:rsidR="00572BC0" w:rsidRPr="00780D0B" w:rsidRDefault="00D87D69" w:rsidP="001D541D">
      <w:r w:rsidRPr="00780D0B">
        <w:t xml:space="preserve">Ukoliko </w:t>
      </w:r>
      <w:r w:rsidR="00CF4C55">
        <w:t>HERA</w:t>
      </w:r>
      <w:r w:rsidRPr="00780D0B">
        <w:t xml:space="preserve"> zatraži </w:t>
      </w:r>
      <w:r w:rsidR="00BF568A">
        <w:t>izmjene</w:t>
      </w:r>
      <w:r w:rsidR="009B2729" w:rsidRPr="00780D0B">
        <w:t xml:space="preserve">, </w:t>
      </w:r>
      <w:r w:rsidRPr="00780D0B">
        <w:t>zahtjev za registracij</w:t>
      </w:r>
      <w:r w:rsidR="00CF4C55">
        <w:t>u će se vratiti u status nacrta</w:t>
      </w:r>
      <w:r w:rsidR="00DC2543">
        <w:t xml:space="preserve"> i moći ćete ga</w:t>
      </w:r>
      <w:r w:rsidR="00CF4C55">
        <w:t xml:space="preserve"> ponovno urediti putem CEREMP-a.</w:t>
      </w:r>
    </w:p>
    <w:p w14:paraId="517D2E3B" w14:textId="35E16953" w:rsidR="001D541D" w:rsidRPr="00780D0B" w:rsidRDefault="00D87D69" w:rsidP="001D541D">
      <w:r w:rsidRPr="00780D0B">
        <w:t xml:space="preserve">Ukoliko </w:t>
      </w:r>
      <w:r w:rsidR="00CF4C55">
        <w:t>HERA</w:t>
      </w:r>
      <w:r w:rsidRPr="00780D0B">
        <w:t xml:space="preserve"> potvrdi zahtjev</w:t>
      </w:r>
      <w:r w:rsidR="001D541D" w:rsidRPr="00780D0B">
        <w:t xml:space="preserve">, </w:t>
      </w:r>
      <w:r w:rsidR="00CF4C55">
        <w:t>zaprimit ćete e-mail za</w:t>
      </w:r>
      <w:r w:rsidRPr="00780D0B">
        <w:t xml:space="preserve"> </w:t>
      </w:r>
      <w:r w:rsidR="00321E46" w:rsidRPr="00780D0B">
        <w:t>sudionika na tržištu</w:t>
      </w:r>
      <w:r w:rsidR="00CF4C55">
        <w:t xml:space="preserve"> s njegovim</w:t>
      </w:r>
      <w:r w:rsidR="001D541D" w:rsidRPr="00780D0B">
        <w:t xml:space="preserve"> ACER</w:t>
      </w:r>
      <w:r w:rsidRPr="00780D0B">
        <w:t>-ov</w:t>
      </w:r>
      <w:r w:rsidR="00CF4C55">
        <w:t>im</w:t>
      </w:r>
      <w:r w:rsidR="001D541D" w:rsidRPr="00780D0B">
        <w:t xml:space="preserve"> </w:t>
      </w:r>
      <w:r w:rsidRPr="00780D0B">
        <w:t>kod</w:t>
      </w:r>
      <w:r w:rsidR="00CF4C55">
        <w:t>om.</w:t>
      </w:r>
    </w:p>
    <w:p w14:paraId="24ED654C" w14:textId="366CF9B9" w:rsidR="00A42116" w:rsidRDefault="00090A16" w:rsidP="005E6C58">
      <w:pPr>
        <w:pStyle w:val="Slika"/>
      </w:pPr>
      <w:r>
        <w:rPr>
          <w:noProof/>
          <w:lang w:eastAsia="hr-HR"/>
        </w:rPr>
        <w:drawing>
          <wp:inline distT="0" distB="0" distL="0" distR="0" wp14:anchorId="0DB4F252" wp14:editId="043FDF4D">
            <wp:extent cx="4010400" cy="1756800"/>
            <wp:effectExtent l="0" t="0" r="0" b="0"/>
            <wp:docPr id="9" name="Picture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 name="slika31.png"/>
                    <pic:cNvPicPr/>
                  </pic:nvPicPr>
                  <pic:blipFill>
                    <a:blip r:embed="rId43">
                      <a:extLst>
                        <a:ext uri="{28A0092B-C50C-407E-A947-70E740481C1C}">
                          <a14:useLocalDpi xmlns:a14="http://schemas.microsoft.com/office/drawing/2010/main" val="0"/>
                        </a:ext>
                      </a:extLst>
                    </a:blip>
                    <a:stretch>
                      <a:fillRect/>
                    </a:stretch>
                  </pic:blipFill>
                  <pic:spPr>
                    <a:xfrm>
                      <a:off x="0" y="0"/>
                      <a:ext cx="4010400" cy="1756800"/>
                    </a:xfrm>
                    <a:prstGeom prst="rect">
                      <a:avLst/>
                    </a:prstGeom>
                  </pic:spPr>
                </pic:pic>
              </a:graphicData>
            </a:graphic>
          </wp:inline>
        </w:drawing>
      </w:r>
    </w:p>
    <w:p w14:paraId="17EEE111" w14:textId="1B3FFF10" w:rsidR="00A42116" w:rsidRDefault="00A42116" w:rsidP="00A42116">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0</w:t>
      </w:r>
      <w:r w:rsidR="00F64DD4">
        <w:rPr>
          <w:noProof/>
        </w:rPr>
        <w:fldChar w:fldCharType="end"/>
      </w:r>
      <w:r>
        <w:t xml:space="preserve"> E-mail poruka o uspješnoj registraciji</w:t>
      </w:r>
      <w:r w:rsidR="00494C63">
        <w:t xml:space="preserve"> sudionika na tržištu u CEREMP</w:t>
      </w:r>
    </w:p>
    <w:p w14:paraId="3FC3765E" w14:textId="77777777" w:rsidR="00A42116" w:rsidRDefault="00A42116" w:rsidP="00557CD6">
      <w:pPr>
        <w:pStyle w:val="ElencoPuntatoLivello0"/>
        <w:numPr>
          <w:ilvl w:val="0"/>
          <w:numId w:val="0"/>
        </w:numPr>
      </w:pPr>
    </w:p>
    <w:p w14:paraId="44F509B8" w14:textId="6219D621" w:rsidR="00CF4C55" w:rsidRPr="00C502AF" w:rsidRDefault="00A142D3" w:rsidP="00557CD6">
      <w:pPr>
        <w:pStyle w:val="ElencoPuntatoLivello0"/>
        <w:numPr>
          <w:ilvl w:val="0"/>
          <w:numId w:val="0"/>
        </w:numPr>
        <w:rPr>
          <w:b/>
        </w:rPr>
      </w:pPr>
      <w:r w:rsidRPr="00C502AF">
        <w:rPr>
          <w:b/>
        </w:rPr>
        <w:t>Korisnik će HERA-i morati dostaviti Zahtjev za potvrđivanje registracije</w:t>
      </w:r>
      <w:r w:rsidR="00BF568A" w:rsidRPr="00C502AF">
        <w:rPr>
          <w:b/>
        </w:rPr>
        <w:t xml:space="preserve"> sudionika na tržištu u CEREMP</w:t>
      </w:r>
      <w:r w:rsidR="005E6C58" w:rsidRPr="00C502AF">
        <w:rPr>
          <w:b/>
        </w:rPr>
        <w:t xml:space="preserve"> u </w:t>
      </w:r>
      <w:r w:rsidR="00E94157" w:rsidRPr="00C502AF">
        <w:rPr>
          <w:b/>
        </w:rPr>
        <w:t>tiskanom</w:t>
      </w:r>
      <w:r w:rsidR="005E6C58" w:rsidRPr="00C502AF">
        <w:rPr>
          <w:b/>
        </w:rPr>
        <w:t xml:space="preserve"> obliku.</w:t>
      </w:r>
      <w:r w:rsidR="00C502AF" w:rsidRPr="00C502AF">
        <w:rPr>
          <w:b/>
        </w:rPr>
        <w:t xml:space="preserve"> Tek nakon zaprimanja zahtjeva u tiskanom obliku HERA će pristupiti provjeri podataka.</w:t>
      </w:r>
    </w:p>
    <w:p w14:paraId="24B8BABD" w14:textId="0237E762" w:rsidR="00946198" w:rsidRPr="00687990" w:rsidRDefault="00946198" w:rsidP="00687990">
      <w:pPr>
        <w:pStyle w:val="Heading4"/>
        <w:rPr>
          <w:lang w:val="hr-HR"/>
        </w:rPr>
      </w:pPr>
      <w:r w:rsidRPr="00687990">
        <w:rPr>
          <w:lang w:val="hr-HR"/>
        </w:rPr>
        <w:t>Dokumentacija koja se dostavlja HERA-i u tiskanom obliku za potrebe potvrđivanja registracije sudionika na tržištu u CEREMP</w:t>
      </w:r>
    </w:p>
    <w:p w14:paraId="5DE0AD57" w14:textId="27374840" w:rsidR="00946198" w:rsidRPr="00946198" w:rsidRDefault="00946198" w:rsidP="00946198">
      <w:pPr>
        <w:pStyle w:val="ElencoPuntatoLivello0"/>
        <w:numPr>
          <w:ilvl w:val="0"/>
          <w:numId w:val="10"/>
        </w:numPr>
      </w:pPr>
      <w:r w:rsidRPr="00946198">
        <w:t>Usporedno s „elektroničkom“ registracijom u CEREMP-u, potrebno je HERA-i dostaviti i dokumentaciju u tiskanom obliku, a kojom HERA provjerava identitet korisnika CEREMP-a te ispravnost i potpunost podataka o pojedinom sudioniku na tržištu</w:t>
      </w:r>
      <w:r w:rsidR="0043697D">
        <w:t>.</w:t>
      </w:r>
    </w:p>
    <w:p w14:paraId="0F66C3CA" w14:textId="0EDB8097" w:rsidR="00946198" w:rsidRPr="00946198" w:rsidRDefault="00946198" w:rsidP="00946198">
      <w:pPr>
        <w:pStyle w:val="ElencoPuntatoLivello0"/>
        <w:numPr>
          <w:ilvl w:val="0"/>
          <w:numId w:val="10"/>
        </w:numPr>
      </w:pPr>
      <w:r w:rsidRPr="00946198">
        <w:t xml:space="preserve">HERA-i je potrebno dostaviti izvornik ili ovjerenu presliku </w:t>
      </w:r>
      <w:r w:rsidRPr="00946198">
        <w:rPr>
          <w:b/>
        </w:rPr>
        <w:t xml:space="preserve">Zahtjeva za potvrđivanje registracije sudionika na tržištu u CEREMP </w:t>
      </w:r>
      <w:r w:rsidRPr="00946198">
        <w:t>u tiskanom obliku</w:t>
      </w:r>
      <w:r w:rsidR="0043697D">
        <w:t>.</w:t>
      </w:r>
    </w:p>
    <w:p w14:paraId="7471E669" w14:textId="15E0E352" w:rsidR="00946198" w:rsidRPr="00946198" w:rsidRDefault="00946198" w:rsidP="00946198">
      <w:pPr>
        <w:pStyle w:val="ElencoPuntatoLivello0"/>
        <w:numPr>
          <w:ilvl w:val="0"/>
          <w:numId w:val="10"/>
        </w:numPr>
        <w:rPr>
          <w:b/>
        </w:rPr>
      </w:pPr>
      <w:r w:rsidRPr="00946198">
        <w:rPr>
          <w:b/>
        </w:rPr>
        <w:t>Predložak gore navedenog Zahtjeva se nalazi u Prilogu 3</w:t>
      </w:r>
      <w:r w:rsidR="00274148">
        <w:rPr>
          <w:b/>
        </w:rPr>
        <w:t>.</w:t>
      </w:r>
      <w:r w:rsidRPr="00946198">
        <w:rPr>
          <w:b/>
        </w:rPr>
        <w:t xml:space="preserve"> ovoga dokumenta</w:t>
      </w:r>
      <w:r w:rsidR="0043697D">
        <w:rPr>
          <w:b/>
        </w:rPr>
        <w:t>.</w:t>
      </w:r>
    </w:p>
    <w:p w14:paraId="50A135AA" w14:textId="003DA75C" w:rsidR="00946198" w:rsidRPr="00946198" w:rsidRDefault="00946198" w:rsidP="00946198">
      <w:pPr>
        <w:pStyle w:val="ElencoPuntatoLivello0"/>
        <w:numPr>
          <w:ilvl w:val="0"/>
          <w:numId w:val="10"/>
        </w:numPr>
      </w:pPr>
      <w:r w:rsidRPr="00946198">
        <w:lastRenderedPageBreak/>
        <w:t xml:space="preserve">Ukoliko se punomoć daje </w:t>
      </w:r>
      <w:r w:rsidR="00B41B5A">
        <w:t xml:space="preserve">fizičkoj </w:t>
      </w:r>
      <w:r w:rsidRPr="00946198">
        <w:t>osobi koja je</w:t>
      </w:r>
      <w:r w:rsidR="00B41B5A">
        <w:t xml:space="preserve"> već</w:t>
      </w:r>
      <w:r w:rsidRPr="00946198">
        <w:t xml:space="preserve"> registrirana kao korisn</w:t>
      </w:r>
      <w:r w:rsidR="0043697D">
        <w:t xml:space="preserve">ik CEREMP-a </w:t>
      </w:r>
      <w:r w:rsidRPr="00946198">
        <w:t xml:space="preserve">na temelju punomoći drugog sudionika na tržištu, tada je prilikom registracije </w:t>
      </w:r>
      <w:r w:rsidR="00B41B5A">
        <w:t>sudionika na tržištu Zahtjevu</w:t>
      </w:r>
      <w:r w:rsidRPr="00946198">
        <w:t xml:space="preserve"> potrebno priložiti punomoć kojom sudionik na tržištu ovlašćuje korisn</w:t>
      </w:r>
      <w:r w:rsidR="0043697D">
        <w:t xml:space="preserve">ika da ga registrira u CEREMP </w:t>
      </w:r>
      <w:r w:rsidRPr="00946198">
        <w:t>za potrebe REMIT-a</w:t>
      </w:r>
      <w:r w:rsidR="00B41B5A">
        <w:t>.</w:t>
      </w:r>
    </w:p>
    <w:p w14:paraId="5394ADC6" w14:textId="449392EC" w:rsidR="00946198" w:rsidRPr="00946198" w:rsidRDefault="00946198" w:rsidP="00946198">
      <w:pPr>
        <w:pStyle w:val="ElencoPuntatoLivello0"/>
        <w:numPr>
          <w:ilvl w:val="0"/>
          <w:numId w:val="10"/>
        </w:numPr>
        <w:rPr>
          <w:b/>
        </w:rPr>
      </w:pPr>
      <w:r w:rsidRPr="00946198">
        <w:rPr>
          <w:b/>
        </w:rPr>
        <w:t>Predložak punomoći se nalazi u Prilogu 2</w:t>
      </w:r>
      <w:r w:rsidR="00274148">
        <w:rPr>
          <w:b/>
        </w:rPr>
        <w:t>.</w:t>
      </w:r>
      <w:r w:rsidRPr="00946198">
        <w:rPr>
          <w:b/>
        </w:rPr>
        <w:t xml:space="preserve"> ovoga dokumenta</w:t>
      </w:r>
    </w:p>
    <w:p w14:paraId="0B156160" w14:textId="5AE8E068" w:rsidR="00776958" w:rsidRPr="00780D0B" w:rsidRDefault="00A42116" w:rsidP="00A9773D">
      <w:pPr>
        <w:pStyle w:val="Heading3"/>
        <w:rPr>
          <w:lang w:val="hr-HR"/>
        </w:rPr>
      </w:pPr>
      <w:bookmarkStart w:id="75" w:name="_Toc390769831"/>
      <w:bookmarkStart w:id="76" w:name="_Toc416435251"/>
      <w:r>
        <w:rPr>
          <w:lang w:val="hr-HR"/>
        </w:rPr>
        <w:t>Faza</w:t>
      </w:r>
      <w:r w:rsidR="00776958" w:rsidRPr="00780D0B">
        <w:rPr>
          <w:lang w:val="hr-HR"/>
        </w:rPr>
        <w:t xml:space="preserve"> 2</w:t>
      </w:r>
      <w:bookmarkEnd w:id="72"/>
      <w:bookmarkEnd w:id="73"/>
      <w:bookmarkEnd w:id="74"/>
      <w:bookmarkEnd w:id="75"/>
      <w:bookmarkEnd w:id="76"/>
    </w:p>
    <w:p w14:paraId="7F665B02" w14:textId="770B4541" w:rsidR="00572BC0" w:rsidRPr="00780D0B" w:rsidRDefault="0074506E" w:rsidP="00776958">
      <w:r w:rsidRPr="00780D0B">
        <w:t>Nakon objave Europskog registra</w:t>
      </w:r>
      <w:r w:rsidR="00933090">
        <w:t xml:space="preserve"> sudionika na tržištu energije</w:t>
      </w:r>
      <w:r w:rsidR="005A6D64" w:rsidRPr="00780D0B">
        <w:t xml:space="preserve">, </w:t>
      </w:r>
      <w:r w:rsidRPr="00780D0B">
        <w:t>svi</w:t>
      </w:r>
      <w:r w:rsidR="005A6D64" w:rsidRPr="00780D0B">
        <w:t xml:space="preserve"> ACER</w:t>
      </w:r>
      <w:r w:rsidRPr="00780D0B">
        <w:t xml:space="preserve">-ovi kodovi </w:t>
      </w:r>
      <w:r w:rsidR="00321E46" w:rsidRPr="00780D0B">
        <w:t>sudionika na tržištu</w:t>
      </w:r>
      <w:r w:rsidR="00EF3107">
        <w:t xml:space="preserve"> bit će</w:t>
      </w:r>
      <w:r w:rsidR="00BD5A4B" w:rsidRPr="00780D0B">
        <w:t xml:space="preserve"> javno dostupni</w:t>
      </w:r>
      <w:r w:rsidR="005A6D64" w:rsidRPr="00780D0B">
        <w:t xml:space="preserve">. </w:t>
      </w:r>
      <w:r w:rsidR="00BD5A4B" w:rsidRPr="00780D0B">
        <w:t xml:space="preserve">Svaki </w:t>
      </w:r>
      <w:r w:rsidR="006A0E8D" w:rsidRPr="00780D0B">
        <w:t>sudionik na tržištu</w:t>
      </w:r>
      <w:r w:rsidR="00EF3107">
        <w:t xml:space="preserve"> morat će</w:t>
      </w:r>
      <w:r w:rsidR="00BD5A4B" w:rsidRPr="00780D0B">
        <w:t xml:space="preserve"> </w:t>
      </w:r>
      <w:r w:rsidR="00A42116">
        <w:t>prijaviti</w:t>
      </w:r>
      <w:r w:rsidR="00BD5A4B" w:rsidRPr="00780D0B">
        <w:t xml:space="preserve"> svoj</w:t>
      </w:r>
      <w:r w:rsidR="002E0BA7">
        <w:t xml:space="preserve">u poslovnu povezanost </w:t>
      </w:r>
      <w:r w:rsidR="00BD5A4B" w:rsidRPr="00780D0B">
        <w:t>s</w:t>
      </w:r>
      <w:r w:rsidR="00A91640">
        <w:t xml:space="preserve"> drugim</w:t>
      </w:r>
      <w:r w:rsidR="00BD5A4B" w:rsidRPr="00780D0B">
        <w:t xml:space="preserve"> </w:t>
      </w:r>
      <w:r w:rsidR="00321E46" w:rsidRPr="00780D0B">
        <w:t>sudionicima na tržištu</w:t>
      </w:r>
      <w:r w:rsidR="00BD5A4B" w:rsidRPr="00780D0B">
        <w:t>.</w:t>
      </w:r>
    </w:p>
    <w:p w14:paraId="52D829AC" w14:textId="76964F1F" w:rsidR="00776958" w:rsidRPr="00780D0B" w:rsidRDefault="00776958" w:rsidP="00776958"/>
    <w:p w14:paraId="49C37FB4" w14:textId="77777777" w:rsidR="00776958" w:rsidRPr="00780D0B" w:rsidRDefault="00BD5A4B" w:rsidP="00776958">
      <w:r w:rsidRPr="00780D0B">
        <w:t>Tijekom ove faze bit će moguća dva scenarija</w:t>
      </w:r>
      <w:r w:rsidR="005A6D64" w:rsidRPr="00780D0B">
        <w:t>:</w:t>
      </w:r>
    </w:p>
    <w:p w14:paraId="6C06FC85" w14:textId="77777777" w:rsidR="00776958" w:rsidRPr="00780D0B" w:rsidRDefault="00776958" w:rsidP="00776958"/>
    <w:p w14:paraId="63127C3E" w14:textId="3DC4893A" w:rsidR="00776958" w:rsidRPr="00780D0B" w:rsidRDefault="00B004A9" w:rsidP="00B852B6">
      <w:pPr>
        <w:numPr>
          <w:ilvl w:val="0"/>
          <w:numId w:val="19"/>
        </w:numPr>
      </w:pPr>
      <w:r>
        <w:t>Ako</w:t>
      </w:r>
      <w:r w:rsidRPr="00780D0B">
        <w:t xml:space="preserve"> </w:t>
      </w:r>
      <w:r w:rsidR="00BD5A4B" w:rsidRPr="00780D0B">
        <w:t xml:space="preserve">je </w:t>
      </w:r>
      <w:r w:rsidR="006A0E8D" w:rsidRPr="00780D0B">
        <w:t>sudionik na tržištu</w:t>
      </w:r>
      <w:r w:rsidR="00BD5A4B" w:rsidRPr="00780D0B">
        <w:t xml:space="preserve"> već registriran i </w:t>
      </w:r>
      <w:r w:rsidR="00A42116">
        <w:t>njegova registracija potvrđena od strane HERA-e</w:t>
      </w:r>
      <w:r w:rsidR="005A6D64" w:rsidRPr="00780D0B">
        <w:t xml:space="preserve">, </w:t>
      </w:r>
      <w:r w:rsidR="00BD5A4B" w:rsidRPr="00780D0B">
        <w:t>bit ćete u mogućnosti ažurirati</w:t>
      </w:r>
      <w:r w:rsidR="005A6D64" w:rsidRPr="00780D0B">
        <w:t xml:space="preserve">, </w:t>
      </w:r>
      <w:r w:rsidR="00BD5A4B" w:rsidRPr="00780D0B">
        <w:t>ukoliko je potrebno</w:t>
      </w:r>
      <w:r w:rsidR="005A6D64" w:rsidRPr="00780D0B">
        <w:t xml:space="preserve">, </w:t>
      </w:r>
      <w:r w:rsidR="00C06FA0">
        <w:rPr>
          <w:b/>
        </w:rPr>
        <w:t>Odjeljak</w:t>
      </w:r>
      <w:r w:rsidR="001F7699" w:rsidRPr="00780D0B">
        <w:rPr>
          <w:b/>
        </w:rPr>
        <w:t xml:space="preserve"> 4</w:t>
      </w:r>
      <w:r w:rsidR="005A6D64" w:rsidRPr="00780D0B">
        <w:rPr>
          <w:b/>
        </w:rPr>
        <w:t xml:space="preserve">, </w:t>
      </w:r>
      <w:r w:rsidR="00BD5A4B" w:rsidRPr="00780D0B">
        <w:t>koristeći funkciju</w:t>
      </w:r>
      <w:r w:rsidR="005A6D64" w:rsidRPr="00780D0B">
        <w:t xml:space="preserve"> </w:t>
      </w:r>
      <w:r w:rsidR="006B6BAA">
        <w:t>"</w:t>
      </w:r>
      <w:r w:rsidR="00A42116">
        <w:rPr>
          <w:b/>
        </w:rPr>
        <w:t>Sudionik na tržištu</w:t>
      </w:r>
      <w:r w:rsidR="006B6BAA">
        <w:t>"</w:t>
      </w:r>
      <w:r w:rsidR="005A6D64" w:rsidRPr="00780D0B">
        <w:t xml:space="preserve"> </w:t>
      </w:r>
      <w:r w:rsidR="003C2787">
        <w:t>→</w:t>
      </w:r>
      <w:r w:rsidR="005A6D64" w:rsidRPr="00780D0B">
        <w:t xml:space="preserve"> </w:t>
      </w:r>
      <w:r w:rsidR="006B6BAA">
        <w:t>"</w:t>
      </w:r>
      <w:r w:rsidR="00A42116">
        <w:rPr>
          <w:b/>
        </w:rPr>
        <w:t>Obrazac za registraciju</w:t>
      </w:r>
      <w:r w:rsidR="006B6BAA">
        <w:t>"</w:t>
      </w:r>
      <w:r w:rsidR="005A6D64" w:rsidRPr="00780D0B">
        <w:t xml:space="preserve"> </w:t>
      </w:r>
      <w:r w:rsidR="003C2787">
        <w:t>→</w:t>
      </w:r>
      <w:r w:rsidR="005A6D64" w:rsidRPr="00780D0B">
        <w:t xml:space="preserve"> </w:t>
      </w:r>
      <w:r w:rsidR="006B6BAA">
        <w:t>"</w:t>
      </w:r>
      <w:r w:rsidR="00A42116">
        <w:rPr>
          <w:b/>
        </w:rPr>
        <w:t>Ažuriraj povezanosti društava</w:t>
      </w:r>
      <w:r w:rsidR="006B6BAA">
        <w:t>"</w:t>
      </w:r>
      <w:r w:rsidR="005A6D64" w:rsidRPr="00780D0B">
        <w:t>.</w:t>
      </w:r>
    </w:p>
    <w:p w14:paraId="57352F2A" w14:textId="77777777" w:rsidR="00776958" w:rsidRPr="00780D0B" w:rsidRDefault="00776958" w:rsidP="00776958"/>
    <w:p w14:paraId="154890A5" w14:textId="22017F0A" w:rsidR="00323B14" w:rsidRPr="00780D0B" w:rsidRDefault="00BD5A4B" w:rsidP="002860ED">
      <w:pPr>
        <w:numPr>
          <w:ilvl w:val="0"/>
          <w:numId w:val="19"/>
        </w:numPr>
      </w:pPr>
      <w:r w:rsidRPr="00780D0B">
        <w:t xml:space="preserve">Ako </w:t>
      </w:r>
      <w:r w:rsidR="006A0E8D" w:rsidRPr="00780D0B">
        <w:t>sudionik na tržištu</w:t>
      </w:r>
      <w:r w:rsidRPr="00780D0B">
        <w:t xml:space="preserve"> nije registriran ili je trenut</w:t>
      </w:r>
      <w:r w:rsidR="00B004A9">
        <w:t>ač</w:t>
      </w:r>
      <w:r w:rsidRPr="00780D0B">
        <w:t>no u fazi nacrta</w:t>
      </w:r>
      <w:r w:rsidR="005A6D64" w:rsidRPr="00780D0B">
        <w:t xml:space="preserve">, </w:t>
      </w:r>
      <w:r w:rsidRPr="00780D0B">
        <w:t xml:space="preserve">treba započeti novu registraciju </w:t>
      </w:r>
      <w:r w:rsidR="002F7E83" w:rsidRPr="00780D0B">
        <w:t>sudionika na tržištu</w:t>
      </w:r>
      <w:r w:rsidRPr="00780D0B">
        <w:t xml:space="preserve"> ili nastaviti prethodni nacrt registracije</w:t>
      </w:r>
      <w:r w:rsidR="005A6D64" w:rsidRPr="00780D0B">
        <w:t xml:space="preserve">. </w:t>
      </w:r>
      <w:r w:rsidR="00C06FA0" w:rsidRPr="005E6C58">
        <w:rPr>
          <w:b/>
        </w:rPr>
        <w:t>Odjeljak</w:t>
      </w:r>
      <w:r w:rsidR="001F7699" w:rsidRPr="005E6C58">
        <w:rPr>
          <w:b/>
        </w:rPr>
        <w:t xml:space="preserve"> 4</w:t>
      </w:r>
      <w:r w:rsidRPr="00780D0B">
        <w:t xml:space="preserve"> će biti prikazan odmah nakon završetka</w:t>
      </w:r>
      <w:r w:rsidR="005A6D64" w:rsidRPr="00780D0B">
        <w:t xml:space="preserve"> </w:t>
      </w:r>
      <w:r w:rsidR="001F7699" w:rsidRPr="005E6C58">
        <w:rPr>
          <w:b/>
        </w:rPr>
        <w:t>Odjeljka 3</w:t>
      </w:r>
      <w:r w:rsidR="005A6D64" w:rsidRPr="00780D0B">
        <w:t>.</w:t>
      </w:r>
    </w:p>
    <w:p w14:paraId="1BE1D22D" w14:textId="77777777" w:rsidR="00776958" w:rsidRPr="00780D0B" w:rsidRDefault="00776958" w:rsidP="00776958"/>
    <w:p w14:paraId="4148BFB8" w14:textId="77777777" w:rsidR="00776958" w:rsidRPr="00780D0B" w:rsidRDefault="00BD5A4B" w:rsidP="00776958">
      <w:r w:rsidRPr="00780D0B">
        <w:t>Sljedeće dvije točka opisuju primjenjive scenarije</w:t>
      </w:r>
      <w:r w:rsidR="005A6D64" w:rsidRPr="00780D0B">
        <w:t>:</w:t>
      </w:r>
    </w:p>
    <w:p w14:paraId="1EEFD89A" w14:textId="055A54AE" w:rsidR="00776958" w:rsidRPr="00780D0B" w:rsidRDefault="005D3784" w:rsidP="00A9773D">
      <w:pPr>
        <w:pStyle w:val="Heading4"/>
        <w:rPr>
          <w:lang w:val="hr-HR"/>
        </w:rPr>
      </w:pPr>
      <w:bookmarkStart w:id="77" w:name="_Ref367011349"/>
      <w:bookmarkStart w:id="78" w:name="_Toc381346171"/>
      <w:bookmarkStart w:id="79" w:name="_Toc382407546"/>
      <w:bookmarkStart w:id="80" w:name="_Toc382408092"/>
      <w:bookmarkStart w:id="81" w:name="_Toc390769832"/>
      <w:r>
        <w:rPr>
          <w:lang w:val="hr-HR"/>
        </w:rPr>
        <w:t>Dodavanje povezanosti društava</w:t>
      </w:r>
      <w:r w:rsidR="005A6D64" w:rsidRPr="00780D0B">
        <w:rPr>
          <w:lang w:val="hr-HR"/>
        </w:rPr>
        <w:t xml:space="preserve"> </w:t>
      </w:r>
      <w:bookmarkEnd w:id="77"/>
      <w:r>
        <w:rPr>
          <w:lang w:val="hr-HR"/>
        </w:rPr>
        <w:t xml:space="preserve">u </w:t>
      </w:r>
      <w:r w:rsidR="00C06FA0">
        <w:rPr>
          <w:lang w:val="hr-HR"/>
        </w:rPr>
        <w:t>Odjeljku</w:t>
      </w:r>
      <w:r>
        <w:rPr>
          <w:lang w:val="hr-HR"/>
        </w:rPr>
        <w:t xml:space="preserve"> 4</w:t>
      </w:r>
      <w:r w:rsidR="005A6D64" w:rsidRPr="00780D0B">
        <w:rPr>
          <w:lang w:val="hr-HR"/>
        </w:rPr>
        <w:t xml:space="preserve"> </w:t>
      </w:r>
      <w:bookmarkEnd w:id="78"/>
      <w:bookmarkEnd w:id="79"/>
      <w:bookmarkEnd w:id="80"/>
      <w:bookmarkEnd w:id="81"/>
      <w:r>
        <w:rPr>
          <w:lang w:val="hr-HR"/>
        </w:rPr>
        <w:t>za već registriranog sudionika na tržištu</w:t>
      </w:r>
    </w:p>
    <w:p w14:paraId="72554EDB" w14:textId="099C75D6" w:rsidR="00776958" w:rsidRPr="00780D0B" w:rsidRDefault="00C06FA0" w:rsidP="00776958">
      <w:pPr>
        <w:rPr>
          <w:b/>
        </w:rPr>
      </w:pPr>
      <w:r>
        <w:rPr>
          <w:b/>
          <w:i/>
        </w:rPr>
        <w:t>Odjeljak</w:t>
      </w:r>
      <w:r w:rsidR="005A6D64" w:rsidRPr="00780D0B">
        <w:rPr>
          <w:b/>
          <w:i/>
        </w:rPr>
        <w:t xml:space="preserve"> 4: </w:t>
      </w:r>
      <w:r w:rsidR="005D3784">
        <w:rPr>
          <w:b/>
          <w:i/>
        </w:rPr>
        <w:t xml:space="preserve">Podaci o </w:t>
      </w:r>
      <w:r w:rsidR="004D79C1">
        <w:rPr>
          <w:b/>
          <w:i/>
        </w:rPr>
        <w:t>poslovnoj povezanosti</w:t>
      </w:r>
      <w:r w:rsidR="005D3784">
        <w:rPr>
          <w:b/>
          <w:i/>
        </w:rPr>
        <w:t xml:space="preserve"> sudionika na tržištu</w:t>
      </w:r>
    </w:p>
    <w:p w14:paraId="070B2E6E" w14:textId="77777777" w:rsidR="005D3784" w:rsidRDefault="005D3784" w:rsidP="00776958"/>
    <w:p w14:paraId="4DBF0944" w14:textId="01F4C6D5" w:rsidR="00776958" w:rsidRPr="00780D0B" w:rsidRDefault="00BD5A4B" w:rsidP="00776958">
      <w:r w:rsidRPr="00780D0B">
        <w:t xml:space="preserve">Možete dodati jednu ili više </w:t>
      </w:r>
      <w:r w:rsidR="004D79C1">
        <w:t>poslovnih povezanosti</w:t>
      </w:r>
      <w:r w:rsidRPr="00780D0B">
        <w:t xml:space="preserve"> klikom na gumb</w:t>
      </w:r>
      <w:r w:rsidR="005A6D64" w:rsidRPr="00780D0B">
        <w:t xml:space="preserve"> </w:t>
      </w:r>
      <w:r w:rsidR="006B6BAA">
        <w:t>"</w:t>
      </w:r>
      <w:r w:rsidR="001F7699" w:rsidRPr="00780D0B">
        <w:rPr>
          <w:b/>
        </w:rPr>
        <w:t>Dodaj povezanost društ</w:t>
      </w:r>
      <w:r w:rsidR="005D3784">
        <w:rPr>
          <w:b/>
        </w:rPr>
        <w:t>a</w:t>
      </w:r>
      <w:r w:rsidR="001F7699" w:rsidRPr="00780D0B">
        <w:rPr>
          <w:b/>
        </w:rPr>
        <w:t>va</w:t>
      </w:r>
      <w:r w:rsidR="006B6BAA">
        <w:t>"</w:t>
      </w:r>
      <w:r w:rsidR="005A6D64" w:rsidRPr="00780D0B">
        <w:t>:</w:t>
      </w:r>
    </w:p>
    <w:p w14:paraId="0096581B" w14:textId="5DB45721" w:rsidR="005D3784" w:rsidRDefault="0020092D" w:rsidP="005E6C58">
      <w:pPr>
        <w:pStyle w:val="Slika"/>
      </w:pPr>
      <w:r>
        <w:rPr>
          <w:noProof/>
          <w:lang w:eastAsia="hr-HR"/>
        </w:rPr>
        <w:drawing>
          <wp:inline distT="0" distB="0" distL="0" distR="0" wp14:anchorId="6A7F6613" wp14:editId="2166379C">
            <wp:extent cx="6512400" cy="3182400"/>
            <wp:effectExtent l="0" t="0" r="3175" b="0"/>
            <wp:docPr id="41" name="Picture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1" name="slika32.png"/>
                    <pic:cNvPicPr/>
                  </pic:nvPicPr>
                  <pic:blipFill>
                    <a:blip r:embed="rId44">
                      <a:extLst>
                        <a:ext uri="{28A0092B-C50C-407E-A947-70E740481C1C}">
                          <a14:useLocalDpi xmlns:a14="http://schemas.microsoft.com/office/drawing/2010/main" val="0"/>
                        </a:ext>
                      </a:extLst>
                    </a:blip>
                    <a:stretch>
                      <a:fillRect/>
                    </a:stretch>
                  </pic:blipFill>
                  <pic:spPr>
                    <a:xfrm>
                      <a:off x="0" y="0"/>
                      <a:ext cx="6512400" cy="3182400"/>
                    </a:xfrm>
                    <a:prstGeom prst="rect">
                      <a:avLst/>
                    </a:prstGeom>
                  </pic:spPr>
                </pic:pic>
              </a:graphicData>
            </a:graphic>
          </wp:inline>
        </w:drawing>
      </w:r>
    </w:p>
    <w:p w14:paraId="448EA916" w14:textId="4172C01E" w:rsidR="005D3784" w:rsidRDefault="005D3784" w:rsidP="00F151BE">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1</w:t>
      </w:r>
      <w:r w:rsidR="00F64DD4">
        <w:rPr>
          <w:noProof/>
        </w:rPr>
        <w:fldChar w:fldCharType="end"/>
      </w:r>
      <w:r>
        <w:t xml:space="preserve"> Dodaj povezanost društava</w:t>
      </w:r>
    </w:p>
    <w:p w14:paraId="2F652967" w14:textId="77777777" w:rsidR="005E6C58" w:rsidRDefault="005E6C58" w:rsidP="00776958"/>
    <w:p w14:paraId="4F377B14" w14:textId="11E465AE" w:rsidR="00776958" w:rsidRPr="00780D0B" w:rsidRDefault="00BD5A4B" w:rsidP="00776958">
      <w:r w:rsidRPr="00780D0B">
        <w:t xml:space="preserve">Nakon </w:t>
      </w:r>
      <w:r w:rsidR="00B004A9">
        <w:t>toga prikazat će se sljedeća stranica</w:t>
      </w:r>
      <w:r w:rsidR="005A6D64" w:rsidRPr="00780D0B">
        <w:t>:</w:t>
      </w:r>
    </w:p>
    <w:p w14:paraId="6764AB4F" w14:textId="77777777" w:rsidR="005D3784" w:rsidRDefault="00BC730F" w:rsidP="005E6C58">
      <w:pPr>
        <w:pStyle w:val="Slika"/>
      </w:pPr>
      <w:r w:rsidRPr="00780D0B">
        <w:rPr>
          <w:noProof/>
          <w:lang w:eastAsia="hr-HR"/>
        </w:rPr>
        <w:lastRenderedPageBreak/>
        <w:drawing>
          <wp:inline distT="0" distB="0" distL="0" distR="0" wp14:anchorId="5969251E" wp14:editId="69701CB5">
            <wp:extent cx="6159600" cy="4147200"/>
            <wp:effectExtent l="0" t="0" r="0" b="5715"/>
            <wp:docPr id="37" name="Picture 37" descr="slika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7" descr="slika3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59600" cy="4147200"/>
                    </a:xfrm>
                    <a:prstGeom prst="rect">
                      <a:avLst/>
                    </a:prstGeom>
                    <a:noFill/>
                    <a:ln>
                      <a:noFill/>
                    </a:ln>
                  </pic:spPr>
                </pic:pic>
              </a:graphicData>
            </a:graphic>
          </wp:inline>
        </w:drawing>
      </w:r>
    </w:p>
    <w:p w14:paraId="54301E12" w14:textId="56F22AF6" w:rsidR="005D3784" w:rsidRDefault="005D3784" w:rsidP="00F151BE">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2</w:t>
      </w:r>
      <w:r w:rsidR="00F64DD4">
        <w:rPr>
          <w:noProof/>
        </w:rPr>
        <w:fldChar w:fldCharType="end"/>
      </w:r>
      <w:r>
        <w:t xml:space="preserve"> Povezanost društava</w:t>
      </w:r>
    </w:p>
    <w:p w14:paraId="40998ABA" w14:textId="77777777" w:rsidR="00776958" w:rsidRPr="00780D0B" w:rsidRDefault="00776958" w:rsidP="00776958"/>
    <w:p w14:paraId="0DEF9B45" w14:textId="428AAA41" w:rsidR="00776958" w:rsidRPr="00780D0B" w:rsidRDefault="00685EC7" w:rsidP="00776958">
      <w:r w:rsidRPr="00780D0B">
        <w:t>Sljedeći podaci moraju biti navedeni</w:t>
      </w:r>
      <w:r w:rsidR="005A6D64" w:rsidRPr="00780D0B">
        <w:t>:</w:t>
      </w:r>
    </w:p>
    <w:p w14:paraId="3C244E01" w14:textId="77777777" w:rsidR="00776958" w:rsidRPr="00780D0B" w:rsidRDefault="00776958" w:rsidP="00776958"/>
    <w:p w14:paraId="57D14F15" w14:textId="20E97F40" w:rsidR="00776958" w:rsidRPr="00780D0B" w:rsidRDefault="005D3784" w:rsidP="00B852B6">
      <w:pPr>
        <w:numPr>
          <w:ilvl w:val="0"/>
          <w:numId w:val="20"/>
        </w:numPr>
        <w:rPr>
          <w:b/>
        </w:rPr>
      </w:pPr>
      <w:r>
        <w:rPr>
          <w:b/>
        </w:rPr>
        <w:t>Sudionik na tržištu koji podnosi zahtjev</w:t>
      </w:r>
      <w:r w:rsidR="005A6D64" w:rsidRPr="00780D0B">
        <w:t xml:space="preserve">: </w:t>
      </w:r>
      <w:r w:rsidR="00685EC7" w:rsidRPr="00780D0B">
        <w:rPr>
          <w:rStyle w:val="hps"/>
        </w:rPr>
        <w:t xml:space="preserve">ime </w:t>
      </w:r>
      <w:r w:rsidR="00321E46" w:rsidRPr="00780D0B">
        <w:rPr>
          <w:rStyle w:val="hps"/>
        </w:rPr>
        <w:t>sudionika na tržištu</w:t>
      </w:r>
      <w:r w:rsidR="00685EC7" w:rsidRPr="00780D0B">
        <w:rPr>
          <w:rStyle w:val="hps"/>
        </w:rPr>
        <w:t xml:space="preserve"> </w:t>
      </w:r>
      <w:r w:rsidR="00E16D89">
        <w:rPr>
          <w:rStyle w:val="hps"/>
        </w:rPr>
        <w:t>koji traži povezivanje</w:t>
      </w:r>
    </w:p>
    <w:p w14:paraId="13D3C6DA" w14:textId="38C3736C" w:rsidR="00776958" w:rsidRPr="00780D0B" w:rsidRDefault="005D3784" w:rsidP="00B852B6">
      <w:pPr>
        <w:numPr>
          <w:ilvl w:val="0"/>
          <w:numId w:val="20"/>
        </w:numPr>
        <w:rPr>
          <w:b/>
        </w:rPr>
      </w:pPr>
      <w:r>
        <w:rPr>
          <w:b/>
        </w:rPr>
        <w:t>Povezani sudionik na tržištu</w:t>
      </w:r>
      <w:r w:rsidR="005A6D64" w:rsidRPr="00780D0B">
        <w:t xml:space="preserve">: </w:t>
      </w:r>
      <w:r w:rsidR="00685EC7" w:rsidRPr="00780D0B">
        <w:t xml:space="preserve">odaberite jednog </w:t>
      </w:r>
      <w:r w:rsidR="00321E46" w:rsidRPr="00780D0B">
        <w:t>sudionika na tržištu</w:t>
      </w:r>
      <w:r w:rsidR="00685EC7" w:rsidRPr="00780D0B">
        <w:t xml:space="preserve"> iz obrasca za pretraživanje</w:t>
      </w:r>
    </w:p>
    <w:p w14:paraId="3E805417" w14:textId="74AB8E7C" w:rsidR="00776958" w:rsidRPr="00780D0B" w:rsidRDefault="005D3784" w:rsidP="00B852B6">
      <w:pPr>
        <w:numPr>
          <w:ilvl w:val="0"/>
          <w:numId w:val="20"/>
        </w:numPr>
      </w:pPr>
      <w:r>
        <w:rPr>
          <w:b/>
        </w:rPr>
        <w:t>Vrsta povezanosti</w:t>
      </w:r>
      <w:r w:rsidR="005A6D64" w:rsidRPr="00780D0B">
        <w:t xml:space="preserve">: </w:t>
      </w:r>
      <w:r w:rsidR="00685EC7" w:rsidRPr="00780D0B">
        <w:t xml:space="preserve">odaberite jednu od tri raspoložive vrste </w:t>
      </w:r>
      <w:r w:rsidR="00573E5B">
        <w:t>povezanosti</w:t>
      </w:r>
      <w:r w:rsidR="005A6D64" w:rsidRPr="00780D0B">
        <w:t>:</w:t>
      </w:r>
    </w:p>
    <w:p w14:paraId="5C26C75A" w14:textId="78F99AA0" w:rsidR="00776958" w:rsidRPr="00780D0B" w:rsidRDefault="004D2EB6" w:rsidP="00B852B6">
      <w:pPr>
        <w:numPr>
          <w:ilvl w:val="0"/>
          <w:numId w:val="22"/>
        </w:numPr>
      </w:pPr>
      <w:r>
        <w:t>Društvo</w:t>
      </w:r>
      <w:r w:rsidR="00F578FC">
        <w:t xml:space="preserve"> majka</w:t>
      </w:r>
    </w:p>
    <w:p w14:paraId="56BAAF18" w14:textId="05FFA0AA" w:rsidR="00776958" w:rsidRPr="00780D0B" w:rsidRDefault="00F578FC" w:rsidP="00B852B6">
      <w:pPr>
        <w:numPr>
          <w:ilvl w:val="0"/>
          <w:numId w:val="22"/>
        </w:numPr>
      </w:pPr>
      <w:r>
        <w:t>Ovisno društvo</w:t>
      </w:r>
    </w:p>
    <w:p w14:paraId="52DC1F08" w14:textId="12D31A1F" w:rsidR="00776958" w:rsidRPr="00780D0B" w:rsidRDefault="00F578FC" w:rsidP="00B852B6">
      <w:pPr>
        <w:numPr>
          <w:ilvl w:val="0"/>
          <w:numId w:val="22"/>
        </w:numPr>
      </w:pPr>
      <w:r>
        <w:t>Ostala povezana društva</w:t>
      </w:r>
    </w:p>
    <w:p w14:paraId="619F64A6" w14:textId="0377EDED" w:rsidR="00776958" w:rsidRPr="00780D0B" w:rsidRDefault="00686131" w:rsidP="00B852B6">
      <w:pPr>
        <w:numPr>
          <w:ilvl w:val="0"/>
          <w:numId w:val="21"/>
        </w:numPr>
        <w:rPr>
          <w:b/>
        </w:rPr>
      </w:pPr>
      <w:r>
        <w:rPr>
          <w:b/>
        </w:rPr>
        <w:t>Datum početka</w:t>
      </w:r>
      <w:r w:rsidR="005A6D64" w:rsidRPr="00780D0B">
        <w:rPr>
          <w:b/>
        </w:rPr>
        <w:t xml:space="preserve">: </w:t>
      </w:r>
      <w:r w:rsidR="00B22EF4" w:rsidRPr="00780D0B">
        <w:t>odredit</w:t>
      </w:r>
      <w:r w:rsidR="00573E5B">
        <w:t>e</w:t>
      </w:r>
      <w:r w:rsidR="00B22EF4" w:rsidRPr="00780D0B">
        <w:t xml:space="preserve"> datum početka važenja </w:t>
      </w:r>
      <w:r w:rsidR="00472D6A">
        <w:t>ove poslovne povezanosti</w:t>
      </w:r>
    </w:p>
    <w:p w14:paraId="3AE51FFA" w14:textId="4E1CBB2C" w:rsidR="00776958" w:rsidRPr="00780D0B" w:rsidRDefault="00686131" w:rsidP="00B852B6">
      <w:pPr>
        <w:numPr>
          <w:ilvl w:val="0"/>
          <w:numId w:val="21"/>
        </w:numPr>
      </w:pPr>
      <w:r>
        <w:rPr>
          <w:b/>
        </w:rPr>
        <w:t>Napomene</w:t>
      </w:r>
      <w:r w:rsidR="00776958" w:rsidRPr="00780D0B">
        <w:rPr>
          <w:b/>
        </w:rPr>
        <w:t xml:space="preserve"> </w:t>
      </w:r>
      <w:r w:rsidR="00776958" w:rsidRPr="00780D0B">
        <w:t>(</w:t>
      </w:r>
      <w:r w:rsidR="00B22EF4" w:rsidRPr="00780D0B">
        <w:t>opcionalno</w:t>
      </w:r>
      <w:r w:rsidR="00776958" w:rsidRPr="00780D0B">
        <w:t>)</w:t>
      </w:r>
    </w:p>
    <w:p w14:paraId="03089456" w14:textId="77777777" w:rsidR="00776958" w:rsidRPr="00780D0B" w:rsidRDefault="00776958" w:rsidP="00776958"/>
    <w:p w14:paraId="6524FA95" w14:textId="49718D05" w:rsidR="00776958" w:rsidRPr="00780D0B" w:rsidRDefault="00B22EF4" w:rsidP="00776958">
      <w:r w:rsidRPr="00780D0B">
        <w:rPr>
          <w:rStyle w:val="hps"/>
        </w:rPr>
        <w:t xml:space="preserve">Za odabir </w:t>
      </w:r>
      <w:r w:rsidR="00573E5B">
        <w:rPr>
          <w:rStyle w:val="hps"/>
        </w:rPr>
        <w:t>povezanog</w:t>
      </w:r>
      <w:r w:rsidR="00573E5B" w:rsidRPr="00780D0B">
        <w:rPr>
          <w:rStyle w:val="hps"/>
        </w:rPr>
        <w:t xml:space="preserve"> </w:t>
      </w:r>
      <w:r w:rsidR="00321E46" w:rsidRPr="00780D0B">
        <w:rPr>
          <w:rStyle w:val="hps"/>
        </w:rPr>
        <w:t>sudionika na tržištu</w:t>
      </w:r>
      <w:r w:rsidRPr="00780D0B">
        <w:rPr>
          <w:rStyle w:val="hps"/>
        </w:rPr>
        <w:t xml:space="preserve"> kliknite na gumb</w:t>
      </w:r>
      <w:r w:rsidR="005A6D64" w:rsidRPr="00780D0B">
        <w:t xml:space="preserve"> </w:t>
      </w:r>
      <w:r w:rsidR="006B6BAA">
        <w:t>"</w:t>
      </w:r>
      <w:r w:rsidR="001F7699" w:rsidRPr="00780D0B">
        <w:rPr>
          <w:b/>
        </w:rPr>
        <w:t>Traži</w:t>
      </w:r>
      <w:r w:rsidR="006B6BAA">
        <w:t>"</w:t>
      </w:r>
      <w:r w:rsidR="005A6D64" w:rsidRPr="00780D0B">
        <w:t xml:space="preserve"> </w:t>
      </w:r>
      <w:r w:rsidR="00573E5B">
        <w:t>nakon čega će se prikazati</w:t>
      </w:r>
      <w:r w:rsidRPr="00780D0B">
        <w:t xml:space="preserve"> sljedeća stranica</w:t>
      </w:r>
      <w:r w:rsidR="00573E5B">
        <w:t>:</w:t>
      </w:r>
    </w:p>
    <w:p w14:paraId="6B3B987A" w14:textId="402DC5C4" w:rsidR="00F578FC" w:rsidRDefault="002C3A74" w:rsidP="005E6C58">
      <w:pPr>
        <w:pStyle w:val="Slika"/>
      </w:pPr>
      <w:r>
        <w:rPr>
          <w:noProof/>
          <w:lang w:eastAsia="hr-HR"/>
        </w:rPr>
        <w:lastRenderedPageBreak/>
        <w:drawing>
          <wp:inline distT="0" distB="0" distL="0" distR="0" wp14:anchorId="3708C2DA" wp14:editId="44CED8B7">
            <wp:extent cx="5212800" cy="3240000"/>
            <wp:effectExtent l="0" t="0" r="6985" b="0"/>
            <wp:docPr id="42" name="Picture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2" name="slika34.png"/>
                    <pic:cNvPicPr/>
                  </pic:nvPicPr>
                  <pic:blipFill>
                    <a:blip r:embed="rId46">
                      <a:extLst>
                        <a:ext uri="{28A0092B-C50C-407E-A947-70E740481C1C}">
                          <a14:useLocalDpi xmlns:a14="http://schemas.microsoft.com/office/drawing/2010/main" val="0"/>
                        </a:ext>
                      </a:extLst>
                    </a:blip>
                    <a:stretch>
                      <a:fillRect/>
                    </a:stretch>
                  </pic:blipFill>
                  <pic:spPr>
                    <a:xfrm>
                      <a:off x="0" y="0"/>
                      <a:ext cx="5212800" cy="3240000"/>
                    </a:xfrm>
                    <a:prstGeom prst="rect">
                      <a:avLst/>
                    </a:prstGeom>
                  </pic:spPr>
                </pic:pic>
              </a:graphicData>
            </a:graphic>
          </wp:inline>
        </w:drawing>
      </w:r>
    </w:p>
    <w:p w14:paraId="56AE0ECD" w14:textId="148D6FB7" w:rsidR="009E2439" w:rsidRPr="00780D0B" w:rsidRDefault="00F578FC" w:rsidP="00F578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3</w:t>
      </w:r>
      <w:r w:rsidR="00F64DD4">
        <w:rPr>
          <w:noProof/>
        </w:rPr>
        <w:fldChar w:fldCharType="end"/>
      </w:r>
      <w:r w:rsidR="004D79C1">
        <w:t xml:space="preserve"> Poslovna povezanost</w:t>
      </w:r>
    </w:p>
    <w:p w14:paraId="1DFB03AB" w14:textId="77777777" w:rsidR="00776958" w:rsidRPr="00780D0B" w:rsidRDefault="00776958" w:rsidP="00776958"/>
    <w:p w14:paraId="445D16D6" w14:textId="31AF9ADF" w:rsidR="00776958" w:rsidRPr="00780D0B" w:rsidRDefault="00343E7B" w:rsidP="00776958">
      <w:r>
        <w:t>Zadajte uvjete</w:t>
      </w:r>
      <w:r w:rsidR="00DE2A16" w:rsidRPr="00780D0B">
        <w:t xml:space="preserve"> pretrage i kliknite na gumb</w:t>
      </w:r>
      <w:r w:rsidR="005A6D64" w:rsidRPr="00780D0B">
        <w:t xml:space="preserve"> </w:t>
      </w:r>
      <w:r w:rsidR="006B6BAA">
        <w:t>"</w:t>
      </w:r>
      <w:r w:rsidR="001F7699" w:rsidRPr="00780D0B">
        <w:rPr>
          <w:b/>
        </w:rPr>
        <w:t>Traži</w:t>
      </w:r>
      <w:r w:rsidR="006B6BAA">
        <w:t>"</w:t>
      </w:r>
      <w:r>
        <w:t xml:space="preserve"> nakon čega ćete dobiti popis</w:t>
      </w:r>
      <w:r w:rsidR="005A6D64" w:rsidRPr="00780D0B">
        <w:t xml:space="preserve"> </w:t>
      </w:r>
      <w:r>
        <w:t>s</w:t>
      </w:r>
      <w:r w:rsidR="00321E46" w:rsidRPr="00780D0B">
        <w:t>udioni</w:t>
      </w:r>
      <w:r>
        <w:t>ka</w:t>
      </w:r>
      <w:r w:rsidR="00321E46" w:rsidRPr="00780D0B">
        <w:t xml:space="preserve"> na tržištu</w:t>
      </w:r>
      <w:r w:rsidR="00DE2A16" w:rsidRPr="00780D0B">
        <w:t xml:space="preserve"> koji odgovaraju </w:t>
      </w:r>
      <w:r>
        <w:t>uvjetima</w:t>
      </w:r>
      <w:r w:rsidRPr="00780D0B">
        <w:t xml:space="preserve"> </w:t>
      </w:r>
      <w:r w:rsidR="00DE2A16" w:rsidRPr="00780D0B">
        <w:t>pretrage</w:t>
      </w:r>
      <w:r w:rsidR="005A6D64" w:rsidRPr="00780D0B">
        <w:t>:</w:t>
      </w:r>
    </w:p>
    <w:p w14:paraId="37BFA8F2" w14:textId="30A432A0" w:rsidR="00F578FC" w:rsidRDefault="0093528B" w:rsidP="005E6C58">
      <w:pPr>
        <w:pStyle w:val="Slika"/>
      </w:pPr>
      <w:r>
        <w:rPr>
          <w:noProof/>
          <w:lang w:eastAsia="hr-HR"/>
        </w:rPr>
        <w:drawing>
          <wp:inline distT="0" distB="0" distL="0" distR="0" wp14:anchorId="2636EBFC" wp14:editId="4FE37F9B">
            <wp:extent cx="5209200" cy="4420800"/>
            <wp:effectExtent l="0" t="0" r="0" b="0"/>
            <wp:docPr id="44" name="Picture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4" name="slika35.png"/>
                    <pic:cNvPicPr/>
                  </pic:nvPicPr>
                  <pic:blipFill>
                    <a:blip r:embed="rId47">
                      <a:extLst>
                        <a:ext uri="{28A0092B-C50C-407E-A947-70E740481C1C}">
                          <a14:useLocalDpi xmlns:a14="http://schemas.microsoft.com/office/drawing/2010/main" val="0"/>
                        </a:ext>
                      </a:extLst>
                    </a:blip>
                    <a:stretch>
                      <a:fillRect/>
                    </a:stretch>
                  </pic:blipFill>
                  <pic:spPr>
                    <a:xfrm>
                      <a:off x="0" y="0"/>
                      <a:ext cx="5209200" cy="4420800"/>
                    </a:xfrm>
                    <a:prstGeom prst="rect">
                      <a:avLst/>
                    </a:prstGeom>
                  </pic:spPr>
                </pic:pic>
              </a:graphicData>
            </a:graphic>
          </wp:inline>
        </w:drawing>
      </w:r>
    </w:p>
    <w:p w14:paraId="4241E024" w14:textId="67B16ED6" w:rsidR="009E2439" w:rsidRPr="00780D0B" w:rsidRDefault="00F578FC" w:rsidP="00F578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4</w:t>
      </w:r>
      <w:r w:rsidR="00F64DD4">
        <w:rPr>
          <w:noProof/>
        </w:rPr>
        <w:fldChar w:fldCharType="end"/>
      </w:r>
      <w:r>
        <w:t xml:space="preserve"> </w:t>
      </w:r>
      <w:r w:rsidR="00343E7B">
        <w:t xml:space="preserve">Popis </w:t>
      </w:r>
      <w:r>
        <w:t>sudionika na tržištu (</w:t>
      </w:r>
      <w:r w:rsidR="00343E7B">
        <w:t>za</w:t>
      </w:r>
      <w:r>
        <w:t xml:space="preserve">tamnjeni su </w:t>
      </w:r>
      <w:r w:rsidR="00344673">
        <w:t xml:space="preserve">identifikacijski </w:t>
      </w:r>
      <w:r>
        <w:t>podaci)</w:t>
      </w:r>
    </w:p>
    <w:p w14:paraId="6F17D3CB" w14:textId="77777777" w:rsidR="00776958" w:rsidRPr="00780D0B" w:rsidRDefault="00776958" w:rsidP="00776958"/>
    <w:p w14:paraId="0024FB81" w14:textId="1CF607DF" w:rsidR="00776958" w:rsidRDefault="00C611EE" w:rsidP="00776958">
      <w:r w:rsidRPr="00780D0B">
        <w:lastRenderedPageBreak/>
        <w:t xml:space="preserve">Odaberite jednog </w:t>
      </w:r>
      <w:r w:rsidR="00321E46" w:rsidRPr="00780D0B">
        <w:t>sudionika na tržištu</w:t>
      </w:r>
      <w:r w:rsidRPr="00780D0B">
        <w:t xml:space="preserve"> i kliknite na gumb</w:t>
      </w:r>
      <w:r w:rsidR="005A6D64" w:rsidRPr="00780D0B">
        <w:t xml:space="preserve"> </w:t>
      </w:r>
      <w:r w:rsidR="006B6BAA">
        <w:t>"</w:t>
      </w:r>
      <w:r w:rsidR="001F7699" w:rsidRPr="00780D0B">
        <w:rPr>
          <w:b/>
        </w:rPr>
        <w:t>Odaberi ovaj ACER-ov kod</w:t>
      </w:r>
      <w:r w:rsidR="006B6BAA">
        <w:t>"</w:t>
      </w:r>
      <w:r w:rsidR="005A6D64" w:rsidRPr="00780D0B">
        <w:t xml:space="preserve">. </w:t>
      </w:r>
      <w:r w:rsidRPr="00780D0B">
        <w:t xml:space="preserve">Odabrani </w:t>
      </w:r>
      <w:r w:rsidR="006A0E8D" w:rsidRPr="00780D0B">
        <w:t>sudionik na tržištu</w:t>
      </w:r>
      <w:r w:rsidRPr="00780D0B">
        <w:t xml:space="preserve"> će biti prikazan u relevantnom polju </w:t>
      </w:r>
      <w:r w:rsidR="00344673">
        <w:t>na obrascu za povezanost društava</w:t>
      </w:r>
      <w:r w:rsidR="005A6D64" w:rsidRPr="00780D0B">
        <w:t>.</w:t>
      </w:r>
    </w:p>
    <w:p w14:paraId="12DCF1BC" w14:textId="77777777" w:rsidR="00F578FC" w:rsidRPr="00780D0B" w:rsidRDefault="00F578FC" w:rsidP="00776958"/>
    <w:p w14:paraId="28699F36" w14:textId="139EE184" w:rsidR="00767F7E" w:rsidRPr="00780D0B" w:rsidRDefault="00C611EE" w:rsidP="00767F7E">
      <w:r w:rsidRPr="00780D0B">
        <w:t xml:space="preserve">Kliknite na </w:t>
      </w:r>
      <w:r w:rsidR="006B6BAA">
        <w:t>"</w:t>
      </w:r>
      <w:r w:rsidR="00F578FC">
        <w:rPr>
          <w:b/>
        </w:rPr>
        <w:t>Spremi</w:t>
      </w:r>
      <w:r w:rsidR="006B6BAA">
        <w:t>"</w:t>
      </w:r>
      <w:r w:rsidR="005A6D64" w:rsidRPr="00780D0B">
        <w:t xml:space="preserve"> </w:t>
      </w:r>
      <w:r w:rsidRPr="00780D0B">
        <w:t>kako biste dodali nov</w:t>
      </w:r>
      <w:r w:rsidR="00BB1CEB">
        <w:t>u povezanost društava</w:t>
      </w:r>
      <w:r w:rsidR="005A6D64" w:rsidRPr="00780D0B">
        <w:t>.</w:t>
      </w:r>
      <w:r w:rsidR="00BB1CEB">
        <w:t xml:space="preserve"> </w:t>
      </w:r>
      <w:r w:rsidRPr="00780D0B">
        <w:t xml:space="preserve">Nakon </w:t>
      </w:r>
      <w:r w:rsidR="00BB1CEB">
        <w:t>toga povezanost društava</w:t>
      </w:r>
      <w:r w:rsidRPr="00780D0B">
        <w:t xml:space="preserve"> je dodan</w:t>
      </w:r>
      <w:r w:rsidR="00BB1CEB">
        <w:t>a</w:t>
      </w:r>
      <w:r w:rsidRPr="00780D0B">
        <w:t xml:space="preserve"> u </w:t>
      </w:r>
      <w:r w:rsidR="002F7E83" w:rsidRPr="00780D0B">
        <w:t>obrazac za registraciju sudionika na tržištu</w:t>
      </w:r>
      <w:r w:rsidR="005A6D64" w:rsidRPr="00780D0B">
        <w:t>.</w:t>
      </w:r>
    </w:p>
    <w:p w14:paraId="770DAF0F" w14:textId="77777777" w:rsidR="00767F7E" w:rsidRPr="00780D0B" w:rsidRDefault="00767F7E" w:rsidP="00767F7E"/>
    <w:p w14:paraId="5071326F" w14:textId="5CA59302" w:rsidR="00F578FC" w:rsidRDefault="00306998" w:rsidP="00767F7E">
      <w:r>
        <w:t xml:space="preserve">Prikazat će se sljedeća poruka koja Vas obavještava da će </w:t>
      </w:r>
      <w:r w:rsidR="00F578FC">
        <w:t xml:space="preserve">HERA </w:t>
      </w:r>
      <w:r>
        <w:t>provjeriti i</w:t>
      </w:r>
      <w:r w:rsidR="00F578FC">
        <w:t xml:space="preserve"> potvrditi Vaš odabir povezanosti </w:t>
      </w:r>
      <w:r>
        <w:t xml:space="preserve">društava, </w:t>
      </w:r>
      <w:r w:rsidR="00F578FC">
        <w:t xml:space="preserve">pri čemu zadržava pravo zatražiti određenu dokumentaciju u elektroničkom i </w:t>
      </w:r>
      <w:r w:rsidR="00E94157">
        <w:t>tiskanom</w:t>
      </w:r>
      <w:r w:rsidR="00F578FC">
        <w:t xml:space="preserve"> obliku.</w:t>
      </w:r>
    </w:p>
    <w:p w14:paraId="499E96DE" w14:textId="175583B1" w:rsidR="00F578FC" w:rsidRDefault="002E3840" w:rsidP="005E6C58">
      <w:pPr>
        <w:pStyle w:val="Slika"/>
      </w:pPr>
      <w:r>
        <w:rPr>
          <w:noProof/>
          <w:lang w:eastAsia="hr-HR"/>
        </w:rPr>
        <w:drawing>
          <wp:inline distT="0" distB="0" distL="0" distR="0" wp14:anchorId="46A9E382" wp14:editId="0E4A21BE">
            <wp:extent cx="5504400" cy="1209600"/>
            <wp:effectExtent l="0" t="0" r="1270" b="0"/>
            <wp:docPr id="24" name="Picture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4" name="slika36.png"/>
                    <pic:cNvPicPr/>
                  </pic:nvPicPr>
                  <pic:blipFill>
                    <a:blip r:embed="rId48">
                      <a:extLst>
                        <a:ext uri="{28A0092B-C50C-407E-A947-70E740481C1C}">
                          <a14:useLocalDpi xmlns:a14="http://schemas.microsoft.com/office/drawing/2010/main" val="0"/>
                        </a:ext>
                      </a:extLst>
                    </a:blip>
                    <a:stretch>
                      <a:fillRect/>
                    </a:stretch>
                  </pic:blipFill>
                  <pic:spPr>
                    <a:xfrm>
                      <a:off x="0" y="0"/>
                      <a:ext cx="5504400" cy="1209600"/>
                    </a:xfrm>
                    <a:prstGeom prst="rect">
                      <a:avLst/>
                    </a:prstGeom>
                  </pic:spPr>
                </pic:pic>
              </a:graphicData>
            </a:graphic>
          </wp:inline>
        </w:drawing>
      </w:r>
    </w:p>
    <w:p w14:paraId="168FF66F" w14:textId="4546055B" w:rsidR="00767F7E" w:rsidRPr="00780D0B" w:rsidRDefault="00F578FC" w:rsidP="00F578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5</w:t>
      </w:r>
      <w:r w:rsidR="00F64DD4">
        <w:rPr>
          <w:noProof/>
        </w:rPr>
        <w:fldChar w:fldCharType="end"/>
      </w:r>
      <w:r>
        <w:t xml:space="preserve"> Zahtjev za ažuriranje podataka</w:t>
      </w:r>
      <w:r w:rsidR="00E948D1">
        <w:t xml:space="preserve"> o povezanosti društava</w:t>
      </w:r>
    </w:p>
    <w:p w14:paraId="5AFD5B49" w14:textId="77777777" w:rsidR="00767F7E" w:rsidRDefault="00767F7E" w:rsidP="00767F7E"/>
    <w:p w14:paraId="2402D733" w14:textId="454002F0" w:rsidR="00F53DDF" w:rsidRPr="00780D0B" w:rsidRDefault="00F53DDF" w:rsidP="00F53DDF">
      <w:r w:rsidRPr="00780D0B">
        <w:t xml:space="preserve">Nakon zaprimanja zahtjeva za </w:t>
      </w:r>
      <w:r>
        <w:t>ažuriranje podataka</w:t>
      </w:r>
      <w:r w:rsidR="00E948D1" w:rsidRPr="00E948D1">
        <w:t xml:space="preserve"> </w:t>
      </w:r>
      <w:r w:rsidR="00E948D1">
        <w:t>o povezanosti društava</w:t>
      </w:r>
      <w:r w:rsidRPr="00780D0B">
        <w:t xml:space="preserve"> </w:t>
      </w:r>
      <w:r>
        <w:t>HERA</w:t>
      </w:r>
      <w:r w:rsidRPr="00780D0B">
        <w:t xml:space="preserve"> može:</w:t>
      </w:r>
    </w:p>
    <w:p w14:paraId="1C068643" w14:textId="77777777" w:rsidR="00F53DDF" w:rsidRPr="00780D0B" w:rsidRDefault="00F53DDF" w:rsidP="00F53DDF"/>
    <w:p w14:paraId="41597DCC" w14:textId="56FBFAB3" w:rsidR="00F53DDF" w:rsidRPr="00780D0B" w:rsidRDefault="00F53DDF" w:rsidP="00F53DDF">
      <w:pPr>
        <w:pStyle w:val="ElencoPuntatoLivello0"/>
        <w:numPr>
          <w:ilvl w:val="0"/>
          <w:numId w:val="27"/>
        </w:numPr>
        <w:suppressAutoHyphens/>
      </w:pPr>
      <w:r w:rsidRPr="00780D0B">
        <w:t xml:space="preserve">Odobriti zahtjev za </w:t>
      </w:r>
      <w:r>
        <w:t>ažuriranje podataka</w:t>
      </w:r>
      <w:r w:rsidR="00E948D1">
        <w:t xml:space="preserve"> o povezanosti društava</w:t>
      </w:r>
    </w:p>
    <w:p w14:paraId="213BE390" w14:textId="384BFC82" w:rsidR="00F53DDF" w:rsidRPr="00780D0B" w:rsidRDefault="00F53DDF" w:rsidP="00F53DDF">
      <w:pPr>
        <w:pStyle w:val="ElencoPuntatoLivello0"/>
        <w:numPr>
          <w:ilvl w:val="0"/>
          <w:numId w:val="27"/>
        </w:numPr>
        <w:suppressAutoHyphens/>
      </w:pPr>
      <w:r w:rsidRPr="00780D0B">
        <w:t xml:space="preserve">Odbiti zahtjev za </w:t>
      </w:r>
      <w:r>
        <w:t>ažuriranje podataka</w:t>
      </w:r>
      <w:r w:rsidR="00E948D1" w:rsidRPr="00E948D1">
        <w:t xml:space="preserve"> </w:t>
      </w:r>
      <w:r w:rsidR="00E948D1">
        <w:t>o povezanosti društava</w:t>
      </w:r>
    </w:p>
    <w:p w14:paraId="208B8E8E" w14:textId="77777777" w:rsidR="00F53DDF" w:rsidRDefault="00F53DDF" w:rsidP="00767F7E"/>
    <w:p w14:paraId="6DF22C86" w14:textId="5D92013A" w:rsidR="00767F7E" w:rsidRPr="00780D0B" w:rsidRDefault="00F53DDF" w:rsidP="00767F7E">
      <w:r w:rsidRPr="0046381A">
        <w:rPr>
          <w:noProof/>
        </w:rPr>
        <w:t xml:space="preserve">Bit ćete obaviješteni putem e-maila o </w:t>
      </w:r>
      <w:r>
        <w:rPr>
          <w:noProof/>
        </w:rPr>
        <w:t>akciji</w:t>
      </w:r>
      <w:r w:rsidRPr="0046381A">
        <w:rPr>
          <w:noProof/>
        </w:rPr>
        <w:t xml:space="preserve"> HERA-e.</w:t>
      </w:r>
      <w:r>
        <w:rPr>
          <w:noProof/>
        </w:rPr>
        <w:t xml:space="preserve"> U slučaju prihvaćanja zahtjeva </w:t>
      </w:r>
      <w:r w:rsidR="000B4B05" w:rsidRPr="00780D0B">
        <w:t>dobit ćete e-mail sličan ovome:</w:t>
      </w:r>
    </w:p>
    <w:p w14:paraId="29533A0B" w14:textId="0409DB7B" w:rsidR="00F578FC" w:rsidRDefault="00FA412C" w:rsidP="005E6C58">
      <w:pPr>
        <w:pStyle w:val="Slika"/>
      </w:pPr>
      <w:r>
        <w:rPr>
          <w:noProof/>
          <w:lang w:eastAsia="hr-HR"/>
        </w:rPr>
        <w:drawing>
          <wp:inline distT="0" distB="0" distL="0" distR="0" wp14:anchorId="0935B0DD" wp14:editId="3690F2A4">
            <wp:extent cx="4316400" cy="1893600"/>
            <wp:effectExtent l="0" t="0" r="8255" b="0"/>
            <wp:docPr id="23" name="Picture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3" name="slika38.png"/>
                    <pic:cNvPicPr/>
                  </pic:nvPicPr>
                  <pic:blipFill>
                    <a:blip r:embed="rId49">
                      <a:extLst>
                        <a:ext uri="{28A0092B-C50C-407E-A947-70E740481C1C}">
                          <a14:useLocalDpi xmlns:a14="http://schemas.microsoft.com/office/drawing/2010/main" val="0"/>
                        </a:ext>
                      </a:extLst>
                    </a:blip>
                    <a:stretch>
                      <a:fillRect/>
                    </a:stretch>
                  </pic:blipFill>
                  <pic:spPr>
                    <a:xfrm>
                      <a:off x="0" y="0"/>
                      <a:ext cx="4316400" cy="1893600"/>
                    </a:xfrm>
                    <a:prstGeom prst="rect">
                      <a:avLst/>
                    </a:prstGeom>
                  </pic:spPr>
                </pic:pic>
              </a:graphicData>
            </a:graphic>
          </wp:inline>
        </w:drawing>
      </w:r>
    </w:p>
    <w:p w14:paraId="7EA31081" w14:textId="109D37D2" w:rsidR="00767F7E" w:rsidRPr="00780D0B" w:rsidRDefault="00F578FC" w:rsidP="00F578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6</w:t>
      </w:r>
      <w:r w:rsidR="00F64DD4">
        <w:rPr>
          <w:noProof/>
        </w:rPr>
        <w:fldChar w:fldCharType="end"/>
      </w:r>
      <w:r>
        <w:t xml:space="preserve"> E-mail poruka o prihvaćanju zahtjeva za ažuriranje podataka</w:t>
      </w:r>
      <w:r w:rsidR="00E948D1">
        <w:t xml:space="preserve"> o povezanosti društava</w:t>
      </w:r>
    </w:p>
    <w:p w14:paraId="029756B0" w14:textId="77777777" w:rsidR="00767F7E" w:rsidRPr="00780D0B" w:rsidRDefault="00767F7E" w:rsidP="00776958"/>
    <w:p w14:paraId="746EE4F3" w14:textId="2906E1E0" w:rsidR="00767F7E" w:rsidRPr="00780D0B" w:rsidRDefault="002D0D5D" w:rsidP="00776958">
      <w:r>
        <w:t>Nakon toga nova povezanost društava će biti u načinu "samo za čitanje"</w:t>
      </w:r>
      <w:r w:rsidR="00767F7E" w:rsidRPr="00780D0B">
        <w:t xml:space="preserve"> </w:t>
      </w:r>
      <w:r w:rsidR="000B4B05" w:rsidRPr="00780D0B">
        <w:t xml:space="preserve">čekajući na </w:t>
      </w:r>
      <w:r>
        <w:t>potvrdu</w:t>
      </w:r>
      <w:r w:rsidRPr="00780D0B">
        <w:t xml:space="preserve"> </w:t>
      </w:r>
      <w:r w:rsidR="00F578FC">
        <w:t>relevantnog</w:t>
      </w:r>
      <w:r w:rsidR="000B4B05" w:rsidRPr="00780D0B">
        <w:t xml:space="preserve"> sudionika</w:t>
      </w:r>
      <w:r w:rsidR="00F578FC">
        <w:t xml:space="preserve"> na tržištu</w:t>
      </w:r>
      <w:r w:rsidR="000B4B05" w:rsidRPr="00780D0B">
        <w:t>.</w:t>
      </w:r>
    </w:p>
    <w:p w14:paraId="5E80F474" w14:textId="77777777" w:rsidR="00746C17" w:rsidRPr="00780D0B" w:rsidRDefault="00746C17" w:rsidP="00776958"/>
    <w:p w14:paraId="142EE7A0" w14:textId="69DFBE3F" w:rsidR="00776958" w:rsidRPr="00780D0B" w:rsidRDefault="00431712" w:rsidP="00776958">
      <w:r w:rsidRPr="00780D0B">
        <w:t xml:space="preserve">Nakon dodavanja </w:t>
      </w:r>
      <w:r w:rsidR="006510D1">
        <w:t xml:space="preserve">povezanosti </w:t>
      </w:r>
      <w:r w:rsidR="002D0D5D">
        <w:t xml:space="preserve">društava </w:t>
      </w:r>
      <w:r w:rsidR="006510D1">
        <w:t xml:space="preserve">u CEREMP-u </w:t>
      </w:r>
      <w:r w:rsidRPr="00780D0B">
        <w:t>e-mail obavijest će biti poslana</w:t>
      </w:r>
      <w:r w:rsidR="005A6D64" w:rsidRPr="00780D0B">
        <w:t>:</w:t>
      </w:r>
    </w:p>
    <w:p w14:paraId="6678A4AA" w14:textId="77777777" w:rsidR="00776958" w:rsidRPr="00780D0B" w:rsidRDefault="00776958" w:rsidP="00776958"/>
    <w:p w14:paraId="3D51E8CC" w14:textId="693494FC" w:rsidR="00746C17" w:rsidRPr="00780D0B" w:rsidRDefault="0057567A" w:rsidP="00B852B6">
      <w:pPr>
        <w:pStyle w:val="ListParagraph"/>
        <w:numPr>
          <w:ilvl w:val="0"/>
          <w:numId w:val="28"/>
        </w:numPr>
        <w:suppressAutoHyphens/>
      </w:pPr>
      <w:r>
        <w:t>N</w:t>
      </w:r>
      <w:r w:rsidR="00E948D1" w:rsidRPr="00780D0B">
        <w:t xml:space="preserve">acionalnom </w:t>
      </w:r>
      <w:r w:rsidR="00431712" w:rsidRPr="00780D0B">
        <w:t xml:space="preserve">regulatornom tijelu </w:t>
      </w:r>
      <w:r w:rsidR="00321E46" w:rsidRPr="00780D0B">
        <w:t>sudionika na tržištu</w:t>
      </w:r>
      <w:r w:rsidR="006510D1">
        <w:t xml:space="preserve"> koji podnosi zahtjev</w:t>
      </w:r>
      <w:r w:rsidR="002D0D5D">
        <w:t xml:space="preserve"> (tj. HERA-i)</w:t>
      </w:r>
    </w:p>
    <w:p w14:paraId="0A5CA830" w14:textId="5AAE9E3A" w:rsidR="00746C17" w:rsidRPr="00780D0B" w:rsidRDefault="0057567A" w:rsidP="00B852B6">
      <w:pPr>
        <w:pStyle w:val="ListParagraph"/>
        <w:numPr>
          <w:ilvl w:val="0"/>
          <w:numId w:val="28"/>
        </w:numPr>
        <w:suppressAutoHyphens/>
      </w:pPr>
      <w:r>
        <w:t>K</w:t>
      </w:r>
      <w:r w:rsidR="006510D1">
        <w:t>orisniku</w:t>
      </w:r>
      <w:r w:rsidR="00431712" w:rsidRPr="00780D0B">
        <w:t xml:space="preserve"> </w:t>
      </w:r>
      <w:r w:rsidR="00321E46" w:rsidRPr="00780D0B">
        <w:t xml:space="preserve">sudionika na tržištu </w:t>
      </w:r>
      <w:r w:rsidR="006510D1">
        <w:t>koji podnosi zahtjev</w:t>
      </w:r>
    </w:p>
    <w:p w14:paraId="1FACF741" w14:textId="24BA86C2" w:rsidR="00746C17" w:rsidRPr="00780D0B" w:rsidRDefault="0057567A" w:rsidP="00B852B6">
      <w:pPr>
        <w:pStyle w:val="ListParagraph"/>
        <w:numPr>
          <w:ilvl w:val="0"/>
          <w:numId w:val="28"/>
        </w:numPr>
        <w:suppressAutoHyphens/>
      </w:pPr>
      <w:r>
        <w:t>K</w:t>
      </w:r>
      <w:r w:rsidR="006510D1">
        <w:t>orisniku</w:t>
      </w:r>
      <w:r w:rsidR="00431712" w:rsidRPr="00780D0B">
        <w:t xml:space="preserve"> </w:t>
      </w:r>
      <w:r w:rsidR="002D0D5D">
        <w:t xml:space="preserve">povezanog </w:t>
      </w:r>
      <w:r w:rsidR="00321E46" w:rsidRPr="00780D0B">
        <w:t>sudionika na tržištu</w:t>
      </w:r>
    </w:p>
    <w:p w14:paraId="49964CD5" w14:textId="341F50BE" w:rsidR="00746C17" w:rsidRPr="00780D0B" w:rsidRDefault="0057567A" w:rsidP="00B852B6">
      <w:pPr>
        <w:pStyle w:val="ListParagraph"/>
        <w:numPr>
          <w:ilvl w:val="0"/>
          <w:numId w:val="28"/>
        </w:numPr>
        <w:suppressAutoHyphens/>
      </w:pPr>
      <w:r>
        <w:t>K</w:t>
      </w:r>
      <w:r w:rsidR="006510D1">
        <w:t xml:space="preserve">orisnicima </w:t>
      </w:r>
      <w:r w:rsidR="002D0D5D">
        <w:t xml:space="preserve">koji su </w:t>
      </w:r>
      <w:r w:rsidR="00AD0AA0">
        <w:t>u vezi</w:t>
      </w:r>
      <w:r w:rsidR="002D0D5D">
        <w:t xml:space="preserve"> sa</w:t>
      </w:r>
      <w:r w:rsidR="00321E46" w:rsidRPr="00780D0B">
        <w:t xml:space="preserve"> </w:t>
      </w:r>
      <w:r w:rsidR="006510D1">
        <w:t>sudionik</w:t>
      </w:r>
      <w:r w:rsidR="002D0D5D">
        <w:t>om</w:t>
      </w:r>
      <w:r w:rsidR="006510D1">
        <w:t xml:space="preserve"> </w:t>
      </w:r>
      <w:r w:rsidR="00321E46" w:rsidRPr="00780D0B">
        <w:t>na tržištu</w:t>
      </w:r>
      <w:r w:rsidR="006510D1">
        <w:t xml:space="preserve"> koji podnosi zahtjev</w:t>
      </w:r>
    </w:p>
    <w:p w14:paraId="260E6784" w14:textId="5395A5E4" w:rsidR="00746C17" w:rsidRPr="00780D0B" w:rsidRDefault="0057567A" w:rsidP="00B852B6">
      <w:pPr>
        <w:pStyle w:val="ListParagraph"/>
        <w:numPr>
          <w:ilvl w:val="0"/>
          <w:numId w:val="28"/>
        </w:numPr>
        <w:suppressAutoHyphens/>
      </w:pPr>
      <w:r>
        <w:t>K</w:t>
      </w:r>
      <w:r w:rsidR="006510D1">
        <w:t xml:space="preserve">orisnicima </w:t>
      </w:r>
      <w:r w:rsidR="002D0D5D">
        <w:t xml:space="preserve">koji su </w:t>
      </w:r>
      <w:r w:rsidR="00AD0AA0">
        <w:t>u vezi sa</w:t>
      </w:r>
      <w:r w:rsidR="002D0D5D">
        <w:t xml:space="preserve"> povezanim</w:t>
      </w:r>
      <w:r w:rsidR="006510D1">
        <w:t xml:space="preserve"> sudionik</w:t>
      </w:r>
      <w:r w:rsidR="002D0D5D">
        <w:t>om</w:t>
      </w:r>
      <w:r w:rsidR="006510D1">
        <w:t xml:space="preserve"> na tržištu</w:t>
      </w:r>
    </w:p>
    <w:p w14:paraId="11A5E828" w14:textId="2D3C261F" w:rsidR="00746C17" w:rsidRPr="00780D0B" w:rsidRDefault="0057567A" w:rsidP="00B852B6">
      <w:pPr>
        <w:pStyle w:val="ListParagraph"/>
        <w:numPr>
          <w:ilvl w:val="0"/>
          <w:numId w:val="28"/>
        </w:numPr>
        <w:suppressAutoHyphens/>
      </w:pPr>
      <w:r>
        <w:t>K</w:t>
      </w:r>
      <w:r w:rsidR="00E948D1" w:rsidRPr="00780D0B">
        <w:t>ontakt</w:t>
      </w:r>
      <w:r w:rsidR="00E948D1">
        <w:t xml:space="preserve"> </w:t>
      </w:r>
      <w:r w:rsidR="006510D1">
        <w:t>osobi</w:t>
      </w:r>
      <w:r w:rsidR="00431712" w:rsidRPr="00780D0B">
        <w:t xml:space="preserve"> za komunikaciju </w:t>
      </w:r>
      <w:r w:rsidR="00321E46" w:rsidRPr="00780D0B">
        <w:t>sudionika na tržištu</w:t>
      </w:r>
      <w:r w:rsidR="006510D1">
        <w:t xml:space="preserve"> koji podnosi zahtjev</w:t>
      </w:r>
    </w:p>
    <w:p w14:paraId="24C7F8A9" w14:textId="4C7453D0" w:rsidR="00431712" w:rsidRPr="00780D0B" w:rsidRDefault="0057567A" w:rsidP="00B852B6">
      <w:pPr>
        <w:pStyle w:val="ListParagraph"/>
        <w:numPr>
          <w:ilvl w:val="0"/>
          <w:numId w:val="28"/>
        </w:numPr>
        <w:suppressAutoHyphens/>
      </w:pPr>
      <w:r>
        <w:t>K</w:t>
      </w:r>
      <w:r w:rsidR="00E948D1" w:rsidRPr="00780D0B">
        <w:t xml:space="preserve">ontakt </w:t>
      </w:r>
      <w:r w:rsidR="006510D1">
        <w:t xml:space="preserve">osobi </w:t>
      </w:r>
      <w:r w:rsidR="00431712" w:rsidRPr="00780D0B">
        <w:t xml:space="preserve">za komunikaciju </w:t>
      </w:r>
      <w:r w:rsidR="00AD0AA0">
        <w:t>povezanog</w:t>
      </w:r>
      <w:r w:rsidR="00AD0AA0" w:rsidRPr="00780D0B">
        <w:t xml:space="preserve"> </w:t>
      </w:r>
      <w:r w:rsidR="00321E46" w:rsidRPr="00780D0B">
        <w:t>sudionika na tržištu</w:t>
      </w:r>
    </w:p>
    <w:p w14:paraId="7EA45149" w14:textId="77777777" w:rsidR="00274148" w:rsidRDefault="00274148" w:rsidP="00274148"/>
    <w:p w14:paraId="4B9BF7FE" w14:textId="4E0D293F" w:rsidR="00274148" w:rsidRPr="00274148" w:rsidRDefault="00274148" w:rsidP="00274148">
      <w:r w:rsidRPr="00274148">
        <w:t xml:space="preserve">Korisnik će HERA-i morati dostaviti Zahtjev za </w:t>
      </w:r>
      <w:r w:rsidR="00736708">
        <w:t xml:space="preserve">potvrđivanje </w:t>
      </w:r>
      <w:r>
        <w:t>ažuriranj</w:t>
      </w:r>
      <w:r w:rsidR="00736708">
        <w:t>a</w:t>
      </w:r>
      <w:r>
        <w:t xml:space="preserve"> podataka o </w:t>
      </w:r>
      <w:r w:rsidR="00A11324">
        <w:t>povezanosti društava</w:t>
      </w:r>
      <w:r>
        <w:t xml:space="preserve"> </w:t>
      </w:r>
      <w:r w:rsidRPr="00274148">
        <w:t>u tiskanom obliku.</w:t>
      </w:r>
    </w:p>
    <w:p w14:paraId="5468D93B" w14:textId="24B22E8F" w:rsidR="00E56E73" w:rsidRDefault="00E56E73" w:rsidP="00E56E73">
      <w:pPr>
        <w:pStyle w:val="Heading4"/>
        <w:rPr>
          <w:lang w:val="hr-HR"/>
        </w:rPr>
      </w:pPr>
      <w:r>
        <w:rPr>
          <w:lang w:val="hr-HR"/>
        </w:rPr>
        <w:t>Dodavanje povezanosti društava</w:t>
      </w:r>
      <w:r w:rsidR="00581AD5" w:rsidRPr="00581AD5">
        <w:rPr>
          <w:lang w:val="hr-HR"/>
        </w:rPr>
        <w:t xml:space="preserve"> </w:t>
      </w:r>
      <w:r w:rsidR="00581AD5">
        <w:rPr>
          <w:lang w:val="hr-HR"/>
        </w:rPr>
        <w:t>u Odjeljku 4</w:t>
      </w:r>
      <w:r w:rsidR="00581AD5" w:rsidRPr="00780D0B">
        <w:rPr>
          <w:lang w:val="hr-HR"/>
        </w:rPr>
        <w:t xml:space="preserve"> </w:t>
      </w:r>
      <w:r>
        <w:rPr>
          <w:lang w:val="hr-HR"/>
        </w:rPr>
        <w:t>tijekom registriranja novog sudionika na tržištu</w:t>
      </w:r>
    </w:p>
    <w:p w14:paraId="0D4EE18A" w14:textId="2D955A5B" w:rsidR="00581AD5" w:rsidRDefault="00581AD5" w:rsidP="00581AD5">
      <w:r>
        <w:t xml:space="preserve">Nakon što ACER </w:t>
      </w:r>
      <w:r w:rsidRPr="00780D0B">
        <w:t>po prvi puta</w:t>
      </w:r>
      <w:r w:rsidRPr="00E4000A">
        <w:t xml:space="preserve"> </w:t>
      </w:r>
      <w:r w:rsidRPr="00780D0B">
        <w:t>objavi Europski registar</w:t>
      </w:r>
      <w:r>
        <w:t xml:space="preserve"> </w:t>
      </w:r>
      <w:r w:rsidRPr="00946198">
        <w:t>sudionika na tržištu energij</w:t>
      </w:r>
      <w:r>
        <w:t xml:space="preserve">e, </w:t>
      </w:r>
      <w:r w:rsidRPr="00780D0B">
        <w:t xml:space="preserve">bit ćete u mogućnosti dodati </w:t>
      </w:r>
      <w:r>
        <w:t>poslovnu povezanost</w:t>
      </w:r>
      <w:r w:rsidRPr="00780D0B">
        <w:t xml:space="preserve"> s drugim sudionicima na tržištu</w:t>
      </w:r>
      <w:r>
        <w:t xml:space="preserve"> tijekom same registracije novog sudionika na tržištu. Postupak je jednak onome koji je opisan u </w:t>
      </w:r>
      <w:r w:rsidR="00112898">
        <w:t>točki</w:t>
      </w:r>
      <w:r>
        <w:t xml:space="preserve"> 2.3.2.1.</w:t>
      </w:r>
    </w:p>
    <w:p w14:paraId="0405ED90" w14:textId="77777777" w:rsidR="006979AC" w:rsidRDefault="00274148" w:rsidP="00274148">
      <w:pPr>
        <w:pStyle w:val="Heading4"/>
      </w:pPr>
      <w:r w:rsidRPr="00274148">
        <w:t xml:space="preserve">Dokumentacija koja se dostavlja HERA-i u tiskanom obliku za potrebe </w:t>
      </w:r>
      <w:r w:rsidR="0044534D">
        <w:rPr>
          <w:lang w:val="hr-HR"/>
        </w:rPr>
        <w:t xml:space="preserve">potvrđivanja </w:t>
      </w:r>
      <w:r w:rsidRPr="00274148">
        <w:rPr>
          <w:lang w:val="hr-HR"/>
        </w:rPr>
        <w:t>ažuriranj</w:t>
      </w:r>
      <w:r>
        <w:rPr>
          <w:lang w:val="hr-HR"/>
        </w:rPr>
        <w:t>a</w:t>
      </w:r>
      <w:r w:rsidRPr="00274148">
        <w:rPr>
          <w:lang w:val="hr-HR"/>
        </w:rPr>
        <w:t xml:space="preserve"> podataka o </w:t>
      </w:r>
      <w:r w:rsidR="005D654F">
        <w:rPr>
          <w:lang w:val="hr-HR"/>
        </w:rPr>
        <w:t>povezanosti društava</w:t>
      </w:r>
    </w:p>
    <w:p w14:paraId="40C168BE" w14:textId="4793969D" w:rsidR="00274148" w:rsidRPr="00274148" w:rsidRDefault="00274148" w:rsidP="00274148">
      <w:pPr>
        <w:numPr>
          <w:ilvl w:val="0"/>
          <w:numId w:val="10"/>
        </w:numPr>
      </w:pPr>
      <w:r w:rsidRPr="00274148">
        <w:t>Usporedno s „elektroničk</w:t>
      </w:r>
      <w:r w:rsidR="007D2006">
        <w:t>i</w:t>
      </w:r>
      <w:r w:rsidRPr="00274148">
        <w:t xml:space="preserve">m“ </w:t>
      </w:r>
      <w:r w:rsidR="007D2006">
        <w:t>ažuriranjem podataka</w:t>
      </w:r>
      <w:r w:rsidRPr="00274148">
        <w:t xml:space="preserve"> u CEREMP-u, potrebno je HERA-i dostaviti i dokumentaciju u t</w:t>
      </w:r>
      <w:r w:rsidR="005A510A">
        <w:t>iskanom obliku</w:t>
      </w:r>
      <w:r w:rsidR="00162195">
        <w:t>.</w:t>
      </w:r>
    </w:p>
    <w:p w14:paraId="56DC1518" w14:textId="2D952334" w:rsidR="00274148" w:rsidRPr="00274148" w:rsidRDefault="00274148" w:rsidP="002640AC">
      <w:pPr>
        <w:numPr>
          <w:ilvl w:val="0"/>
          <w:numId w:val="10"/>
        </w:numPr>
      </w:pPr>
      <w:r w:rsidRPr="00274148">
        <w:t xml:space="preserve">HERA-i je potrebno dostaviti izvornik ili ovjerenu presliku </w:t>
      </w:r>
      <w:r w:rsidRPr="00274148">
        <w:rPr>
          <w:b/>
        </w:rPr>
        <w:t xml:space="preserve">Zahtjeva za potvrđivanje </w:t>
      </w:r>
      <w:r w:rsidR="002640AC" w:rsidRPr="002640AC">
        <w:rPr>
          <w:b/>
        </w:rPr>
        <w:t xml:space="preserve">ažuriranja podataka o </w:t>
      </w:r>
      <w:r w:rsidR="005D654F">
        <w:rPr>
          <w:b/>
        </w:rPr>
        <w:t>povezanosti društava</w:t>
      </w:r>
      <w:r w:rsidR="002640AC" w:rsidRPr="002640AC">
        <w:rPr>
          <w:b/>
        </w:rPr>
        <w:t xml:space="preserve"> </w:t>
      </w:r>
      <w:r w:rsidRPr="00274148">
        <w:t>u tiskanom obliku</w:t>
      </w:r>
      <w:r w:rsidR="00162195">
        <w:t>.</w:t>
      </w:r>
    </w:p>
    <w:p w14:paraId="54220BEA" w14:textId="4D745283" w:rsidR="00274148" w:rsidRPr="00274148" w:rsidRDefault="00274148" w:rsidP="00274148">
      <w:pPr>
        <w:numPr>
          <w:ilvl w:val="0"/>
          <w:numId w:val="10"/>
        </w:numPr>
        <w:rPr>
          <w:b/>
        </w:rPr>
      </w:pPr>
      <w:r w:rsidRPr="00274148">
        <w:rPr>
          <w:b/>
        </w:rPr>
        <w:t xml:space="preserve">Predložak gore navedenog Zahtjeva se nalazi u Prilogu </w:t>
      </w:r>
      <w:r w:rsidR="002640AC">
        <w:rPr>
          <w:b/>
        </w:rPr>
        <w:t>4</w:t>
      </w:r>
      <w:r w:rsidRPr="00274148">
        <w:rPr>
          <w:b/>
        </w:rPr>
        <w:t>. ovoga dokumenta</w:t>
      </w:r>
      <w:r w:rsidR="00162195">
        <w:rPr>
          <w:b/>
        </w:rPr>
        <w:t>.</w:t>
      </w:r>
    </w:p>
    <w:p w14:paraId="40D8F92F" w14:textId="1EEFCDE5" w:rsidR="00776958" w:rsidRPr="00780D0B" w:rsidRDefault="0048142B" w:rsidP="006B052E">
      <w:pPr>
        <w:pStyle w:val="Heading2"/>
      </w:pPr>
      <w:bookmarkStart w:id="82" w:name="_Toc416435252"/>
      <w:r>
        <w:t>Registriranje dodatnih sudionika na tržištu</w:t>
      </w:r>
      <w:bookmarkEnd w:id="82"/>
    </w:p>
    <w:p w14:paraId="5EDC5E42" w14:textId="25E1C7D6" w:rsidR="00776958" w:rsidRPr="00780D0B" w:rsidRDefault="00461EA5" w:rsidP="00776958">
      <w:r>
        <w:rPr>
          <w:rStyle w:val="hps"/>
        </w:rPr>
        <w:t>U bilo kojem trenutku m</w:t>
      </w:r>
      <w:r w:rsidR="004501C2" w:rsidRPr="00780D0B">
        <w:rPr>
          <w:rStyle w:val="hps"/>
        </w:rPr>
        <w:t>ožete</w:t>
      </w:r>
      <w:r w:rsidR="004501C2" w:rsidRPr="00780D0B">
        <w:t xml:space="preserve"> </w:t>
      </w:r>
      <w:r w:rsidR="004501C2" w:rsidRPr="00780D0B">
        <w:rPr>
          <w:rStyle w:val="hps"/>
        </w:rPr>
        <w:t>registrirati dodatne</w:t>
      </w:r>
      <w:r w:rsidR="004501C2" w:rsidRPr="00780D0B">
        <w:t xml:space="preserve"> </w:t>
      </w:r>
      <w:r w:rsidR="00752031" w:rsidRPr="00780D0B">
        <w:rPr>
          <w:rStyle w:val="hps"/>
        </w:rPr>
        <w:t xml:space="preserve">sudionike na </w:t>
      </w:r>
      <w:r w:rsidR="0048142B" w:rsidRPr="00780D0B">
        <w:rPr>
          <w:rStyle w:val="hps"/>
        </w:rPr>
        <w:t>tržištu</w:t>
      </w:r>
      <w:r w:rsidR="004501C2" w:rsidRPr="00780D0B">
        <w:t xml:space="preserve"> </w:t>
      </w:r>
      <w:r w:rsidR="0048142B">
        <w:rPr>
          <w:rStyle w:val="hps"/>
        </w:rPr>
        <w:t>pokretanjem</w:t>
      </w:r>
      <w:r w:rsidR="004501C2" w:rsidRPr="00780D0B">
        <w:rPr>
          <w:rStyle w:val="hps"/>
        </w:rPr>
        <w:t xml:space="preserve"> novog</w:t>
      </w:r>
      <w:r w:rsidR="004501C2" w:rsidRPr="00780D0B">
        <w:t xml:space="preserve"> </w:t>
      </w:r>
      <w:r w:rsidR="004501C2" w:rsidRPr="00780D0B">
        <w:rPr>
          <w:rStyle w:val="hps"/>
        </w:rPr>
        <w:t>proces</w:t>
      </w:r>
      <w:r>
        <w:rPr>
          <w:rStyle w:val="hps"/>
        </w:rPr>
        <w:t>a</w:t>
      </w:r>
      <w:r w:rsidR="004501C2" w:rsidRPr="00780D0B">
        <w:rPr>
          <w:rStyle w:val="hps"/>
        </w:rPr>
        <w:t xml:space="preserve"> registracije</w:t>
      </w:r>
      <w:r w:rsidR="004501C2" w:rsidRPr="00780D0B">
        <w:t xml:space="preserve">. </w:t>
      </w:r>
      <w:r>
        <w:rPr>
          <w:rStyle w:val="hps"/>
        </w:rPr>
        <w:t>Trebate kliknuti na sljedeću stavku na navigacijskoj traci:</w:t>
      </w:r>
      <w:r w:rsidR="004501C2" w:rsidRPr="00780D0B">
        <w:t xml:space="preserve"> </w:t>
      </w:r>
      <w:r w:rsidR="006B6BAA">
        <w:t>"</w:t>
      </w:r>
      <w:r w:rsidR="0048142B">
        <w:rPr>
          <w:b/>
        </w:rPr>
        <w:t>Registriraj novog sudionika na tržištu</w:t>
      </w:r>
      <w:r w:rsidR="006B6BAA">
        <w:t>"</w:t>
      </w:r>
      <w:r w:rsidR="004501C2" w:rsidRPr="00780D0B">
        <w:t>.</w:t>
      </w:r>
    </w:p>
    <w:p w14:paraId="4718F02E" w14:textId="77777777" w:rsidR="00776958" w:rsidRPr="00780D0B" w:rsidRDefault="00776958" w:rsidP="00776958"/>
    <w:p w14:paraId="29E1F8EF" w14:textId="260C5638" w:rsidR="00776958" w:rsidRPr="00780D0B" w:rsidRDefault="004501C2" w:rsidP="00776958">
      <w:r w:rsidRPr="00780D0B">
        <w:t xml:space="preserve">Ukoliko </w:t>
      </w:r>
      <w:r w:rsidR="00461EA5">
        <w:t>ste registrirali</w:t>
      </w:r>
      <w:r w:rsidR="00461EA5" w:rsidRPr="00780D0B">
        <w:t xml:space="preserve"> </w:t>
      </w:r>
      <w:r w:rsidRPr="00780D0B">
        <w:t xml:space="preserve">više od jednog </w:t>
      </w:r>
      <w:r w:rsidR="00752031" w:rsidRPr="00780D0B">
        <w:t>sudionika na tržištu</w:t>
      </w:r>
      <w:r w:rsidR="005A6D64" w:rsidRPr="00780D0B">
        <w:t xml:space="preserve">, </w:t>
      </w:r>
      <w:r w:rsidRPr="00780D0B">
        <w:t xml:space="preserve">nakon što se prijavite u </w:t>
      </w:r>
      <w:r w:rsidR="005A6D64" w:rsidRPr="00780D0B">
        <w:t xml:space="preserve">CEREMP, </w:t>
      </w:r>
      <w:r w:rsidR="00CF36DA" w:rsidRPr="00780D0B">
        <w:t xml:space="preserve">bit će </w:t>
      </w:r>
      <w:r w:rsidR="00660DB9">
        <w:t>V</w:t>
      </w:r>
      <w:r w:rsidR="00CF36DA" w:rsidRPr="00780D0B">
        <w:t xml:space="preserve">am </w:t>
      </w:r>
      <w:r w:rsidR="00461EA5">
        <w:t>ponuđen</w:t>
      </w:r>
      <w:r w:rsidR="00461EA5" w:rsidRPr="00780D0B">
        <w:t xml:space="preserve"> </w:t>
      </w:r>
      <w:r w:rsidR="00461EA5">
        <w:t>izbor</w:t>
      </w:r>
      <w:r w:rsidR="00461EA5" w:rsidRPr="00780D0B">
        <w:t xml:space="preserve"> </w:t>
      </w:r>
      <w:r w:rsidR="00CF36DA" w:rsidRPr="00780D0B">
        <w:t xml:space="preserve">dostupnih </w:t>
      </w:r>
      <w:r w:rsidR="00752031" w:rsidRPr="00780D0B">
        <w:t>sudionika na tržištu</w:t>
      </w:r>
      <w:r w:rsidR="005A6D64" w:rsidRPr="00780D0B">
        <w:t>:</w:t>
      </w:r>
    </w:p>
    <w:p w14:paraId="3B8D8720" w14:textId="77777777" w:rsidR="0048142B" w:rsidRDefault="00BC730F" w:rsidP="005E6C58">
      <w:pPr>
        <w:pStyle w:val="Slika"/>
      </w:pPr>
      <w:r w:rsidRPr="00780D0B">
        <w:rPr>
          <w:noProof/>
          <w:lang w:eastAsia="hr-HR"/>
        </w:rPr>
        <w:drawing>
          <wp:inline distT="0" distB="0" distL="0" distR="0" wp14:anchorId="789A8FCE" wp14:editId="2489561E">
            <wp:extent cx="5662800" cy="3582000"/>
            <wp:effectExtent l="0" t="0" r="0" b="0"/>
            <wp:docPr id="52" name="Picture 52" descr="slika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2" descr="slika4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62800" cy="3582000"/>
                    </a:xfrm>
                    <a:prstGeom prst="rect">
                      <a:avLst/>
                    </a:prstGeom>
                    <a:noFill/>
                    <a:ln>
                      <a:noFill/>
                    </a:ln>
                  </pic:spPr>
                </pic:pic>
              </a:graphicData>
            </a:graphic>
          </wp:inline>
        </w:drawing>
      </w:r>
    </w:p>
    <w:p w14:paraId="5D17A823" w14:textId="7C29B405" w:rsidR="009E2439" w:rsidRPr="00780D0B" w:rsidRDefault="0048142B" w:rsidP="0048142B">
      <w:pPr>
        <w:pStyle w:val="Caption"/>
        <w:jc w:val="center"/>
      </w:pPr>
      <w:r>
        <w:t xml:space="preserve">Slika </w:t>
      </w:r>
      <w:r w:rsidR="00F64DD4">
        <w:fldChar w:fldCharType="begin"/>
      </w:r>
      <w:r w:rsidR="00F64DD4">
        <w:instrText xml:space="preserve"> SEQ Slika </w:instrText>
      </w:r>
      <w:r w:rsidR="00F64DD4">
        <w:instrText xml:space="preserve">\* ARABIC </w:instrText>
      </w:r>
      <w:r w:rsidR="00F64DD4">
        <w:fldChar w:fldCharType="separate"/>
      </w:r>
      <w:r w:rsidR="00E715DF">
        <w:rPr>
          <w:noProof/>
        </w:rPr>
        <w:t>37</w:t>
      </w:r>
      <w:r w:rsidR="00F64DD4">
        <w:rPr>
          <w:noProof/>
        </w:rPr>
        <w:fldChar w:fldCharType="end"/>
      </w:r>
      <w:r>
        <w:t xml:space="preserve"> Izbor sudionika na tržištu</w:t>
      </w:r>
    </w:p>
    <w:p w14:paraId="1FE5B0BC" w14:textId="2E0B9BBD" w:rsidR="00776958" w:rsidRPr="00780D0B" w:rsidRDefault="00CF36DA" w:rsidP="00581AD5">
      <w:pPr>
        <w:spacing w:before="6pt"/>
      </w:pPr>
      <w:r w:rsidRPr="00780D0B">
        <w:t xml:space="preserve">Kliknite na okrugli gumb s lijeva i </w:t>
      </w:r>
      <w:r w:rsidR="00461EA5">
        <w:t>kliknite</w:t>
      </w:r>
      <w:r w:rsidR="00461EA5" w:rsidRPr="00780D0B">
        <w:t xml:space="preserve"> </w:t>
      </w:r>
      <w:r w:rsidRPr="00780D0B">
        <w:t xml:space="preserve">na </w:t>
      </w:r>
      <w:r w:rsidR="006B6BAA">
        <w:t>"</w:t>
      </w:r>
      <w:r w:rsidR="00785980" w:rsidRPr="00780D0B">
        <w:rPr>
          <w:b/>
        </w:rPr>
        <w:t>Potvrdi</w:t>
      </w:r>
      <w:r w:rsidR="006B6BAA">
        <w:t>"</w:t>
      </w:r>
      <w:r w:rsidR="005A6D64" w:rsidRPr="00780D0B">
        <w:t xml:space="preserve"> </w:t>
      </w:r>
      <w:r w:rsidRPr="00780D0B">
        <w:t>za nastavak registracij</w:t>
      </w:r>
      <w:r w:rsidR="00752031" w:rsidRPr="00780D0B">
        <w:t>e</w:t>
      </w:r>
      <w:r w:rsidRPr="00780D0B">
        <w:t xml:space="preserve"> </w:t>
      </w:r>
      <w:r w:rsidR="00461EA5">
        <w:t xml:space="preserve">dotičnog </w:t>
      </w:r>
      <w:r w:rsidR="00752031" w:rsidRPr="00780D0B">
        <w:t>sudionika na tržištu</w:t>
      </w:r>
      <w:r w:rsidR="005A6D64" w:rsidRPr="00780D0B">
        <w:t>.</w:t>
      </w:r>
    </w:p>
    <w:p w14:paraId="40983563" w14:textId="72583060" w:rsidR="00776958" w:rsidRPr="00780D0B" w:rsidRDefault="0048142B" w:rsidP="006B052E">
      <w:pPr>
        <w:pStyle w:val="Heading2"/>
      </w:pPr>
      <w:bookmarkStart w:id="83" w:name="_Toc382407491"/>
      <w:bookmarkStart w:id="84" w:name="_Toc382407549"/>
      <w:bookmarkStart w:id="85" w:name="_Toc382408095"/>
      <w:bookmarkStart w:id="86" w:name="_Toc416435253"/>
      <w:bookmarkEnd w:id="83"/>
      <w:bookmarkEnd w:id="84"/>
      <w:bookmarkEnd w:id="85"/>
      <w:r>
        <w:lastRenderedPageBreak/>
        <w:t>Pridruživanje već registriranih sudionika na tržištu korisniku CEREMP-a</w:t>
      </w:r>
      <w:bookmarkEnd w:id="86"/>
    </w:p>
    <w:p w14:paraId="2A44E32B" w14:textId="719E38CA" w:rsidR="00776958" w:rsidRPr="00780D0B" w:rsidRDefault="00090CE4" w:rsidP="006B052E">
      <w:pPr>
        <w:pStyle w:val="Heading3"/>
        <w:rPr>
          <w:lang w:val="hr-HR"/>
        </w:rPr>
      </w:pPr>
      <w:bookmarkStart w:id="87" w:name="_Toc416435254"/>
      <w:r>
        <w:rPr>
          <w:lang w:val="hr-HR"/>
        </w:rPr>
        <w:t>Kako pridružiti korisniku CEREMP-a već registriranog sudionika na tržištu?</w:t>
      </w:r>
      <w:bookmarkEnd w:id="87"/>
    </w:p>
    <w:p w14:paraId="35606C84" w14:textId="05B312D3" w:rsidR="00776958" w:rsidRPr="00780D0B" w:rsidRDefault="00445F2F" w:rsidP="00776958">
      <w:r>
        <w:t>U bilo kojem trenutku m</w:t>
      </w:r>
      <w:r w:rsidR="00C00FD5" w:rsidRPr="00780D0B">
        <w:t xml:space="preserve">ožete zatražiti da se povežete s jednim ili više već registriranih </w:t>
      </w:r>
      <w:r w:rsidR="00752031" w:rsidRPr="00780D0B">
        <w:t xml:space="preserve">sudionika na </w:t>
      </w:r>
      <w:r w:rsidR="00090CE4">
        <w:t xml:space="preserve">tržištu </w:t>
      </w:r>
      <w:r>
        <w:t xml:space="preserve">koji su </w:t>
      </w:r>
      <w:r w:rsidR="00090CE4">
        <w:t>registrirani</w:t>
      </w:r>
      <w:r>
        <w:t xml:space="preserve"> pri</w:t>
      </w:r>
      <w:r w:rsidR="00090CE4">
        <w:t xml:space="preserve"> HERA-</w:t>
      </w:r>
      <w:r>
        <w:t>i tako da kliknete</w:t>
      </w:r>
      <w:r w:rsidR="00090CE4">
        <w:t xml:space="preserve"> na stavku izb</w:t>
      </w:r>
      <w:r w:rsidR="00C00FD5" w:rsidRPr="00780D0B">
        <w:t xml:space="preserve">ornika </w:t>
      </w:r>
      <w:r w:rsidR="006B6BAA">
        <w:t>"</w:t>
      </w:r>
      <w:r w:rsidR="00785980" w:rsidRPr="00780D0B">
        <w:rPr>
          <w:b/>
        </w:rPr>
        <w:t>Pridruživanje</w:t>
      </w:r>
      <w:r w:rsidR="006B6BAA">
        <w:t>"</w:t>
      </w:r>
      <w:r w:rsidR="005A6D64" w:rsidRPr="00780D0B">
        <w:t xml:space="preserve"> </w:t>
      </w:r>
      <w:r w:rsidR="003C2787">
        <w:t>→</w:t>
      </w:r>
      <w:r w:rsidR="005A6D64" w:rsidRPr="00780D0B">
        <w:t xml:space="preserve"> </w:t>
      </w:r>
      <w:r w:rsidR="006B6BAA">
        <w:t>"</w:t>
      </w:r>
      <w:r w:rsidR="00785980" w:rsidRPr="00780D0B">
        <w:rPr>
          <w:b/>
        </w:rPr>
        <w:t>Novo pridruživanje sudionika na tržištu</w:t>
      </w:r>
      <w:r w:rsidR="006B6BAA">
        <w:t>"</w:t>
      </w:r>
      <w:r>
        <w:t>:</w:t>
      </w:r>
    </w:p>
    <w:p w14:paraId="575D69EE" w14:textId="77777777" w:rsidR="00090CE4" w:rsidRDefault="00BC730F" w:rsidP="005E6C58">
      <w:pPr>
        <w:pStyle w:val="Slika"/>
      </w:pPr>
      <w:r w:rsidRPr="00780D0B">
        <w:rPr>
          <w:noProof/>
          <w:lang w:eastAsia="hr-HR"/>
        </w:rPr>
        <w:drawing>
          <wp:inline distT="0" distB="0" distL="0" distR="0" wp14:anchorId="5C8BD6FB" wp14:editId="39A3E113">
            <wp:extent cx="5677200" cy="777600"/>
            <wp:effectExtent l="0" t="0" r="0" b="3810"/>
            <wp:docPr id="53" name="Picture 53" descr="slika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3" descr="slika4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77200" cy="777600"/>
                    </a:xfrm>
                    <a:prstGeom prst="rect">
                      <a:avLst/>
                    </a:prstGeom>
                    <a:noFill/>
                    <a:ln>
                      <a:noFill/>
                    </a:ln>
                  </pic:spPr>
                </pic:pic>
              </a:graphicData>
            </a:graphic>
          </wp:inline>
        </w:drawing>
      </w:r>
    </w:p>
    <w:p w14:paraId="4F2FDAB8" w14:textId="077F4B66" w:rsidR="009E2439" w:rsidRPr="00780D0B" w:rsidRDefault="00090CE4" w:rsidP="00090CE4">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8</w:t>
      </w:r>
      <w:r w:rsidR="00F64DD4">
        <w:rPr>
          <w:noProof/>
        </w:rPr>
        <w:fldChar w:fldCharType="end"/>
      </w:r>
      <w:r>
        <w:t xml:space="preserve"> Novo pridruživanje već registriranog sudionika na tržištu</w:t>
      </w:r>
    </w:p>
    <w:p w14:paraId="1D61CAB1" w14:textId="77777777" w:rsidR="00090CE4" w:rsidRDefault="00090CE4" w:rsidP="00090CE4"/>
    <w:p w14:paraId="689F14E9" w14:textId="2A4CE9BF" w:rsidR="00D1712C" w:rsidRDefault="00D1712C" w:rsidP="00090CE4">
      <w:r>
        <w:t>Otvorit će se stranica za pretraživanje sudionika na tržištu:</w:t>
      </w:r>
    </w:p>
    <w:p w14:paraId="41A07D1C" w14:textId="77777777" w:rsidR="00090CE4" w:rsidRDefault="00BC730F" w:rsidP="005E6C58">
      <w:pPr>
        <w:pStyle w:val="Slika"/>
      </w:pPr>
      <w:r w:rsidRPr="00780D0B">
        <w:rPr>
          <w:noProof/>
          <w:lang w:eastAsia="hr-HR"/>
        </w:rPr>
        <w:drawing>
          <wp:inline distT="0" distB="0" distL="0" distR="0" wp14:anchorId="7BC352D7" wp14:editId="44C1CBE3">
            <wp:extent cx="5536800" cy="3643200"/>
            <wp:effectExtent l="0" t="0" r="6985" b="0"/>
            <wp:docPr id="54" name="Picture 54" descr="slika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4" descr="slika5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36800" cy="3643200"/>
                    </a:xfrm>
                    <a:prstGeom prst="rect">
                      <a:avLst/>
                    </a:prstGeom>
                    <a:noFill/>
                    <a:ln>
                      <a:noFill/>
                    </a:ln>
                  </pic:spPr>
                </pic:pic>
              </a:graphicData>
            </a:graphic>
          </wp:inline>
        </w:drawing>
      </w:r>
    </w:p>
    <w:p w14:paraId="441DC74C" w14:textId="339EF8ED" w:rsidR="00090CE4" w:rsidRDefault="00090CE4" w:rsidP="00771699">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39</w:t>
      </w:r>
      <w:r w:rsidR="00F64DD4">
        <w:rPr>
          <w:noProof/>
        </w:rPr>
        <w:fldChar w:fldCharType="end"/>
      </w:r>
      <w:r>
        <w:t xml:space="preserve"> Pretraživanje sudionika na tržištu za pridruživanje</w:t>
      </w:r>
      <w:bookmarkStart w:id="88" w:name="_Ref389658335"/>
    </w:p>
    <w:bookmarkEnd w:id="88"/>
    <w:p w14:paraId="74C0684C" w14:textId="77777777" w:rsidR="005E6C58" w:rsidRDefault="005E6C58" w:rsidP="00776958"/>
    <w:p w14:paraId="3C60C8E5" w14:textId="7F7293C8" w:rsidR="00776958" w:rsidRPr="00780D0B" w:rsidRDefault="00DA3E88" w:rsidP="00776958">
      <w:r w:rsidRPr="00780D0B">
        <w:t xml:space="preserve">Unesite </w:t>
      </w:r>
      <w:r w:rsidR="00D1712C">
        <w:t>uvjete</w:t>
      </w:r>
      <w:r w:rsidR="00D1712C" w:rsidRPr="00780D0B">
        <w:t xml:space="preserve"> </w:t>
      </w:r>
      <w:r w:rsidRPr="00780D0B">
        <w:t>pretrage i kliknite na</w:t>
      </w:r>
      <w:r w:rsidR="008D4A9E" w:rsidRPr="00780D0B">
        <w:t xml:space="preserve"> </w:t>
      </w:r>
      <w:r w:rsidR="006B6BAA">
        <w:t>"</w:t>
      </w:r>
      <w:r w:rsidR="00785980" w:rsidRPr="00780D0B">
        <w:rPr>
          <w:b/>
        </w:rPr>
        <w:t>Traži</w:t>
      </w:r>
      <w:r w:rsidR="006B6BAA">
        <w:t>"</w:t>
      </w:r>
      <w:r w:rsidR="004E374D" w:rsidRPr="00780D0B">
        <w:t>.</w:t>
      </w:r>
      <w:r w:rsidR="00E52C70">
        <w:t xml:space="preserve"> </w:t>
      </w:r>
      <w:r w:rsidR="0074489A">
        <w:t>Na dobivenom popisu označite</w:t>
      </w:r>
      <w:r w:rsidR="005A6D64" w:rsidRPr="00780D0B">
        <w:t xml:space="preserve"> </w:t>
      </w:r>
      <w:r w:rsidR="005C38E6" w:rsidRPr="00780D0B">
        <w:t xml:space="preserve">sudionike na tržištu </w:t>
      </w:r>
      <w:r w:rsidR="0074489A">
        <w:t>koje želite pridružiti</w:t>
      </w:r>
      <w:r w:rsidRPr="00780D0B">
        <w:t xml:space="preserve"> te </w:t>
      </w:r>
      <w:r w:rsidR="0074489A">
        <w:t>kliknite na</w:t>
      </w:r>
      <w:r w:rsidR="0074489A" w:rsidRPr="00780D0B">
        <w:t xml:space="preserve"> </w:t>
      </w:r>
      <w:r w:rsidRPr="00780D0B">
        <w:t>gumb</w:t>
      </w:r>
      <w:r w:rsidR="005A6D64" w:rsidRPr="00780D0B">
        <w:t xml:space="preserve"> </w:t>
      </w:r>
      <w:r w:rsidR="006B6BAA">
        <w:t>"</w:t>
      </w:r>
      <w:r w:rsidR="00090CE4">
        <w:rPr>
          <w:b/>
        </w:rPr>
        <w:t>Pošalji zahtjev</w:t>
      </w:r>
      <w:r w:rsidR="006B6BAA">
        <w:t>"</w:t>
      </w:r>
      <w:r w:rsidR="00090CE4">
        <w:t>.</w:t>
      </w:r>
    </w:p>
    <w:p w14:paraId="6807DE1E" w14:textId="77777777" w:rsidR="00776958" w:rsidRPr="00780D0B" w:rsidRDefault="00776958" w:rsidP="00776958"/>
    <w:p w14:paraId="26735DFA" w14:textId="1D7F5807" w:rsidR="00776958" w:rsidRPr="00780D0B" w:rsidRDefault="0074489A" w:rsidP="00841C5A">
      <w:r>
        <w:t xml:space="preserve">Na zaslonu će se prikazati sljedeća poruka o tome da su zahtjevi za pridruživanje poslani </w:t>
      </w:r>
      <w:r w:rsidR="00841C5A">
        <w:t>HERA</w:t>
      </w:r>
      <w:r>
        <w:t xml:space="preserve">-i na </w:t>
      </w:r>
      <w:r w:rsidR="00B81D14">
        <w:t>provjeru</w:t>
      </w:r>
      <w:r w:rsidR="005A6D64" w:rsidRPr="00780D0B">
        <w:t>:</w:t>
      </w:r>
    </w:p>
    <w:p w14:paraId="32E8F8C4" w14:textId="77777777" w:rsidR="00776958" w:rsidRPr="00780D0B" w:rsidRDefault="00776958" w:rsidP="00776958"/>
    <w:p w14:paraId="3E22E191" w14:textId="18281213" w:rsidR="008368AF" w:rsidRPr="00780D0B" w:rsidRDefault="006B6BAA" w:rsidP="00626397">
      <w:pPr>
        <w:jc w:val="center"/>
        <w:rPr>
          <w:i/>
        </w:rPr>
      </w:pPr>
      <w:r>
        <w:rPr>
          <w:i/>
        </w:rPr>
        <w:t>"</w:t>
      </w:r>
      <w:r w:rsidR="00626397">
        <w:rPr>
          <w:i/>
        </w:rPr>
        <w:t xml:space="preserve">Vaš zahtjev za pridruživanje je poslan nacionalnom regulatoru. Zaprimit ćete e-mail na kraju provjere. </w:t>
      </w:r>
      <w:r w:rsidR="00626397" w:rsidRPr="00626397">
        <w:rPr>
          <w:i/>
        </w:rPr>
        <w:t>Molimo obratite pozornost na to da će se zanemariti sudionik na tržištu koji Vam je već pridružen ili za kojega je već upućen zahtjev za pridruživanje</w:t>
      </w:r>
      <w:r w:rsidR="00626397">
        <w:rPr>
          <w:i/>
        </w:rPr>
        <w:t>.</w:t>
      </w:r>
      <w:r>
        <w:rPr>
          <w:i/>
        </w:rPr>
        <w:t>"</w:t>
      </w:r>
    </w:p>
    <w:p w14:paraId="5B343AE3" w14:textId="77777777" w:rsidR="00776958" w:rsidRPr="00780D0B" w:rsidRDefault="00776958" w:rsidP="00771699"/>
    <w:p w14:paraId="70959F6E" w14:textId="3C379728" w:rsidR="00776958" w:rsidRPr="00780D0B" w:rsidRDefault="00B81D14" w:rsidP="00776958">
      <w:pPr>
        <w:rPr>
          <w:lang w:eastAsia="en-GB"/>
        </w:rPr>
      </w:pPr>
      <w:r>
        <w:t>Ako Vaš zahtjev za pridruživanje bude potvrđen, p</w:t>
      </w:r>
      <w:r w:rsidR="00956133" w:rsidRPr="00780D0B">
        <w:t xml:space="preserve">rilikom </w:t>
      </w:r>
      <w:r w:rsidR="00841C5A">
        <w:t xml:space="preserve">nove </w:t>
      </w:r>
      <w:r w:rsidR="00956133" w:rsidRPr="00780D0B">
        <w:t>prijave u</w:t>
      </w:r>
      <w:r w:rsidR="005A6D64" w:rsidRPr="00780D0B">
        <w:t xml:space="preserve"> CEREMP </w:t>
      </w:r>
      <w:r w:rsidR="00402AE7" w:rsidRPr="00780D0B">
        <w:t xml:space="preserve">moći ćete odabrati odgovarajućeg </w:t>
      </w:r>
      <w:r w:rsidR="005C38E6" w:rsidRPr="00780D0B">
        <w:t>sudionika na tržištu</w:t>
      </w:r>
      <w:r w:rsidR="005A6D64" w:rsidRPr="00780D0B">
        <w:t>.</w:t>
      </w:r>
    </w:p>
    <w:p w14:paraId="508BB3F9" w14:textId="6884558E" w:rsidR="00E25170" w:rsidRPr="00780D0B" w:rsidRDefault="00E25170" w:rsidP="00E25170">
      <w:pPr>
        <w:pStyle w:val="Heading3"/>
        <w:rPr>
          <w:lang w:val="hr-HR"/>
        </w:rPr>
      </w:pPr>
      <w:bookmarkStart w:id="89" w:name="_Toc416435255"/>
      <w:r>
        <w:rPr>
          <w:lang w:val="hr-HR"/>
        </w:rPr>
        <w:lastRenderedPageBreak/>
        <w:t>Kako se odobrava zahtjev za pridruživanje Vašeg sudionika na tržištu drugom korisniku?</w:t>
      </w:r>
      <w:bookmarkEnd w:id="89"/>
    </w:p>
    <w:p w14:paraId="1A186861" w14:textId="3B7D0559" w:rsidR="00FF4EE8" w:rsidRPr="00780D0B" w:rsidRDefault="00FF4EE8" w:rsidP="00513BD7">
      <w:r>
        <w:t xml:space="preserve">Kada HERA </w:t>
      </w:r>
      <w:r w:rsidR="00E25170">
        <w:t xml:space="preserve">potvrdi </w:t>
      </w:r>
      <w:r w:rsidR="0073258F">
        <w:t>zahtjev za pridruživanje Vašeg sudionika na tržištu drugom korisniku, primit ćete e-mail koji Vas o tome obavještava. Taj e-mail ima sljedeći oblik:</w:t>
      </w:r>
    </w:p>
    <w:p w14:paraId="3E5C7C3F" w14:textId="77777777" w:rsidR="00FF4EE8" w:rsidRDefault="00BC730F" w:rsidP="005E6C58">
      <w:pPr>
        <w:pStyle w:val="Slika"/>
      </w:pPr>
      <w:r w:rsidRPr="00780D0B">
        <w:rPr>
          <w:noProof/>
          <w:lang w:eastAsia="hr-HR"/>
        </w:rPr>
        <w:drawing>
          <wp:inline distT="0" distB="0" distL="0" distR="0" wp14:anchorId="0F4E0562" wp14:editId="35C0B56E">
            <wp:extent cx="4680000" cy="1990800"/>
            <wp:effectExtent l="0" t="0" r="6350" b="9525"/>
            <wp:docPr id="55" name="Picture 55" descr="slika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5" descr="slika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0000" cy="1990800"/>
                    </a:xfrm>
                    <a:prstGeom prst="rect">
                      <a:avLst/>
                    </a:prstGeom>
                    <a:noFill/>
                    <a:ln>
                      <a:noFill/>
                    </a:ln>
                  </pic:spPr>
                </pic:pic>
              </a:graphicData>
            </a:graphic>
          </wp:inline>
        </w:drawing>
      </w:r>
    </w:p>
    <w:p w14:paraId="4A1E2389" w14:textId="621D6E8E" w:rsidR="00513BD7" w:rsidRPr="003A3498" w:rsidRDefault="00FF4EE8" w:rsidP="00FF4EE8">
      <w:pPr>
        <w:pStyle w:val="Caption"/>
        <w:jc w:val="center"/>
      </w:pPr>
      <w:r w:rsidRPr="003A3498">
        <w:t xml:space="preserve">Slika </w:t>
      </w:r>
      <w:r w:rsidR="00F64DD4">
        <w:fldChar w:fldCharType="begin"/>
      </w:r>
      <w:r w:rsidR="00F64DD4">
        <w:instrText xml:space="preserve"> </w:instrText>
      </w:r>
      <w:r w:rsidR="00F64DD4">
        <w:instrText xml:space="preserve">SEQ Slika \* ARABIC </w:instrText>
      </w:r>
      <w:r w:rsidR="00F64DD4">
        <w:fldChar w:fldCharType="separate"/>
      </w:r>
      <w:r w:rsidR="00E715DF">
        <w:rPr>
          <w:noProof/>
        </w:rPr>
        <w:t>40</w:t>
      </w:r>
      <w:r w:rsidR="00F64DD4">
        <w:rPr>
          <w:noProof/>
        </w:rPr>
        <w:fldChar w:fldCharType="end"/>
      </w:r>
      <w:r w:rsidRPr="003A3498">
        <w:t xml:space="preserve"> E-mail poruka o uspješnom pridruživanju</w:t>
      </w:r>
    </w:p>
    <w:p w14:paraId="562BDD1D" w14:textId="77777777" w:rsidR="006068DC" w:rsidRPr="00C86675" w:rsidRDefault="006068DC" w:rsidP="006068DC"/>
    <w:p w14:paraId="6BCE7CB8" w14:textId="764DC710" w:rsidR="006068DC" w:rsidRPr="006068DC" w:rsidRDefault="006068DC" w:rsidP="006068DC">
      <w:r w:rsidRPr="006068DC">
        <w:t xml:space="preserve">Korisnik će HERA-i morati dostaviti Zahtjev za potvrđivanje </w:t>
      </w:r>
      <w:r>
        <w:t>pridruživanja sudionika na tržištu drugom korisniku CEREMP-a</w:t>
      </w:r>
      <w:r w:rsidRPr="006068DC">
        <w:t xml:space="preserve"> u tiskanom obliku.</w:t>
      </w:r>
    </w:p>
    <w:p w14:paraId="6B93A137" w14:textId="5309ED98" w:rsidR="005D654F" w:rsidRPr="006068DC" w:rsidRDefault="005D654F" w:rsidP="006068DC">
      <w:pPr>
        <w:pStyle w:val="Heading4"/>
      </w:pPr>
      <w:r w:rsidRPr="006068DC">
        <w:t xml:space="preserve">Dokumentacija koja se dostavlja HERA-i u tiskanom obliku za potrebe </w:t>
      </w:r>
      <w:r w:rsidR="006068DC" w:rsidRPr="006068DC">
        <w:t xml:space="preserve">potvrđivanja </w:t>
      </w:r>
      <w:r w:rsidR="006068DC" w:rsidRPr="006068DC">
        <w:rPr>
          <w:lang w:val="hr-HR"/>
        </w:rPr>
        <w:t>pridruživanja sudionika na tržištu drugom korisniku CEREMP-a</w:t>
      </w:r>
    </w:p>
    <w:p w14:paraId="199CBD49" w14:textId="7D41B11F" w:rsidR="006068DC" w:rsidRPr="006068DC" w:rsidRDefault="006068DC" w:rsidP="006068DC">
      <w:pPr>
        <w:numPr>
          <w:ilvl w:val="0"/>
          <w:numId w:val="10"/>
        </w:numPr>
      </w:pPr>
      <w:r w:rsidRPr="006068DC">
        <w:t>Usporedno s „elektroničk</w:t>
      </w:r>
      <w:r w:rsidR="007D2006">
        <w:t>i</w:t>
      </w:r>
      <w:r w:rsidRPr="006068DC">
        <w:t xml:space="preserve">m“ </w:t>
      </w:r>
      <w:r w:rsidR="007D2006">
        <w:t>pridruživanjem</w:t>
      </w:r>
      <w:r w:rsidRPr="006068DC">
        <w:t xml:space="preserve"> u CEREMP-u, potrebno je HERA-i dostaviti i dokumentaciju u tiskanom obliku</w:t>
      </w:r>
      <w:r w:rsidR="00920C90">
        <w:t>.</w:t>
      </w:r>
    </w:p>
    <w:p w14:paraId="2D164834" w14:textId="5C34ECC5" w:rsidR="006068DC" w:rsidRPr="006068DC" w:rsidRDefault="006068DC" w:rsidP="006068DC">
      <w:pPr>
        <w:numPr>
          <w:ilvl w:val="0"/>
          <w:numId w:val="10"/>
        </w:numPr>
      </w:pPr>
      <w:r w:rsidRPr="006068DC">
        <w:t xml:space="preserve">HERA-i je potrebno dostaviti izvornik ili ovjerenu presliku </w:t>
      </w:r>
      <w:r w:rsidRPr="006068DC">
        <w:rPr>
          <w:b/>
        </w:rPr>
        <w:t xml:space="preserve">Zahtjeva za potvrđivanje pridruživanja sudionika na tržištu drugom korisniku CEREMP-a </w:t>
      </w:r>
      <w:r w:rsidRPr="006068DC">
        <w:t>u tiskanom obliku</w:t>
      </w:r>
      <w:r w:rsidR="00920C90">
        <w:t>.</w:t>
      </w:r>
    </w:p>
    <w:p w14:paraId="4ADCAC96" w14:textId="756C1ACE" w:rsidR="006068DC" w:rsidRPr="006068DC" w:rsidRDefault="006068DC" w:rsidP="006068DC">
      <w:pPr>
        <w:numPr>
          <w:ilvl w:val="0"/>
          <w:numId w:val="10"/>
        </w:numPr>
        <w:rPr>
          <w:b/>
        </w:rPr>
      </w:pPr>
      <w:r w:rsidRPr="006068DC">
        <w:rPr>
          <w:b/>
        </w:rPr>
        <w:t xml:space="preserve">Predložak gore navedenog Zahtjeva se nalazi u Prilogu </w:t>
      </w:r>
      <w:r>
        <w:rPr>
          <w:b/>
        </w:rPr>
        <w:t>7</w:t>
      </w:r>
      <w:r w:rsidRPr="006068DC">
        <w:rPr>
          <w:b/>
        </w:rPr>
        <w:t>. ovoga dokumenta</w:t>
      </w:r>
      <w:r w:rsidR="00920C90">
        <w:rPr>
          <w:b/>
        </w:rPr>
        <w:t>.</w:t>
      </w:r>
    </w:p>
    <w:p w14:paraId="70ABFDBD" w14:textId="21AA653B" w:rsidR="00776958" w:rsidRPr="00780D0B" w:rsidRDefault="00B5246B" w:rsidP="00C55037">
      <w:pPr>
        <w:pStyle w:val="Heading2"/>
      </w:pPr>
      <w:bookmarkStart w:id="90" w:name="_Toc382407495"/>
      <w:bookmarkStart w:id="91" w:name="_Toc382407553"/>
      <w:bookmarkStart w:id="92" w:name="_Toc382408099"/>
      <w:bookmarkStart w:id="93" w:name="_Toc416435256"/>
      <w:bookmarkEnd w:id="90"/>
      <w:bookmarkEnd w:id="91"/>
      <w:bookmarkEnd w:id="92"/>
      <w:r>
        <w:t>Ostale funkcionalnosti</w:t>
      </w:r>
      <w:bookmarkEnd w:id="93"/>
    </w:p>
    <w:p w14:paraId="6B04FD51" w14:textId="77777777" w:rsidR="006979AC" w:rsidRDefault="00B5246B" w:rsidP="00C55037">
      <w:pPr>
        <w:pStyle w:val="Heading3"/>
        <w:rPr>
          <w:lang w:val="hr-HR"/>
        </w:rPr>
      </w:pPr>
      <w:bookmarkStart w:id="94" w:name="_Toc416435257"/>
      <w:bookmarkStart w:id="95" w:name="_Toc381346178"/>
      <w:bookmarkStart w:id="96" w:name="_Toc382407555"/>
      <w:bookmarkStart w:id="97" w:name="_Toc382408102"/>
      <w:bookmarkStart w:id="98" w:name="_Toc390769839"/>
      <w:r>
        <w:rPr>
          <w:lang w:val="hr-HR"/>
        </w:rPr>
        <w:t>Pregled, ažuriranje i dopune podataka o sudioniku na tržištu</w:t>
      </w:r>
      <w:bookmarkEnd w:id="94"/>
      <w:bookmarkEnd w:id="95"/>
      <w:bookmarkEnd w:id="96"/>
      <w:bookmarkEnd w:id="97"/>
      <w:bookmarkEnd w:id="98"/>
    </w:p>
    <w:p w14:paraId="004393D4" w14:textId="72776FB2" w:rsidR="00572BC0" w:rsidRPr="00780D0B" w:rsidRDefault="00844591" w:rsidP="00776958">
      <w:r w:rsidRPr="00780D0B">
        <w:t xml:space="preserve">U bilo kojem trenutku možete pregledati i uređivati pet </w:t>
      </w:r>
      <w:r w:rsidR="00C06FA0">
        <w:t>odjeljak</w:t>
      </w:r>
      <w:r w:rsidR="003C2787">
        <w:t>a</w:t>
      </w:r>
      <w:r w:rsidRPr="00780D0B">
        <w:t xml:space="preserve"> </w:t>
      </w:r>
      <w:r w:rsidR="00752031" w:rsidRPr="00780D0B">
        <w:t>obrasca za registraciju sudionika na tržištu</w:t>
      </w:r>
      <w:r w:rsidRPr="00780D0B">
        <w:t xml:space="preserve"> klikom na jednu od sljedećih stavki izbornika:</w:t>
      </w:r>
    </w:p>
    <w:p w14:paraId="77112B33" w14:textId="3C9020B5" w:rsidR="00776958" w:rsidRPr="00780D0B" w:rsidRDefault="00776958" w:rsidP="00776958"/>
    <w:p w14:paraId="68B33E7C" w14:textId="1192E0B0" w:rsidR="008368AF" w:rsidRPr="00780D0B" w:rsidRDefault="003C2787" w:rsidP="00B852B6">
      <w:pPr>
        <w:numPr>
          <w:ilvl w:val="0"/>
          <w:numId w:val="29"/>
        </w:numPr>
        <w:suppressAutoHyphens/>
      </w:pPr>
      <w:r>
        <w:t>"</w:t>
      </w:r>
      <w:r w:rsidRPr="00E52C70">
        <w:rPr>
          <w:b/>
        </w:rPr>
        <w:t>Sudionik na tržištu</w:t>
      </w:r>
      <w:r>
        <w:t>"</w:t>
      </w:r>
      <w:r w:rsidR="008368AF" w:rsidRPr="00780D0B">
        <w:t xml:space="preserve"> </w:t>
      </w:r>
      <w:r>
        <w:t xml:space="preserve">→ </w:t>
      </w:r>
      <w:r w:rsidR="006B6BAA">
        <w:t>"</w:t>
      </w:r>
      <w:r w:rsidR="00B16DBA">
        <w:rPr>
          <w:b/>
        </w:rPr>
        <w:t>Obrazac za registraciju</w:t>
      </w:r>
      <w:r w:rsidR="006B6BAA">
        <w:t>"</w:t>
      </w:r>
      <w:r w:rsidR="008368AF" w:rsidRPr="00780D0B">
        <w:t xml:space="preserve"> </w:t>
      </w:r>
      <w:r>
        <w:t xml:space="preserve">→ </w:t>
      </w:r>
      <w:r w:rsidR="006B6BAA">
        <w:t>"</w:t>
      </w:r>
      <w:r w:rsidR="00B16DBA">
        <w:rPr>
          <w:b/>
        </w:rPr>
        <w:t>Ažuriraj sudionika na tržištu</w:t>
      </w:r>
      <w:r w:rsidR="006B6BAA">
        <w:t>"</w:t>
      </w:r>
      <w:r w:rsidR="008368AF" w:rsidRPr="00780D0B">
        <w:t xml:space="preserve"> (</w:t>
      </w:r>
      <w:r w:rsidR="00C06FA0">
        <w:t>odjeljak</w:t>
      </w:r>
      <w:r w:rsidR="008368AF" w:rsidRPr="00780D0B">
        <w:t xml:space="preserve"> 1)</w:t>
      </w:r>
    </w:p>
    <w:p w14:paraId="3F70F7BC" w14:textId="1439E02D" w:rsidR="008368AF" w:rsidRPr="00780D0B" w:rsidRDefault="003C2787" w:rsidP="00B852B6">
      <w:pPr>
        <w:numPr>
          <w:ilvl w:val="0"/>
          <w:numId w:val="29"/>
        </w:numPr>
        <w:suppressAutoHyphens/>
      </w:pPr>
      <w:r>
        <w:t>"</w:t>
      </w:r>
      <w:r w:rsidRPr="00C65685">
        <w:rPr>
          <w:b/>
        </w:rPr>
        <w:t>Sudionik na tržištu</w:t>
      </w:r>
      <w:r>
        <w:t>"</w:t>
      </w:r>
      <w:r w:rsidR="008368AF" w:rsidRPr="00780D0B">
        <w:t xml:space="preserve"> </w:t>
      </w:r>
      <w:r>
        <w:t xml:space="preserve">→ </w:t>
      </w:r>
      <w:r w:rsidR="006B6BAA">
        <w:t>"</w:t>
      </w:r>
      <w:r w:rsidR="00B16DBA">
        <w:rPr>
          <w:b/>
        </w:rPr>
        <w:t>Obrazac za registraciju</w:t>
      </w:r>
      <w:r w:rsidR="006B6BAA">
        <w:t>"</w:t>
      </w:r>
      <w:r w:rsidR="008368AF" w:rsidRPr="00780D0B">
        <w:t xml:space="preserve"> </w:t>
      </w:r>
      <w:r>
        <w:t xml:space="preserve">→ </w:t>
      </w:r>
      <w:r w:rsidR="006B6BAA">
        <w:t>"</w:t>
      </w:r>
      <w:r w:rsidR="00B16DBA">
        <w:rPr>
          <w:b/>
        </w:rPr>
        <w:t>Ažuriraj odgovornu osobu</w:t>
      </w:r>
      <w:r w:rsidR="006B6BAA">
        <w:t>"</w:t>
      </w:r>
      <w:r w:rsidR="008368AF" w:rsidRPr="00780D0B">
        <w:t xml:space="preserve"> (</w:t>
      </w:r>
      <w:r w:rsidR="00C06FA0">
        <w:t>odjeljak</w:t>
      </w:r>
      <w:r w:rsidR="00B16DBA" w:rsidRPr="00780D0B">
        <w:t xml:space="preserve"> </w:t>
      </w:r>
      <w:r w:rsidR="008368AF" w:rsidRPr="00780D0B">
        <w:t>2)</w:t>
      </w:r>
    </w:p>
    <w:p w14:paraId="6BDCB538" w14:textId="260EED92" w:rsidR="008368AF" w:rsidRPr="00780D0B" w:rsidRDefault="003C2787" w:rsidP="00B852B6">
      <w:pPr>
        <w:numPr>
          <w:ilvl w:val="0"/>
          <w:numId w:val="29"/>
        </w:numPr>
        <w:suppressAutoHyphens/>
      </w:pPr>
      <w:r>
        <w:t>"</w:t>
      </w:r>
      <w:r w:rsidRPr="00E52C70">
        <w:rPr>
          <w:b/>
        </w:rPr>
        <w:t>Sudionik na tržištu</w:t>
      </w:r>
      <w:r>
        <w:t>"</w:t>
      </w:r>
      <w:r w:rsidR="008368AF" w:rsidRPr="00780D0B">
        <w:t xml:space="preserve"> </w:t>
      </w:r>
      <w:r>
        <w:t xml:space="preserve">→ </w:t>
      </w:r>
      <w:r w:rsidR="006B6BAA">
        <w:t>"</w:t>
      </w:r>
      <w:r w:rsidR="00B16DBA">
        <w:rPr>
          <w:b/>
        </w:rPr>
        <w:t>Obrazac za registraciju</w:t>
      </w:r>
      <w:r w:rsidR="006B6BAA">
        <w:t>"</w:t>
      </w:r>
      <w:r w:rsidR="008368AF" w:rsidRPr="00780D0B">
        <w:t xml:space="preserve"> </w:t>
      </w:r>
      <w:r>
        <w:t xml:space="preserve">→ </w:t>
      </w:r>
      <w:r w:rsidR="006B6BAA">
        <w:t>"</w:t>
      </w:r>
      <w:r w:rsidR="00B16DBA">
        <w:rPr>
          <w:b/>
        </w:rPr>
        <w:t>Ažuriraj krajnjeg upravljača</w:t>
      </w:r>
      <w:r w:rsidR="006B6BAA">
        <w:t>"</w:t>
      </w:r>
      <w:r w:rsidR="008368AF" w:rsidRPr="00780D0B">
        <w:t xml:space="preserve"> (</w:t>
      </w:r>
      <w:r w:rsidR="00C06FA0">
        <w:t>odjeljak</w:t>
      </w:r>
      <w:r w:rsidR="00B16DBA" w:rsidRPr="00780D0B">
        <w:t xml:space="preserve"> </w:t>
      </w:r>
      <w:r w:rsidR="008368AF" w:rsidRPr="00780D0B">
        <w:t>3)</w:t>
      </w:r>
    </w:p>
    <w:p w14:paraId="0D2121F4" w14:textId="72EAEAB0" w:rsidR="008368AF" w:rsidRPr="00780D0B" w:rsidRDefault="003C2787" w:rsidP="00B16DBA">
      <w:pPr>
        <w:numPr>
          <w:ilvl w:val="0"/>
          <w:numId w:val="29"/>
        </w:numPr>
        <w:suppressAutoHyphens/>
      </w:pPr>
      <w:r>
        <w:t>"</w:t>
      </w:r>
      <w:r w:rsidRPr="00E52C70">
        <w:rPr>
          <w:b/>
        </w:rPr>
        <w:t>Sudionik na tržištu</w:t>
      </w:r>
      <w:r>
        <w:t>"</w:t>
      </w:r>
      <w:r w:rsidR="008368AF" w:rsidRPr="00780D0B">
        <w:t xml:space="preserve"> </w:t>
      </w:r>
      <w:r>
        <w:t xml:space="preserve">→ </w:t>
      </w:r>
      <w:r w:rsidR="006B6BAA">
        <w:t>"</w:t>
      </w:r>
      <w:r w:rsidR="00B16DBA">
        <w:rPr>
          <w:b/>
        </w:rPr>
        <w:t>Obrazac za registraciju</w:t>
      </w:r>
      <w:r w:rsidR="006B6BAA">
        <w:t>"</w:t>
      </w:r>
      <w:r w:rsidR="008368AF" w:rsidRPr="00780D0B">
        <w:t xml:space="preserve"> </w:t>
      </w:r>
      <w:r>
        <w:t xml:space="preserve">→ </w:t>
      </w:r>
      <w:r w:rsidR="006B6BAA">
        <w:t>"</w:t>
      </w:r>
      <w:r w:rsidR="00B16DBA" w:rsidRPr="00B16DBA">
        <w:rPr>
          <w:b/>
        </w:rPr>
        <w:t>Ažuriraj povezanosti društava</w:t>
      </w:r>
      <w:r w:rsidR="006B6BAA">
        <w:t>"</w:t>
      </w:r>
      <w:r w:rsidR="008368AF" w:rsidRPr="00780D0B">
        <w:t xml:space="preserve"> (</w:t>
      </w:r>
      <w:r w:rsidR="00C06FA0">
        <w:t>odjeljak</w:t>
      </w:r>
      <w:r w:rsidR="00B16DBA" w:rsidRPr="00780D0B">
        <w:t xml:space="preserve"> </w:t>
      </w:r>
      <w:r w:rsidR="008368AF" w:rsidRPr="00780D0B">
        <w:t>4)</w:t>
      </w:r>
    </w:p>
    <w:p w14:paraId="4B2043D0" w14:textId="05BA04AB" w:rsidR="008368AF" w:rsidRPr="00780D0B" w:rsidRDefault="003C2787" w:rsidP="00B16DBA">
      <w:pPr>
        <w:numPr>
          <w:ilvl w:val="0"/>
          <w:numId w:val="29"/>
        </w:numPr>
        <w:suppressAutoHyphens/>
      </w:pPr>
      <w:r>
        <w:t>"</w:t>
      </w:r>
      <w:r w:rsidRPr="00E52C70">
        <w:rPr>
          <w:b/>
        </w:rPr>
        <w:t>Sudionik na tržištu</w:t>
      </w:r>
      <w:r>
        <w:t>"</w:t>
      </w:r>
      <w:r w:rsidR="008368AF" w:rsidRPr="00780D0B">
        <w:t xml:space="preserve"> </w:t>
      </w:r>
      <w:r>
        <w:t xml:space="preserve">→ </w:t>
      </w:r>
      <w:r w:rsidR="006B6BAA">
        <w:t>"</w:t>
      </w:r>
      <w:r w:rsidR="00B16DBA">
        <w:rPr>
          <w:b/>
        </w:rPr>
        <w:t>Obrazac za registraciju</w:t>
      </w:r>
      <w:r w:rsidR="006B6BAA">
        <w:t>"</w:t>
      </w:r>
      <w:r w:rsidR="008368AF" w:rsidRPr="00780D0B">
        <w:t xml:space="preserve"> </w:t>
      </w:r>
      <w:r>
        <w:t xml:space="preserve">→ </w:t>
      </w:r>
      <w:r w:rsidR="006B6BAA">
        <w:t>"</w:t>
      </w:r>
      <w:r w:rsidR="00B16DBA" w:rsidRPr="00B16DBA">
        <w:rPr>
          <w:b/>
        </w:rPr>
        <w:t>Ažuriraj subjekta ovlaštenog za dostavu podataka</w:t>
      </w:r>
      <w:r w:rsidR="006B6BAA">
        <w:t>"</w:t>
      </w:r>
      <w:r w:rsidR="008368AF" w:rsidRPr="00780D0B">
        <w:t xml:space="preserve"> (</w:t>
      </w:r>
      <w:r w:rsidR="00C06FA0">
        <w:t>odjeljak</w:t>
      </w:r>
      <w:r w:rsidR="00B16DBA" w:rsidRPr="00780D0B">
        <w:t xml:space="preserve"> </w:t>
      </w:r>
      <w:r w:rsidR="008368AF" w:rsidRPr="00780D0B">
        <w:t>5)</w:t>
      </w:r>
    </w:p>
    <w:p w14:paraId="2FD668EA" w14:textId="77777777" w:rsidR="00776958" w:rsidRPr="00780D0B" w:rsidRDefault="00776958" w:rsidP="00776958"/>
    <w:p w14:paraId="5EADF4E7" w14:textId="4A594ACA" w:rsidR="00572BC0" w:rsidRPr="00780D0B" w:rsidRDefault="00B16DBA" w:rsidP="0032456B">
      <w:r>
        <w:t xml:space="preserve">HERA će </w:t>
      </w:r>
      <w:r w:rsidR="00EF3107">
        <w:t>provjeravati ažuriranje</w:t>
      </w:r>
      <w:r>
        <w:t xml:space="preserve"> podataka od strane korisnika. Za ažuriranje podataka potrebno je priložiti Zahtjev za potvrđivanje registracije sudionika na tržištu. Korisniku će se prikazati sljedeća obavijest:</w:t>
      </w:r>
    </w:p>
    <w:p w14:paraId="2988490A" w14:textId="3C0DD4D5" w:rsidR="00B16DBA" w:rsidRDefault="000616B7" w:rsidP="005E6C58">
      <w:pPr>
        <w:pStyle w:val="Slika"/>
      </w:pPr>
      <w:r>
        <w:rPr>
          <w:noProof/>
          <w:lang w:eastAsia="hr-HR"/>
        </w:rPr>
        <w:lastRenderedPageBreak/>
        <w:drawing>
          <wp:inline distT="0" distB="0" distL="0" distR="0" wp14:anchorId="79AABECD" wp14:editId="43B9808F">
            <wp:extent cx="6116400" cy="1342800"/>
            <wp:effectExtent l="0" t="0" r="0" b="0"/>
            <wp:docPr id="6" name="Picture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 name="slika55.png"/>
                    <pic:cNvPicPr/>
                  </pic:nvPicPr>
                  <pic:blipFill>
                    <a:blip r:embed="rId54">
                      <a:extLst>
                        <a:ext uri="{28A0092B-C50C-407E-A947-70E740481C1C}">
                          <a14:useLocalDpi xmlns:a14="http://schemas.microsoft.com/office/drawing/2010/main" val="0"/>
                        </a:ext>
                      </a:extLst>
                    </a:blip>
                    <a:stretch>
                      <a:fillRect/>
                    </a:stretch>
                  </pic:blipFill>
                  <pic:spPr>
                    <a:xfrm>
                      <a:off x="0" y="0"/>
                      <a:ext cx="6116400" cy="1342800"/>
                    </a:xfrm>
                    <a:prstGeom prst="rect">
                      <a:avLst/>
                    </a:prstGeom>
                  </pic:spPr>
                </pic:pic>
              </a:graphicData>
            </a:graphic>
          </wp:inline>
        </w:drawing>
      </w:r>
    </w:p>
    <w:p w14:paraId="5F3AB170" w14:textId="4C51B8FC" w:rsidR="0032456B" w:rsidRPr="00780D0B" w:rsidRDefault="00B16DBA" w:rsidP="00B16DBA">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1</w:t>
      </w:r>
      <w:r w:rsidR="00F64DD4">
        <w:rPr>
          <w:noProof/>
        </w:rPr>
        <w:fldChar w:fldCharType="end"/>
      </w:r>
      <w:r>
        <w:t xml:space="preserve"> Zahtjev za ažuriranje podataka</w:t>
      </w:r>
    </w:p>
    <w:p w14:paraId="05EC061D" w14:textId="77777777" w:rsidR="0032456B" w:rsidRPr="00780D0B" w:rsidRDefault="0032456B" w:rsidP="0032456B"/>
    <w:p w14:paraId="4B2532BE" w14:textId="77777777" w:rsidR="008D5D77" w:rsidRPr="00780D0B" w:rsidRDefault="008D5D77" w:rsidP="008D5D77">
      <w:r w:rsidRPr="00780D0B">
        <w:t xml:space="preserve">Nakon zaprimanja zahtjeva za </w:t>
      </w:r>
      <w:r>
        <w:t>ažuriranje podataka</w:t>
      </w:r>
      <w:r w:rsidRPr="00780D0B">
        <w:t xml:space="preserve"> </w:t>
      </w:r>
      <w:r>
        <w:t>HERA</w:t>
      </w:r>
      <w:r w:rsidRPr="00780D0B">
        <w:t xml:space="preserve"> može:</w:t>
      </w:r>
    </w:p>
    <w:p w14:paraId="6D1876B7" w14:textId="77777777" w:rsidR="008D5D77" w:rsidRPr="00780D0B" w:rsidRDefault="008D5D77" w:rsidP="008D5D77"/>
    <w:p w14:paraId="5E8F468F" w14:textId="77777777" w:rsidR="008D5D77" w:rsidRPr="00780D0B" w:rsidRDefault="008D5D77" w:rsidP="008D5D77">
      <w:pPr>
        <w:pStyle w:val="ElencoPuntatoLivello0"/>
        <w:numPr>
          <w:ilvl w:val="0"/>
          <w:numId w:val="27"/>
        </w:numPr>
        <w:suppressAutoHyphens/>
      </w:pPr>
      <w:r w:rsidRPr="00780D0B">
        <w:t xml:space="preserve">Odobriti zahtjev za </w:t>
      </w:r>
      <w:r>
        <w:t>ažuriranje podataka</w:t>
      </w:r>
    </w:p>
    <w:p w14:paraId="3992D45C" w14:textId="77777777" w:rsidR="008D5D77" w:rsidRPr="00780D0B" w:rsidRDefault="008D5D77" w:rsidP="008D5D77">
      <w:pPr>
        <w:pStyle w:val="ElencoPuntatoLivello0"/>
        <w:numPr>
          <w:ilvl w:val="0"/>
          <w:numId w:val="27"/>
        </w:numPr>
        <w:suppressAutoHyphens/>
      </w:pPr>
      <w:r w:rsidRPr="00780D0B">
        <w:t xml:space="preserve">Odbiti zahtjev za </w:t>
      </w:r>
      <w:r>
        <w:t>ažuriranje podataka</w:t>
      </w:r>
    </w:p>
    <w:p w14:paraId="50E9A34A" w14:textId="77777777" w:rsidR="008D5D77" w:rsidRDefault="008D5D77" w:rsidP="008D5D77"/>
    <w:p w14:paraId="2E2A2DDE" w14:textId="06020834" w:rsidR="008D5D77" w:rsidRDefault="008D5D77" w:rsidP="008D5D77">
      <w:r w:rsidRPr="0046381A">
        <w:rPr>
          <w:noProof/>
        </w:rPr>
        <w:t xml:space="preserve">Bit ćete obaviješteni putem e-maila o </w:t>
      </w:r>
      <w:r w:rsidR="00EF1E62">
        <w:rPr>
          <w:noProof/>
        </w:rPr>
        <w:t>poduzetoj aktivnosti</w:t>
      </w:r>
      <w:r w:rsidRPr="0046381A">
        <w:rPr>
          <w:noProof/>
        </w:rPr>
        <w:t xml:space="preserve"> HERA-e.</w:t>
      </w:r>
      <w:r>
        <w:rPr>
          <w:noProof/>
        </w:rPr>
        <w:t xml:space="preserve"> U slučaju prihvaćanja zahtjeva </w:t>
      </w:r>
      <w:r w:rsidRPr="00780D0B">
        <w:t xml:space="preserve">dobit ćete e-mail </w:t>
      </w:r>
      <w:r w:rsidR="00585187">
        <w:t xml:space="preserve">poput onog koji je </w:t>
      </w:r>
      <w:r w:rsidR="00FA412C">
        <w:t>prikazan na slici 36.</w:t>
      </w:r>
    </w:p>
    <w:p w14:paraId="6385971F" w14:textId="77777777" w:rsidR="00A11324" w:rsidRDefault="00A11324" w:rsidP="00A11324"/>
    <w:p w14:paraId="1D3A0AD5" w14:textId="2CD3DAF0" w:rsidR="00A11324" w:rsidRPr="00A11324" w:rsidRDefault="00A11324" w:rsidP="00A11324">
      <w:r w:rsidRPr="00A11324">
        <w:t xml:space="preserve">Korisnik će HERA-i morati dostaviti Zahtjev za </w:t>
      </w:r>
      <w:r w:rsidR="007F4C0B">
        <w:t xml:space="preserve">potvrđivanje </w:t>
      </w:r>
      <w:r w:rsidRPr="00A11324">
        <w:t>ažuriranj</w:t>
      </w:r>
      <w:r w:rsidR="007F4C0B">
        <w:t>a</w:t>
      </w:r>
      <w:r w:rsidRPr="00A11324">
        <w:t xml:space="preserve"> podataka o sudioniku na tržištu u tiskanom obliku.</w:t>
      </w:r>
    </w:p>
    <w:p w14:paraId="24F327D8" w14:textId="77777777" w:rsidR="006979AC" w:rsidRDefault="005D654F" w:rsidP="005D654F">
      <w:pPr>
        <w:keepNext/>
        <w:numPr>
          <w:ilvl w:val="3"/>
          <w:numId w:val="5"/>
        </w:numPr>
        <w:tabs>
          <w:tab w:val="clear" w:pos="43.20pt"/>
          <w:tab w:val="num" w:pos="18pt"/>
        </w:tabs>
        <w:spacing w:before="12pt" w:after="6pt"/>
        <w:ind w:start="0pt" w:firstLine="0pt"/>
        <w:jc w:val="start"/>
        <w:outlineLvl w:val="3"/>
        <w:rPr>
          <w:b/>
          <w:lang w:val="x-none"/>
        </w:rPr>
      </w:pPr>
      <w:r w:rsidRPr="005D654F">
        <w:rPr>
          <w:b/>
          <w:lang w:val="x-none"/>
        </w:rPr>
        <w:t xml:space="preserve">Dokumentacija koja se dostavlja HERA-i u tiskanom obliku za potrebe </w:t>
      </w:r>
      <w:r w:rsidRPr="005D654F">
        <w:rPr>
          <w:b/>
        </w:rPr>
        <w:t>potvrđivanja ažuriranja podataka o sudioniku na tržištu</w:t>
      </w:r>
    </w:p>
    <w:p w14:paraId="2B0EEB3A" w14:textId="3976FDCB" w:rsidR="005D654F" w:rsidRPr="005D654F" w:rsidRDefault="005D654F" w:rsidP="005D654F">
      <w:pPr>
        <w:numPr>
          <w:ilvl w:val="0"/>
          <w:numId w:val="10"/>
        </w:numPr>
      </w:pPr>
      <w:r w:rsidRPr="005D654F">
        <w:t>Usporedno s „elektroničk</w:t>
      </w:r>
      <w:r w:rsidR="007D2006">
        <w:t>i</w:t>
      </w:r>
      <w:r w:rsidRPr="005D654F">
        <w:t xml:space="preserve">m“ </w:t>
      </w:r>
      <w:r w:rsidR="007D2006">
        <w:t xml:space="preserve">ažuriranjem podataka </w:t>
      </w:r>
      <w:r w:rsidRPr="005D654F">
        <w:t>u CEREMP-u, potrebno je HERA-i dostaviti i dokumentaciju u tiskanom obliku</w:t>
      </w:r>
      <w:r w:rsidR="002C60E8">
        <w:t>.</w:t>
      </w:r>
    </w:p>
    <w:p w14:paraId="7662E93B" w14:textId="5ED9F55C" w:rsidR="005D654F" w:rsidRPr="005D654F" w:rsidRDefault="005D654F" w:rsidP="005D654F">
      <w:pPr>
        <w:numPr>
          <w:ilvl w:val="0"/>
          <w:numId w:val="10"/>
        </w:numPr>
      </w:pPr>
      <w:r w:rsidRPr="005D654F">
        <w:t xml:space="preserve">HERA-i je potrebno dostaviti izvornik ili ovjerenu presliku </w:t>
      </w:r>
      <w:r w:rsidRPr="005D654F">
        <w:rPr>
          <w:b/>
        </w:rPr>
        <w:t xml:space="preserve">Zahtjeva za potvrđivanje ažuriranja podataka o sudioniku na tržištu </w:t>
      </w:r>
      <w:r w:rsidRPr="005D654F">
        <w:t>u tiskanom obliku</w:t>
      </w:r>
      <w:r w:rsidR="002C60E8">
        <w:t>.</w:t>
      </w:r>
    </w:p>
    <w:p w14:paraId="4B9A827B" w14:textId="6AA6AB3B" w:rsidR="005D654F" w:rsidRPr="005D654F" w:rsidRDefault="005D654F" w:rsidP="005D654F">
      <w:pPr>
        <w:numPr>
          <w:ilvl w:val="0"/>
          <w:numId w:val="10"/>
        </w:numPr>
        <w:rPr>
          <w:b/>
        </w:rPr>
      </w:pPr>
      <w:r w:rsidRPr="005D654F">
        <w:rPr>
          <w:b/>
        </w:rPr>
        <w:t xml:space="preserve">Predložak gore navedenog Zahtjeva se nalazi u Prilogu </w:t>
      </w:r>
      <w:r>
        <w:rPr>
          <w:b/>
        </w:rPr>
        <w:t>5</w:t>
      </w:r>
      <w:r w:rsidRPr="005D654F">
        <w:rPr>
          <w:b/>
        </w:rPr>
        <w:t>. ovoga dokumenta</w:t>
      </w:r>
      <w:r w:rsidR="002C60E8">
        <w:rPr>
          <w:b/>
        </w:rPr>
        <w:t>.</w:t>
      </w:r>
    </w:p>
    <w:p w14:paraId="0BACD215" w14:textId="3BBD7DB8" w:rsidR="00F76178" w:rsidRDefault="00F76178" w:rsidP="006D57A3">
      <w:pPr>
        <w:pStyle w:val="Heading3"/>
        <w:rPr>
          <w:lang w:val="hr-HR"/>
        </w:rPr>
      </w:pPr>
      <w:bookmarkStart w:id="99" w:name="_Toc416435258"/>
      <w:r>
        <w:rPr>
          <w:lang w:val="hr-HR"/>
        </w:rPr>
        <w:t>Promjena države članice</w:t>
      </w:r>
      <w:bookmarkEnd w:id="99"/>
    </w:p>
    <w:p w14:paraId="0004304C" w14:textId="2A7E68FD" w:rsidR="00F76178" w:rsidRDefault="001362A0" w:rsidP="001362A0">
      <w:r>
        <w:t xml:space="preserve">U slučaju da se sjedište registriranog sudionika na tržištu premjesti u drugu državu članicu, </w:t>
      </w:r>
      <w:r w:rsidRPr="001362A0">
        <w:t xml:space="preserve">sudionik na tržištu mora </w:t>
      </w:r>
      <w:r>
        <w:t xml:space="preserve">se </w:t>
      </w:r>
      <w:r w:rsidRPr="001362A0">
        <w:t>registrira</w:t>
      </w:r>
      <w:r>
        <w:t>ti</w:t>
      </w:r>
      <w:r w:rsidRPr="001362A0">
        <w:t xml:space="preserve"> </w:t>
      </w:r>
      <w:r>
        <w:t>ponovno</w:t>
      </w:r>
      <w:r w:rsidRPr="001362A0">
        <w:t xml:space="preserve">. U </w:t>
      </w:r>
      <w:r>
        <w:t>tom slučaju promjena</w:t>
      </w:r>
      <w:r w:rsidRPr="001362A0">
        <w:t xml:space="preserve"> države članice </w:t>
      </w:r>
      <w:r>
        <w:t xml:space="preserve">nekog </w:t>
      </w:r>
      <w:r w:rsidRPr="001362A0">
        <w:t xml:space="preserve">sudionika na tržištu </w:t>
      </w:r>
      <w:r>
        <w:t xml:space="preserve">može se zatražiti </w:t>
      </w:r>
      <w:r w:rsidRPr="001362A0">
        <w:t xml:space="preserve">klikom na </w:t>
      </w:r>
      <w:r>
        <w:t xml:space="preserve">sljedeću </w:t>
      </w:r>
      <w:r w:rsidRPr="001362A0">
        <w:t>stavku izbornika</w:t>
      </w:r>
      <w:r>
        <w:t xml:space="preserve">: </w:t>
      </w:r>
      <w:r w:rsidRPr="001362A0">
        <w:t>"</w:t>
      </w:r>
      <w:r w:rsidRPr="001362A0">
        <w:rPr>
          <w:b/>
        </w:rPr>
        <w:t>Sudionik na tržištu</w:t>
      </w:r>
      <w:r w:rsidRPr="001362A0">
        <w:t>" → "</w:t>
      </w:r>
      <w:r w:rsidRPr="001362A0">
        <w:rPr>
          <w:b/>
        </w:rPr>
        <w:t>Promijeni državu članicu</w:t>
      </w:r>
      <w:r w:rsidRPr="001362A0">
        <w:t>"</w:t>
      </w:r>
      <w:r>
        <w:t xml:space="preserve">. Da </w:t>
      </w:r>
      <w:r w:rsidRPr="001362A0">
        <w:t xml:space="preserve">biste dovršili zahtjev, </w:t>
      </w:r>
      <w:r>
        <w:t>trebate</w:t>
      </w:r>
      <w:r w:rsidRPr="001362A0">
        <w:t>:</w:t>
      </w:r>
    </w:p>
    <w:p w14:paraId="53692114" w14:textId="77777777" w:rsidR="001362A0" w:rsidRDefault="001362A0" w:rsidP="001362A0"/>
    <w:p w14:paraId="27E55D6A" w14:textId="624D75C2" w:rsidR="001362A0" w:rsidRPr="00DD46B8" w:rsidRDefault="001362A0" w:rsidP="001362A0">
      <w:pPr>
        <w:pStyle w:val="ListParagraph"/>
        <w:numPr>
          <w:ilvl w:val="0"/>
          <w:numId w:val="30"/>
        </w:numPr>
        <w:suppressAutoHyphens/>
      </w:pPr>
      <w:r w:rsidRPr="00DD46B8">
        <w:t>Odabrati novo</w:t>
      </w:r>
      <w:r>
        <w:t>g</w:t>
      </w:r>
      <w:r w:rsidRPr="00DD46B8">
        <w:t xml:space="preserve"> nacionalno </w:t>
      </w:r>
      <w:r w:rsidR="00184FC5">
        <w:t>regulatorno tijelo</w:t>
      </w:r>
      <w:r w:rsidRPr="00DD46B8">
        <w:t xml:space="preserve"> (nov</w:t>
      </w:r>
      <w:r>
        <w:t>u</w:t>
      </w:r>
      <w:r w:rsidRPr="00DD46B8">
        <w:t xml:space="preserve"> držav</w:t>
      </w:r>
      <w:r>
        <w:t>u</w:t>
      </w:r>
      <w:r w:rsidRPr="00DD46B8">
        <w:t xml:space="preserve"> članic</w:t>
      </w:r>
      <w:r>
        <w:t>u</w:t>
      </w:r>
      <w:r w:rsidRPr="00DD46B8">
        <w:t>)</w:t>
      </w:r>
    </w:p>
    <w:p w14:paraId="253D643B" w14:textId="19CC7333" w:rsidR="001362A0" w:rsidRPr="00DD46B8" w:rsidRDefault="001362A0" w:rsidP="001362A0">
      <w:pPr>
        <w:pStyle w:val="ListParagraph"/>
        <w:numPr>
          <w:ilvl w:val="0"/>
          <w:numId w:val="30"/>
        </w:numPr>
        <w:suppressAutoHyphens/>
        <w:rPr>
          <w:rFonts w:eastAsia="Arial"/>
        </w:rPr>
      </w:pPr>
      <w:r w:rsidRPr="00DD46B8">
        <w:t xml:space="preserve">Unijeti </w:t>
      </w:r>
      <w:r>
        <w:t>razloge za promjenu</w:t>
      </w:r>
    </w:p>
    <w:p w14:paraId="3F3AF22B" w14:textId="6382B0AB" w:rsidR="001362A0" w:rsidRPr="000045C8" w:rsidRDefault="004C5CF6" w:rsidP="001362A0">
      <w:pPr>
        <w:pStyle w:val="ListParagraph"/>
        <w:numPr>
          <w:ilvl w:val="0"/>
          <w:numId w:val="30"/>
        </w:numPr>
        <w:suppressAutoHyphens/>
        <w:rPr>
          <w:rFonts w:eastAsia="Arial"/>
        </w:rPr>
      </w:pPr>
      <w:r>
        <w:t>Eventualno</w:t>
      </w:r>
      <w:r w:rsidR="001362A0" w:rsidRPr="00DD46B8">
        <w:t xml:space="preserve"> </w:t>
      </w:r>
      <w:r>
        <w:t xml:space="preserve">dodati </w:t>
      </w:r>
      <w:r w:rsidR="001362A0" w:rsidRPr="00DD46B8">
        <w:t>privitak</w:t>
      </w:r>
    </w:p>
    <w:p w14:paraId="7CDF2ADF" w14:textId="323ACBCF" w:rsidR="000045C8" w:rsidRPr="00DD46B8" w:rsidRDefault="000045C8" w:rsidP="000045C8">
      <w:pPr>
        <w:pStyle w:val="Slika"/>
        <w:rPr>
          <w:rFonts w:eastAsia="Arial"/>
        </w:rPr>
      </w:pPr>
      <w:r>
        <w:rPr>
          <w:rFonts w:eastAsia="Arial"/>
          <w:noProof/>
          <w:lang w:eastAsia="hr-HR"/>
        </w:rPr>
        <w:lastRenderedPageBreak/>
        <w:drawing>
          <wp:inline distT="0" distB="0" distL="0" distR="0" wp14:anchorId="14A98B16" wp14:editId="27C088AF">
            <wp:extent cx="4964400" cy="3999600"/>
            <wp:effectExtent l="0" t="0" r="8255" b="1270"/>
            <wp:docPr id="26" name="Picture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6" name="slika58.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964400" cy="3999600"/>
                    </a:xfrm>
                    <a:prstGeom prst="rect">
                      <a:avLst/>
                    </a:prstGeom>
                  </pic:spPr>
                </pic:pic>
              </a:graphicData>
            </a:graphic>
          </wp:inline>
        </w:drawing>
      </w:r>
    </w:p>
    <w:p w14:paraId="35BF2D58" w14:textId="5B9E10DE" w:rsidR="000045C8" w:rsidRPr="00780D0B" w:rsidRDefault="000045C8" w:rsidP="000045C8">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2</w:t>
      </w:r>
      <w:r w:rsidR="00F64DD4">
        <w:rPr>
          <w:noProof/>
        </w:rPr>
        <w:fldChar w:fldCharType="end"/>
      </w:r>
      <w:r>
        <w:t xml:space="preserve"> Obrazac za promjenu nacionalnog regulatora</w:t>
      </w:r>
    </w:p>
    <w:p w14:paraId="4E8E8DC6" w14:textId="77777777" w:rsidR="001362A0" w:rsidRDefault="001362A0" w:rsidP="001362A0"/>
    <w:p w14:paraId="183706FB" w14:textId="538A6D5F" w:rsidR="00A122E5" w:rsidRDefault="00A122E5" w:rsidP="00A122E5">
      <w:r>
        <w:t>Nakon zaprimanja zahtjeva za promjenu države članice HERA može:</w:t>
      </w:r>
    </w:p>
    <w:p w14:paraId="12138ED9" w14:textId="77777777" w:rsidR="00A122E5" w:rsidRDefault="00A122E5" w:rsidP="00A122E5"/>
    <w:p w14:paraId="135BCF23" w14:textId="4D4EF48B" w:rsidR="00A122E5" w:rsidRDefault="00A122E5" w:rsidP="00A122E5">
      <w:pPr>
        <w:pStyle w:val="ListParagraph"/>
        <w:numPr>
          <w:ilvl w:val="0"/>
          <w:numId w:val="30"/>
        </w:numPr>
        <w:suppressAutoHyphens/>
      </w:pPr>
      <w:r>
        <w:t>Odobriti zahtjev</w:t>
      </w:r>
    </w:p>
    <w:p w14:paraId="57E11CAD" w14:textId="7DC040A8" w:rsidR="00A122E5" w:rsidRDefault="00A122E5" w:rsidP="00A122E5">
      <w:pPr>
        <w:pStyle w:val="ListParagraph"/>
        <w:numPr>
          <w:ilvl w:val="0"/>
          <w:numId w:val="30"/>
        </w:numPr>
        <w:suppressAutoHyphens/>
      </w:pPr>
      <w:r>
        <w:t>Odbiti zahtjev</w:t>
      </w:r>
    </w:p>
    <w:p w14:paraId="537D607F" w14:textId="77777777" w:rsidR="00A122E5" w:rsidRDefault="00A122E5" w:rsidP="00A122E5"/>
    <w:p w14:paraId="565CA442" w14:textId="0C1E7889" w:rsidR="00A122E5" w:rsidRPr="0009415F" w:rsidRDefault="00A122E5" w:rsidP="00A122E5">
      <w:r>
        <w:t xml:space="preserve">U slučaju odobrenja zahtjeva dotični sudionik na tržištu bit će </w:t>
      </w:r>
      <w:r w:rsidRPr="0009415F">
        <w:t xml:space="preserve">ugašen </w:t>
      </w:r>
      <w:r w:rsidR="00EB466B">
        <w:t xml:space="preserve">u trenutačnoj državi članici </w:t>
      </w:r>
      <w:r w:rsidRPr="0009415F">
        <w:t>(ACER</w:t>
      </w:r>
      <w:r>
        <w:t>-ov</w:t>
      </w:r>
      <w:r w:rsidRPr="0009415F">
        <w:t xml:space="preserve"> kod</w:t>
      </w:r>
      <w:r w:rsidR="00EB466B">
        <w:t xml:space="preserve"> bit će ukinut</w:t>
      </w:r>
      <w:r w:rsidRPr="0009415F">
        <w:t xml:space="preserve">) i </w:t>
      </w:r>
      <w:r w:rsidR="00EB466B">
        <w:t xml:space="preserve">bit će potrebna </w:t>
      </w:r>
      <w:r w:rsidRPr="0009415F">
        <w:t>nova registracija (s novim ACER</w:t>
      </w:r>
      <w:r w:rsidR="00EB466B">
        <w:t>-ovim</w:t>
      </w:r>
      <w:r w:rsidRPr="0009415F">
        <w:t xml:space="preserve"> kodom) </w:t>
      </w:r>
      <w:r w:rsidR="00EB466B">
        <w:t xml:space="preserve">pri </w:t>
      </w:r>
      <w:r w:rsidRPr="0009415F">
        <w:t>novo</w:t>
      </w:r>
      <w:r w:rsidR="00EB466B">
        <w:t>m</w:t>
      </w:r>
      <w:r w:rsidRPr="0009415F">
        <w:t xml:space="preserve"> </w:t>
      </w:r>
      <w:r w:rsidR="00E308DA">
        <w:t>nacionalnom regulatornom tijelu</w:t>
      </w:r>
      <w:r w:rsidRPr="0009415F">
        <w:t>.</w:t>
      </w:r>
    </w:p>
    <w:p w14:paraId="3B166C0B" w14:textId="71B94F2C" w:rsidR="00A122E5" w:rsidRPr="0009415F" w:rsidRDefault="00EB466B" w:rsidP="00A122E5">
      <w:r>
        <w:t>Nakon što zatražite</w:t>
      </w:r>
      <w:r w:rsidR="00A122E5" w:rsidRPr="0009415F">
        <w:t xml:space="preserve"> promjen</w:t>
      </w:r>
      <w:r>
        <w:t>u</w:t>
      </w:r>
      <w:r w:rsidR="00A122E5" w:rsidRPr="0009415F">
        <w:t xml:space="preserve"> države članice za </w:t>
      </w:r>
      <w:r w:rsidR="00A122E5">
        <w:t>sudionika na tržištu</w:t>
      </w:r>
      <w:r w:rsidR="00A122E5" w:rsidRPr="0009415F">
        <w:t xml:space="preserve">, primit ćete e-mail s detaljima o tome kako registrirati </w:t>
      </w:r>
      <w:r w:rsidR="00A122E5">
        <w:t>sudionika na tržištu</w:t>
      </w:r>
      <w:r w:rsidR="00A122E5" w:rsidRPr="0009415F">
        <w:t xml:space="preserve"> </w:t>
      </w:r>
      <w:r w:rsidR="00E308DA">
        <w:t>pri novom nacionalnom regulatornom tijelu</w:t>
      </w:r>
      <w:r w:rsidR="00A122E5" w:rsidRPr="0009415F">
        <w:t>:</w:t>
      </w:r>
    </w:p>
    <w:p w14:paraId="663BA355" w14:textId="77777777" w:rsidR="00A122E5" w:rsidRPr="0009415F" w:rsidRDefault="00A122E5" w:rsidP="00A122E5"/>
    <w:p w14:paraId="18F5DCB5" w14:textId="65017D45" w:rsidR="00A122E5" w:rsidRDefault="00A122E5" w:rsidP="00A122E5">
      <w:pPr>
        <w:pStyle w:val="ListParagraph"/>
        <w:numPr>
          <w:ilvl w:val="0"/>
          <w:numId w:val="32"/>
        </w:numPr>
        <w:suppressAutoHyphens/>
      </w:pPr>
      <w:r w:rsidRPr="0009415F">
        <w:t xml:space="preserve">Morat ćete ispuniti </w:t>
      </w:r>
      <w:r>
        <w:t>obrazac za registraciju</w:t>
      </w:r>
      <w:r w:rsidRPr="0009415F">
        <w:t xml:space="preserve"> </w:t>
      </w:r>
      <w:r w:rsidR="00EB466B">
        <w:t>korisnika pri</w:t>
      </w:r>
      <w:r w:rsidRPr="0009415F">
        <w:t xml:space="preserve"> novom nacionalnom regulato</w:t>
      </w:r>
      <w:r w:rsidR="00E308DA">
        <w:t>rnom tijelu</w:t>
      </w:r>
      <w:r w:rsidR="008A56B7">
        <w:t>.</w:t>
      </w:r>
    </w:p>
    <w:p w14:paraId="52092842" w14:textId="0EB46502" w:rsidR="00EB466B" w:rsidRDefault="00EB466B" w:rsidP="00EB466B">
      <w:pPr>
        <w:pStyle w:val="ListParagraph"/>
        <w:numPr>
          <w:ilvl w:val="0"/>
          <w:numId w:val="32"/>
        </w:numPr>
        <w:suppressAutoHyphens/>
      </w:pPr>
      <w:r>
        <w:t>Kada V</w:t>
      </w:r>
      <w:r w:rsidRPr="00EB466B">
        <w:t>aša registracija korisnika bude prihvaćena od strane novog nacionalnog regulator</w:t>
      </w:r>
      <w:r w:rsidR="00E308DA">
        <w:t>nog tijela</w:t>
      </w:r>
      <w:r w:rsidRPr="00EB466B">
        <w:t xml:space="preserve">, </w:t>
      </w:r>
      <w:r>
        <w:t>moći ćete</w:t>
      </w:r>
      <w:r w:rsidRPr="00EB466B">
        <w:t xml:space="preserve"> </w:t>
      </w:r>
      <w:r>
        <w:t>pristupiti</w:t>
      </w:r>
      <w:r w:rsidRPr="00EB466B">
        <w:t xml:space="preserve"> nacrtu zahtjeva za registraciju </w:t>
      </w:r>
      <w:r w:rsidR="0026340C">
        <w:t>sudionika</w:t>
      </w:r>
      <w:r w:rsidRPr="00EB466B">
        <w:t xml:space="preserve"> na tržištu pod novom državom članicom.</w:t>
      </w:r>
    </w:p>
    <w:p w14:paraId="355C46A8" w14:textId="2981FAFF" w:rsidR="00B26D83" w:rsidRDefault="00B26D83" w:rsidP="00B26D83">
      <w:pPr>
        <w:suppressAutoHyphens/>
      </w:pPr>
      <w:r w:rsidRPr="00B26D83">
        <w:t xml:space="preserve">Korisnik će HERA-i morati dostaviti Zahtjev za </w:t>
      </w:r>
      <w:r w:rsidR="007F4C0B">
        <w:t>potvrđivanje promjene države članice sudionika na tržištu</w:t>
      </w:r>
      <w:r w:rsidRPr="00B26D83">
        <w:t xml:space="preserve"> u tiskanom obliku.</w:t>
      </w:r>
    </w:p>
    <w:p w14:paraId="300F6D4E" w14:textId="342F18C1" w:rsidR="00B26D83" w:rsidRPr="00B26D83" w:rsidRDefault="00B26D83" w:rsidP="007F4C0B">
      <w:pPr>
        <w:pStyle w:val="Heading4"/>
      </w:pPr>
      <w:r w:rsidRPr="00B26D83">
        <w:t xml:space="preserve">Dokumentacija koja se dostavlja HERA-i u tiskanom obliku za potrebe potvrđivanja </w:t>
      </w:r>
      <w:r w:rsidR="007F4C0B" w:rsidRPr="007F4C0B">
        <w:rPr>
          <w:lang w:val="hr-HR"/>
        </w:rPr>
        <w:t>promjene države članice sudionika na tržištu</w:t>
      </w:r>
    </w:p>
    <w:p w14:paraId="5AE10DBF" w14:textId="28345AB6" w:rsidR="00B26D83" w:rsidRPr="00B26D83" w:rsidRDefault="00B26D83" w:rsidP="00B26D83">
      <w:pPr>
        <w:numPr>
          <w:ilvl w:val="0"/>
          <w:numId w:val="10"/>
        </w:numPr>
        <w:suppressAutoHyphens/>
      </w:pPr>
      <w:r w:rsidRPr="00B26D83">
        <w:t xml:space="preserve">Usporedno s „elektroničkom“ </w:t>
      </w:r>
      <w:r w:rsidR="007D2006">
        <w:t>promjenom</w:t>
      </w:r>
      <w:r w:rsidRPr="00B26D83">
        <w:t xml:space="preserve"> u CEREMP-u, potrebno je HERA-i dostaviti i dokumentaciju u tiskanom obliku</w:t>
      </w:r>
      <w:r w:rsidR="008A56B7">
        <w:t>.</w:t>
      </w:r>
    </w:p>
    <w:p w14:paraId="06D92C03" w14:textId="7B88B93A" w:rsidR="00B26D83" w:rsidRPr="00B26D83" w:rsidRDefault="00B26D83" w:rsidP="00B26D83">
      <w:pPr>
        <w:numPr>
          <w:ilvl w:val="0"/>
          <w:numId w:val="10"/>
        </w:numPr>
        <w:suppressAutoHyphens/>
      </w:pPr>
      <w:r w:rsidRPr="00B26D83">
        <w:t xml:space="preserve">HERA-i je potrebno dostaviti izvornik ili ovjerenu presliku </w:t>
      </w:r>
      <w:r w:rsidRPr="00B26D83">
        <w:rPr>
          <w:b/>
        </w:rPr>
        <w:t xml:space="preserve">Zahtjeva za potvrđivanje </w:t>
      </w:r>
      <w:r w:rsidR="007F4C0B" w:rsidRPr="007F4C0B">
        <w:rPr>
          <w:b/>
        </w:rPr>
        <w:t xml:space="preserve">promjene države članice sudionika na tržištu </w:t>
      </w:r>
      <w:r w:rsidRPr="00B26D83">
        <w:t>u tiskanom obliku</w:t>
      </w:r>
      <w:r w:rsidR="008A56B7">
        <w:t>.</w:t>
      </w:r>
    </w:p>
    <w:p w14:paraId="364CF682" w14:textId="4736E05A" w:rsidR="007F4C0B" w:rsidRDefault="00B26D83" w:rsidP="000D6F88">
      <w:pPr>
        <w:numPr>
          <w:ilvl w:val="0"/>
          <w:numId w:val="10"/>
        </w:numPr>
        <w:suppressAutoHyphens/>
        <w:rPr>
          <w:b/>
        </w:rPr>
      </w:pPr>
      <w:r w:rsidRPr="00B26D83">
        <w:rPr>
          <w:b/>
        </w:rPr>
        <w:t xml:space="preserve">Predložak gore navedenog Zahtjeva se nalazi u Prilogu </w:t>
      </w:r>
      <w:r w:rsidR="007F4C0B">
        <w:rPr>
          <w:b/>
        </w:rPr>
        <w:t>6</w:t>
      </w:r>
      <w:r w:rsidRPr="00B26D83">
        <w:rPr>
          <w:b/>
        </w:rPr>
        <w:t>. ovoga dokumenta</w:t>
      </w:r>
      <w:r w:rsidR="008A56B7">
        <w:rPr>
          <w:b/>
        </w:rPr>
        <w:t>.</w:t>
      </w:r>
    </w:p>
    <w:p w14:paraId="497CB30D" w14:textId="5763FF52" w:rsidR="00776958" w:rsidRPr="00780D0B" w:rsidRDefault="00CF23F6" w:rsidP="006D57A3">
      <w:pPr>
        <w:pStyle w:val="Heading3"/>
        <w:rPr>
          <w:lang w:val="hr-HR"/>
        </w:rPr>
      </w:pPr>
      <w:bookmarkStart w:id="100" w:name="_Toc402170804"/>
      <w:bookmarkStart w:id="101" w:name="_Toc402176864"/>
      <w:bookmarkStart w:id="102" w:name="_Toc402170805"/>
      <w:bookmarkStart w:id="103" w:name="_Toc402176865"/>
      <w:bookmarkStart w:id="104" w:name="_Toc402170806"/>
      <w:bookmarkStart w:id="105" w:name="_Toc402176866"/>
      <w:bookmarkStart w:id="106" w:name="_Toc402170807"/>
      <w:bookmarkStart w:id="107" w:name="_Toc402176867"/>
      <w:bookmarkStart w:id="108" w:name="_Toc416435259"/>
      <w:bookmarkEnd w:id="100"/>
      <w:bookmarkEnd w:id="101"/>
      <w:bookmarkEnd w:id="102"/>
      <w:bookmarkEnd w:id="103"/>
      <w:bookmarkEnd w:id="104"/>
      <w:bookmarkEnd w:id="105"/>
      <w:bookmarkEnd w:id="106"/>
      <w:bookmarkEnd w:id="107"/>
      <w:r>
        <w:rPr>
          <w:lang w:val="hr-HR"/>
        </w:rPr>
        <w:lastRenderedPageBreak/>
        <w:t>Brisanje</w:t>
      </w:r>
      <w:r w:rsidR="006373F7">
        <w:rPr>
          <w:lang w:val="hr-HR"/>
        </w:rPr>
        <w:t xml:space="preserve"> sudionika na tržištu</w:t>
      </w:r>
      <w:bookmarkEnd w:id="108"/>
    </w:p>
    <w:p w14:paraId="7404D406" w14:textId="58372D29" w:rsidR="00776958" w:rsidRPr="00780D0B" w:rsidRDefault="009B2C4B" w:rsidP="00776958">
      <w:r>
        <w:t>R</w:t>
      </w:r>
      <w:r w:rsidRPr="00780D0B">
        <w:t xml:space="preserve">egistriranog sudionika na tržištu </w:t>
      </w:r>
      <w:r>
        <w:t>m</w:t>
      </w:r>
      <w:r w:rsidR="006373F7">
        <w:t xml:space="preserve">ožete </w:t>
      </w:r>
      <w:r w:rsidR="0064595D">
        <w:t>izbrisati</w:t>
      </w:r>
      <w:r w:rsidR="005A6D64" w:rsidRPr="00780D0B">
        <w:t xml:space="preserve"> (</w:t>
      </w:r>
      <w:r w:rsidR="00E52C70">
        <w:t>npr. zbog činjenice da je trgovačko društvo prestalo postojati</w:t>
      </w:r>
      <w:r w:rsidR="005A6D64" w:rsidRPr="00780D0B">
        <w:t xml:space="preserve">) </w:t>
      </w:r>
      <w:r w:rsidR="0009415F" w:rsidRPr="00780D0B">
        <w:t>tako da</w:t>
      </w:r>
      <w:r w:rsidR="002641F2">
        <w:t xml:space="preserve"> u izborniku</w:t>
      </w:r>
      <w:r w:rsidR="0009415F" w:rsidRPr="00780D0B">
        <w:t xml:space="preserve"> kliknete na stavku</w:t>
      </w:r>
      <w:r w:rsidR="005A6D64" w:rsidRPr="00780D0B">
        <w:t xml:space="preserve"> </w:t>
      </w:r>
      <w:r w:rsidR="006B6BAA">
        <w:t>"</w:t>
      </w:r>
      <w:r w:rsidR="006423E0">
        <w:rPr>
          <w:b/>
        </w:rPr>
        <w:t>Sudionik na tržištu</w:t>
      </w:r>
      <w:r w:rsidR="006B6BAA">
        <w:t>"</w:t>
      </w:r>
      <w:r w:rsidR="005A6D64" w:rsidRPr="00780D0B">
        <w:t xml:space="preserve"> </w:t>
      </w:r>
      <w:r w:rsidR="003C2787">
        <w:t>→</w:t>
      </w:r>
      <w:r w:rsidR="005A6D64" w:rsidRPr="00780D0B">
        <w:t xml:space="preserve"> </w:t>
      </w:r>
      <w:r w:rsidR="006B6BAA">
        <w:t>"</w:t>
      </w:r>
      <w:r w:rsidR="00CF23F6">
        <w:rPr>
          <w:b/>
        </w:rPr>
        <w:t>B</w:t>
      </w:r>
      <w:r w:rsidR="006423E0" w:rsidRPr="00E12136">
        <w:rPr>
          <w:b/>
        </w:rPr>
        <w:t>risanje</w:t>
      </w:r>
      <w:r w:rsidR="006B6BAA">
        <w:t>"</w:t>
      </w:r>
      <w:r w:rsidR="002641F2">
        <w:t>.</w:t>
      </w:r>
    </w:p>
    <w:p w14:paraId="7846CDD5" w14:textId="77777777" w:rsidR="00776958" w:rsidRPr="00780D0B" w:rsidRDefault="00776958" w:rsidP="00776958"/>
    <w:p w14:paraId="4F5354B2" w14:textId="7DF58D62" w:rsidR="00776958" w:rsidRPr="00780D0B" w:rsidRDefault="009B2C4B" w:rsidP="00776958">
      <w:r>
        <w:t>U obrascu za brisanje trebate</w:t>
      </w:r>
      <w:r w:rsidR="0009415F" w:rsidRPr="00780D0B">
        <w:t xml:space="preserve"> </w:t>
      </w:r>
      <w:r w:rsidR="006423E0">
        <w:t xml:space="preserve">navesti razlog </w:t>
      </w:r>
      <w:r w:rsidR="00CF23F6">
        <w:t>brisanja</w:t>
      </w:r>
      <w:r w:rsidR="00AA370C">
        <w:t>,</w:t>
      </w:r>
      <w:r>
        <w:t xml:space="preserve"> a možete dodati i odgovarajući dokument kao privitak</w:t>
      </w:r>
      <w:r w:rsidR="006423E0">
        <w:t>.</w:t>
      </w:r>
    </w:p>
    <w:p w14:paraId="7DDCBB87" w14:textId="599ECB31" w:rsidR="00921520" w:rsidRDefault="0068641C" w:rsidP="00921520">
      <w:pPr>
        <w:pStyle w:val="Slika"/>
      </w:pPr>
      <w:r>
        <w:rPr>
          <w:noProof/>
          <w:lang w:eastAsia="hr-HR"/>
        </w:rPr>
        <w:drawing>
          <wp:inline distT="0" distB="0" distL="0" distR="0" wp14:anchorId="3BE60A57" wp14:editId="20485F05">
            <wp:extent cx="5209200" cy="3553200"/>
            <wp:effectExtent l="0" t="0" r="0" b="9525"/>
            <wp:docPr id="16" name="Picture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 name="slika59.png"/>
                    <pic:cNvPicPr/>
                  </pic:nvPicPr>
                  <pic:blipFill>
                    <a:blip r:embed="rId56">
                      <a:extLst>
                        <a:ext uri="{28A0092B-C50C-407E-A947-70E740481C1C}">
                          <a14:useLocalDpi xmlns:a14="http://schemas.microsoft.com/office/drawing/2010/main" val="0"/>
                        </a:ext>
                      </a:extLst>
                    </a:blip>
                    <a:stretch>
                      <a:fillRect/>
                    </a:stretch>
                  </pic:blipFill>
                  <pic:spPr>
                    <a:xfrm>
                      <a:off x="0" y="0"/>
                      <a:ext cx="5209200" cy="3553200"/>
                    </a:xfrm>
                    <a:prstGeom prst="rect">
                      <a:avLst/>
                    </a:prstGeom>
                  </pic:spPr>
                </pic:pic>
              </a:graphicData>
            </a:graphic>
          </wp:inline>
        </w:drawing>
      </w:r>
    </w:p>
    <w:p w14:paraId="3AFF7D91" w14:textId="6377D0E5" w:rsidR="006423E0" w:rsidRDefault="00921520" w:rsidP="0092152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3</w:t>
      </w:r>
      <w:r w:rsidR="00F64DD4">
        <w:rPr>
          <w:noProof/>
        </w:rPr>
        <w:fldChar w:fldCharType="end"/>
      </w:r>
      <w:r w:rsidR="007768A1">
        <w:rPr>
          <w:noProof/>
        </w:rPr>
        <w:t xml:space="preserve"> </w:t>
      </w:r>
      <w:r w:rsidR="00CF23F6">
        <w:t>Obrazac za brisanje</w:t>
      </w:r>
      <w:r w:rsidRPr="004107A1">
        <w:t xml:space="preserve"> sudionika na tržištu</w:t>
      </w:r>
    </w:p>
    <w:p w14:paraId="4F491DEA" w14:textId="77777777" w:rsidR="00776958" w:rsidRPr="00780D0B" w:rsidRDefault="00776958" w:rsidP="00776958"/>
    <w:p w14:paraId="4D51A47D" w14:textId="77777777" w:rsidR="006979AC" w:rsidRDefault="006423E0" w:rsidP="007D2006">
      <w:r>
        <w:rPr>
          <w:rStyle w:val="hps"/>
        </w:rPr>
        <w:t>HERA može prihvatiti i</w:t>
      </w:r>
      <w:r w:rsidR="009B2C4B">
        <w:rPr>
          <w:rStyle w:val="hps"/>
        </w:rPr>
        <w:t>li</w:t>
      </w:r>
      <w:r>
        <w:rPr>
          <w:rStyle w:val="hps"/>
        </w:rPr>
        <w:t xml:space="preserve"> </w:t>
      </w:r>
      <w:r w:rsidR="00ED7E2B">
        <w:rPr>
          <w:rStyle w:val="hps"/>
        </w:rPr>
        <w:t>odbiti</w:t>
      </w:r>
      <w:r>
        <w:rPr>
          <w:rStyle w:val="hps"/>
        </w:rPr>
        <w:t xml:space="preserve"> Vaš</w:t>
      </w:r>
      <w:r w:rsidR="00CF23F6">
        <w:rPr>
          <w:rStyle w:val="hps"/>
        </w:rPr>
        <w:t xml:space="preserve"> zahtjev za brisanje</w:t>
      </w:r>
      <w:r w:rsidR="00AA370C">
        <w:rPr>
          <w:rStyle w:val="hps"/>
        </w:rPr>
        <w:t>, a</w:t>
      </w:r>
      <w:r>
        <w:rPr>
          <w:rStyle w:val="hps"/>
        </w:rPr>
        <w:t xml:space="preserve"> o čemu ćete biti obaviješteni putem e-maila.</w:t>
      </w:r>
    </w:p>
    <w:p w14:paraId="4FECDEC6" w14:textId="1F4C4DCE" w:rsidR="007D2006" w:rsidRPr="007D2006" w:rsidRDefault="007D2006" w:rsidP="007D2006">
      <w:r w:rsidRPr="007D2006">
        <w:t xml:space="preserve">Korisnik će HERA-i morati dostaviti Zahtjev za potvrđivanje </w:t>
      </w:r>
      <w:r w:rsidR="00CF23F6">
        <w:t>brisanja</w:t>
      </w:r>
      <w:r w:rsidRPr="007D2006">
        <w:t xml:space="preserve"> sudionika na tržištu u tiskanom obliku.</w:t>
      </w:r>
    </w:p>
    <w:p w14:paraId="0F7C90BD" w14:textId="6E4A0384" w:rsidR="00B26D83" w:rsidRPr="007D2006" w:rsidRDefault="00B26D83" w:rsidP="007D2006">
      <w:pPr>
        <w:pStyle w:val="Heading4"/>
      </w:pPr>
      <w:r w:rsidRPr="007D2006">
        <w:t xml:space="preserve">Dokumentacija koja se dostavlja HERA-i u tiskanom obliku za potrebe potvrđivanja </w:t>
      </w:r>
      <w:r w:rsidR="00895A6D">
        <w:rPr>
          <w:lang w:val="hr-HR"/>
        </w:rPr>
        <w:t>brisanja</w:t>
      </w:r>
      <w:r w:rsidR="007D2006" w:rsidRPr="007D2006">
        <w:rPr>
          <w:lang w:val="hr-HR"/>
        </w:rPr>
        <w:t xml:space="preserve"> sudionika na tržištu</w:t>
      </w:r>
    </w:p>
    <w:p w14:paraId="38C94FD8" w14:textId="39C22949" w:rsidR="007D2006" w:rsidRPr="007D2006" w:rsidRDefault="007D2006" w:rsidP="007D2006">
      <w:pPr>
        <w:numPr>
          <w:ilvl w:val="0"/>
          <w:numId w:val="10"/>
        </w:numPr>
      </w:pPr>
      <w:r w:rsidRPr="007D2006">
        <w:t>Usporedno s „elektroničk</w:t>
      </w:r>
      <w:r>
        <w:t>i</w:t>
      </w:r>
      <w:r w:rsidRPr="007D2006">
        <w:t xml:space="preserve">m“ </w:t>
      </w:r>
      <w:r w:rsidR="00895A6D">
        <w:t>brisanjem</w:t>
      </w:r>
      <w:r w:rsidRPr="007D2006">
        <w:t xml:space="preserve"> u CEREMP-u, potrebno je HERA-i dostaviti i dokumentaciju u tiskanom obliku</w:t>
      </w:r>
      <w:r w:rsidR="00C453D4">
        <w:t>.</w:t>
      </w:r>
    </w:p>
    <w:p w14:paraId="1E08D941" w14:textId="68B6B7E6" w:rsidR="007D2006" w:rsidRPr="007D2006" w:rsidRDefault="007D2006" w:rsidP="007D2006">
      <w:pPr>
        <w:numPr>
          <w:ilvl w:val="0"/>
          <w:numId w:val="10"/>
        </w:numPr>
      </w:pPr>
      <w:r w:rsidRPr="007D2006">
        <w:t xml:space="preserve">HERA-i je potrebno dostaviti izvornik ili ovjerenu presliku </w:t>
      </w:r>
      <w:r w:rsidRPr="007D2006">
        <w:rPr>
          <w:b/>
        </w:rPr>
        <w:t>Zahtjeva za p</w:t>
      </w:r>
      <w:r w:rsidR="007A6AE1">
        <w:rPr>
          <w:b/>
        </w:rPr>
        <w:t>otvrđivanje brisanja</w:t>
      </w:r>
      <w:r w:rsidRPr="007D2006">
        <w:rPr>
          <w:b/>
        </w:rPr>
        <w:t xml:space="preserve"> sudionika na tržištu </w:t>
      </w:r>
      <w:r w:rsidRPr="007D2006">
        <w:t>u tiskanom obliku</w:t>
      </w:r>
      <w:r w:rsidR="00C453D4">
        <w:t>.</w:t>
      </w:r>
    </w:p>
    <w:p w14:paraId="5483468A" w14:textId="44B9DF5A" w:rsidR="007D2006" w:rsidRPr="007D2006" w:rsidRDefault="007D2006" w:rsidP="007D2006">
      <w:pPr>
        <w:numPr>
          <w:ilvl w:val="0"/>
          <w:numId w:val="10"/>
        </w:numPr>
        <w:rPr>
          <w:b/>
        </w:rPr>
      </w:pPr>
      <w:r w:rsidRPr="007D2006">
        <w:rPr>
          <w:b/>
        </w:rPr>
        <w:t xml:space="preserve">Predložak gore navedenog Zahtjeva se nalazi u Prilogu </w:t>
      </w:r>
      <w:r>
        <w:rPr>
          <w:b/>
        </w:rPr>
        <w:t>8</w:t>
      </w:r>
      <w:r w:rsidRPr="007D2006">
        <w:rPr>
          <w:b/>
        </w:rPr>
        <w:t>. ovoga dokumenta</w:t>
      </w:r>
      <w:r w:rsidR="00C453D4">
        <w:rPr>
          <w:b/>
        </w:rPr>
        <w:t>.</w:t>
      </w:r>
    </w:p>
    <w:p w14:paraId="02B84FFF" w14:textId="2E62E223" w:rsidR="00776958" w:rsidRPr="00780D0B" w:rsidRDefault="0016451A" w:rsidP="006D57A3">
      <w:pPr>
        <w:pStyle w:val="Heading3"/>
        <w:rPr>
          <w:lang w:val="hr-HR"/>
        </w:rPr>
      </w:pPr>
      <w:bookmarkStart w:id="109" w:name="_Toc416435260"/>
      <w:r>
        <w:rPr>
          <w:lang w:val="hr-HR"/>
        </w:rPr>
        <w:t>Pregled povijesti promjena</w:t>
      </w:r>
      <w:bookmarkEnd w:id="109"/>
    </w:p>
    <w:p w14:paraId="2542F0A3" w14:textId="60BD3EDA" w:rsidR="00572BC0" w:rsidRPr="00780D0B" w:rsidRDefault="008E6E13" w:rsidP="00776958">
      <w:r>
        <w:t>Ako u izborniku odaberete stavku</w:t>
      </w:r>
      <w:r w:rsidR="005A6D64" w:rsidRPr="00780D0B">
        <w:t xml:space="preserve"> </w:t>
      </w:r>
      <w:r w:rsidR="006B6BAA">
        <w:t>"</w:t>
      </w:r>
      <w:r w:rsidR="0016451A">
        <w:rPr>
          <w:b/>
        </w:rPr>
        <w:t>Sudionik na tržištu</w:t>
      </w:r>
      <w:r w:rsidR="006B6BAA">
        <w:t>"</w:t>
      </w:r>
      <w:r w:rsidRPr="001362A0">
        <w:t xml:space="preserve"> → </w:t>
      </w:r>
      <w:r w:rsidR="006B6BAA">
        <w:t>"</w:t>
      </w:r>
      <w:r w:rsidR="0016451A">
        <w:rPr>
          <w:b/>
        </w:rPr>
        <w:t>Povijest promjena</w:t>
      </w:r>
      <w:r w:rsidR="006B6BAA">
        <w:t>"</w:t>
      </w:r>
      <w:r>
        <w:t>,</w:t>
      </w:r>
      <w:r w:rsidR="005A6D64" w:rsidRPr="00780D0B">
        <w:t xml:space="preserve"> </w:t>
      </w:r>
      <w:r>
        <w:t>prikazat će se</w:t>
      </w:r>
      <w:r w:rsidR="0009415F" w:rsidRPr="00780D0B">
        <w:t xml:space="preserve"> </w:t>
      </w:r>
      <w:r w:rsidR="0016451A">
        <w:t>povijest</w:t>
      </w:r>
      <w:r w:rsidR="0009415F" w:rsidRPr="00780D0B">
        <w:t xml:space="preserve"> </w:t>
      </w:r>
      <w:r w:rsidR="0016451A">
        <w:t>promjena</w:t>
      </w:r>
      <w:r w:rsidR="0009415F" w:rsidRPr="00780D0B">
        <w:t xml:space="preserve"> koje su napravljene na </w:t>
      </w:r>
      <w:r w:rsidR="00752031" w:rsidRPr="00780D0B">
        <w:t>obrascu za registraciju sudionika na tržištu</w:t>
      </w:r>
      <w:r w:rsidR="0009415F" w:rsidRPr="00780D0B">
        <w:t xml:space="preserve">, kao što je prikazano na </w:t>
      </w:r>
      <w:r w:rsidR="0016451A">
        <w:t>sljedećoj slici.</w:t>
      </w:r>
    </w:p>
    <w:p w14:paraId="3BF11EB1" w14:textId="77777777" w:rsidR="00921520" w:rsidRDefault="004D676A" w:rsidP="00921520">
      <w:pPr>
        <w:pStyle w:val="Slika"/>
      </w:pPr>
      <w:r w:rsidRPr="00780D0B">
        <w:rPr>
          <w:noProof/>
          <w:lang w:eastAsia="hr-HR"/>
        </w:rPr>
        <w:lastRenderedPageBreak/>
        <w:drawing>
          <wp:inline distT="0" distB="0" distL="0" distR="0" wp14:anchorId="7A56A1C7" wp14:editId="1371F432">
            <wp:extent cx="4834800" cy="4021200"/>
            <wp:effectExtent l="0" t="0" r="4445" b="0"/>
            <wp:docPr id="73" name="Picture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3" name="slika60.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34800" cy="4021200"/>
                    </a:xfrm>
                    <a:prstGeom prst="rect">
                      <a:avLst/>
                    </a:prstGeom>
                  </pic:spPr>
                </pic:pic>
              </a:graphicData>
            </a:graphic>
          </wp:inline>
        </w:drawing>
      </w:r>
    </w:p>
    <w:p w14:paraId="41EA6DAF" w14:textId="604A61E7" w:rsidR="0016451A" w:rsidRDefault="00921520" w:rsidP="0092152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4</w:t>
      </w:r>
      <w:r w:rsidR="00F64DD4">
        <w:rPr>
          <w:noProof/>
        </w:rPr>
        <w:fldChar w:fldCharType="end"/>
      </w:r>
      <w:r w:rsidR="003D7DA0">
        <w:rPr>
          <w:noProof/>
        </w:rPr>
        <w:t xml:space="preserve"> </w:t>
      </w:r>
      <w:r w:rsidRPr="00BF483F">
        <w:t>Povijest promjena za sudionika na tržištu</w:t>
      </w:r>
    </w:p>
    <w:p w14:paraId="617DBD3D" w14:textId="77777777" w:rsidR="00771699" w:rsidRPr="00780D0B" w:rsidRDefault="00771699" w:rsidP="008368AF"/>
    <w:p w14:paraId="6D0CDC1E" w14:textId="3CB77856" w:rsidR="00D711A4" w:rsidRPr="00780D0B" w:rsidRDefault="000D33B8" w:rsidP="008368AF">
      <w:r w:rsidRPr="00780D0B">
        <w:t>Možete preuzeti cijeli popis kao Excel datoteku.</w:t>
      </w:r>
      <w:r w:rsidR="00627813">
        <w:t xml:space="preserve"> </w:t>
      </w:r>
      <w:r w:rsidR="00D711A4">
        <w:t>Klikom na neki redak u tom popisu dobit ćete detaljne podatke o sudioniku na tržištu u trenutku kada je napravljena odabrana promjena.</w:t>
      </w:r>
    </w:p>
    <w:p w14:paraId="1D1D74BB" w14:textId="4DA86169" w:rsidR="00776958" w:rsidRPr="00780D0B" w:rsidRDefault="00D66561" w:rsidP="006D57A3">
      <w:pPr>
        <w:pStyle w:val="Heading3"/>
        <w:rPr>
          <w:lang w:val="hr-HR"/>
        </w:rPr>
      </w:pPr>
      <w:bookmarkStart w:id="110" w:name="_Toc416435261"/>
      <w:r>
        <w:rPr>
          <w:lang w:val="hr-HR"/>
        </w:rPr>
        <w:t>Zahtjev za isp</w:t>
      </w:r>
      <w:r w:rsidR="007B7D83">
        <w:rPr>
          <w:lang w:val="hr-HR"/>
        </w:rPr>
        <w:t>r</w:t>
      </w:r>
      <w:r>
        <w:rPr>
          <w:lang w:val="hr-HR"/>
        </w:rPr>
        <w:t>av</w:t>
      </w:r>
      <w:r w:rsidR="00AB507B">
        <w:rPr>
          <w:lang w:val="hr-HR"/>
        </w:rPr>
        <w:t>ak</w:t>
      </w:r>
      <w:bookmarkEnd w:id="110"/>
    </w:p>
    <w:p w14:paraId="3CDC6604" w14:textId="442F9188" w:rsidR="00572BC0" w:rsidRPr="00780D0B" w:rsidRDefault="000D33B8" w:rsidP="00776958">
      <w:r w:rsidRPr="00780D0B">
        <w:t xml:space="preserve">U bilo kojem trenutku </w:t>
      </w:r>
      <w:r w:rsidR="00D66561">
        <w:t>HERA</w:t>
      </w:r>
      <w:r w:rsidRPr="00780D0B">
        <w:t xml:space="preserve"> može</w:t>
      </w:r>
      <w:r w:rsidR="00D66561">
        <w:t xml:space="preserve"> od V</w:t>
      </w:r>
      <w:r w:rsidRPr="00780D0B">
        <w:t>as zatražiti izmjenu</w:t>
      </w:r>
      <w:r w:rsidR="00D66561">
        <w:t xml:space="preserve"> podataka koje ste unijeli prilikom</w:t>
      </w:r>
      <w:r w:rsidRPr="00780D0B">
        <w:t xml:space="preserve"> registracije </w:t>
      </w:r>
      <w:r w:rsidR="00D66561">
        <w:t>sudionika na tržištu o čemu</w:t>
      </w:r>
      <w:r w:rsidRPr="00780D0B">
        <w:t xml:space="preserve"> </w:t>
      </w:r>
      <w:r w:rsidR="00D66561">
        <w:t>ćete biti obavješteni e-mail-om. K</w:t>
      </w:r>
      <w:r w:rsidRPr="00780D0B">
        <w:t xml:space="preserve">ada odaberete odgovarajućeg </w:t>
      </w:r>
      <w:r w:rsidR="005C38E6" w:rsidRPr="00780D0B">
        <w:t>sudionika na tržištu</w:t>
      </w:r>
      <w:r w:rsidRPr="00780D0B">
        <w:t xml:space="preserve"> s liste dostupnih </w:t>
      </w:r>
      <w:r w:rsidR="005C38E6" w:rsidRPr="00780D0B">
        <w:t>sudionika na tržištu</w:t>
      </w:r>
      <w:r w:rsidRPr="00780D0B">
        <w:t xml:space="preserve"> (ako ih je više </w:t>
      </w:r>
      <w:r w:rsidR="00D66561">
        <w:t>pridruženo</w:t>
      </w:r>
      <w:r w:rsidRPr="00780D0B">
        <w:t xml:space="preserve"> </w:t>
      </w:r>
      <w:r w:rsidR="00D66561">
        <w:t>Vaš</w:t>
      </w:r>
      <w:r w:rsidR="00233FE5">
        <w:t>e</w:t>
      </w:r>
      <w:r w:rsidR="00D66561">
        <w:t>m korisničk</w:t>
      </w:r>
      <w:r w:rsidR="00233FE5">
        <w:t>o</w:t>
      </w:r>
      <w:r w:rsidR="00D66561">
        <w:t>m imen</w:t>
      </w:r>
      <w:r w:rsidR="00233FE5">
        <w:t>u</w:t>
      </w:r>
      <w:r w:rsidRPr="00780D0B">
        <w:t>), prikazat</w:t>
      </w:r>
      <w:r w:rsidR="00233FE5">
        <w:t xml:space="preserve"> će se sljedeć</w:t>
      </w:r>
      <w:r w:rsidR="0031623B">
        <w:t>a poruka</w:t>
      </w:r>
      <w:r w:rsidRPr="00780D0B">
        <w:t>:</w:t>
      </w:r>
    </w:p>
    <w:p w14:paraId="139B5929" w14:textId="77777777" w:rsidR="00921520" w:rsidRDefault="00BC730F" w:rsidP="00921520">
      <w:pPr>
        <w:pStyle w:val="Slika"/>
      </w:pPr>
      <w:r w:rsidRPr="00780D0B">
        <w:rPr>
          <w:noProof/>
          <w:lang w:eastAsia="hr-HR"/>
        </w:rPr>
        <w:drawing>
          <wp:inline distT="0" distB="0" distL="0" distR="0" wp14:anchorId="559569DD" wp14:editId="3A3A7B4E">
            <wp:extent cx="4035600" cy="1465200"/>
            <wp:effectExtent l="0" t="0" r="3175" b="1905"/>
            <wp:docPr id="65" name="Picture 65" descr="slika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5" descr="slika6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35600" cy="1465200"/>
                    </a:xfrm>
                    <a:prstGeom prst="rect">
                      <a:avLst/>
                    </a:prstGeom>
                    <a:noFill/>
                    <a:ln>
                      <a:noFill/>
                    </a:ln>
                  </pic:spPr>
                </pic:pic>
              </a:graphicData>
            </a:graphic>
          </wp:inline>
        </w:drawing>
      </w:r>
    </w:p>
    <w:p w14:paraId="20C84DD6" w14:textId="6FEEDF1A" w:rsidR="00D66561" w:rsidRDefault="00921520" w:rsidP="0092152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5</w:t>
      </w:r>
      <w:r w:rsidR="00F64DD4">
        <w:rPr>
          <w:noProof/>
        </w:rPr>
        <w:fldChar w:fldCharType="end"/>
      </w:r>
      <w:r w:rsidR="00AA370C">
        <w:rPr>
          <w:noProof/>
        </w:rPr>
        <w:t xml:space="preserve"> </w:t>
      </w:r>
      <w:r w:rsidRPr="008401DE">
        <w:t>Prozor obavijesti</w:t>
      </w:r>
    </w:p>
    <w:p w14:paraId="6E041B55" w14:textId="77777777" w:rsidR="00776958" w:rsidRPr="00780D0B" w:rsidRDefault="00776958" w:rsidP="00776958"/>
    <w:p w14:paraId="4BBC173D" w14:textId="27BFF5B4" w:rsidR="00776958" w:rsidRPr="00780D0B" w:rsidRDefault="00E2035C" w:rsidP="00776958">
      <w:r w:rsidRPr="00780D0B">
        <w:t xml:space="preserve">Za otvaranje zahtjeva za </w:t>
      </w:r>
      <w:r w:rsidR="002D771C">
        <w:t>ispravak koji Vam je poslala HERA putem CEREMP-a</w:t>
      </w:r>
      <w:r w:rsidR="00AB507B">
        <w:t xml:space="preserve"> </w:t>
      </w:r>
      <w:r w:rsidR="006051FC">
        <w:t>potrebno je</w:t>
      </w:r>
      <w:r w:rsidRPr="00780D0B">
        <w:t xml:space="preserve"> kliknuti na </w:t>
      </w:r>
      <w:r w:rsidR="006B6BAA">
        <w:t>"</w:t>
      </w:r>
      <w:r w:rsidR="00CA17F4" w:rsidRPr="00780D0B">
        <w:rPr>
          <w:b/>
        </w:rPr>
        <w:t>Detalji</w:t>
      </w:r>
      <w:r w:rsidR="006B6BAA">
        <w:t>"</w:t>
      </w:r>
      <w:r w:rsidR="006051FC">
        <w:t xml:space="preserve"> nakon čega će se prikazati sljedeća stranica:</w:t>
      </w:r>
    </w:p>
    <w:p w14:paraId="4B900B60" w14:textId="77777777" w:rsidR="00921520" w:rsidRDefault="00BC730F" w:rsidP="00921520">
      <w:pPr>
        <w:pStyle w:val="Slika"/>
      </w:pPr>
      <w:r w:rsidRPr="00780D0B">
        <w:rPr>
          <w:noProof/>
          <w:lang w:eastAsia="hr-HR"/>
        </w:rPr>
        <w:lastRenderedPageBreak/>
        <w:drawing>
          <wp:inline distT="0" distB="0" distL="0" distR="0" wp14:anchorId="600B16FA" wp14:editId="1AA19379">
            <wp:extent cx="5554800" cy="2746800"/>
            <wp:effectExtent l="0" t="0" r="8255" b="0"/>
            <wp:docPr id="66" name="Picture 66" descr="slika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 descr="slika6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54800" cy="2746800"/>
                    </a:xfrm>
                    <a:prstGeom prst="rect">
                      <a:avLst/>
                    </a:prstGeom>
                    <a:noFill/>
                    <a:ln>
                      <a:noFill/>
                    </a:ln>
                  </pic:spPr>
                </pic:pic>
              </a:graphicData>
            </a:graphic>
          </wp:inline>
        </w:drawing>
      </w:r>
    </w:p>
    <w:p w14:paraId="09D46F55" w14:textId="663DA946" w:rsidR="009E2439" w:rsidRPr="00780D0B" w:rsidRDefault="00921520" w:rsidP="0092152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6</w:t>
      </w:r>
      <w:r w:rsidR="00F64DD4">
        <w:rPr>
          <w:noProof/>
        </w:rPr>
        <w:fldChar w:fldCharType="end"/>
      </w:r>
      <w:r>
        <w:t xml:space="preserve"> </w:t>
      </w:r>
      <w:r w:rsidRPr="003A4569">
        <w:t>Popis obavijesti</w:t>
      </w:r>
    </w:p>
    <w:p w14:paraId="1EB05507" w14:textId="77777777" w:rsidR="00776958" w:rsidRPr="00780D0B" w:rsidRDefault="00776958" w:rsidP="00776958"/>
    <w:p w14:paraId="6DBAABA8" w14:textId="2182ACD9" w:rsidR="00776958" w:rsidRPr="00780D0B" w:rsidRDefault="00E2035C" w:rsidP="00776958">
      <w:r w:rsidRPr="00780D0B">
        <w:t xml:space="preserve">Za otvaranje </w:t>
      </w:r>
      <w:r w:rsidR="00402F3C">
        <w:t xml:space="preserve">određene </w:t>
      </w:r>
      <w:r w:rsidRPr="00780D0B">
        <w:t>obavijesti trebate kliknuti na odgovarajući redak tablice</w:t>
      </w:r>
      <w:r w:rsidR="006051FC">
        <w:t xml:space="preserve"> </w:t>
      </w:r>
      <w:r w:rsidR="00402F3C">
        <w:t xml:space="preserve">nakon </w:t>
      </w:r>
      <w:r w:rsidR="006051FC">
        <w:t xml:space="preserve">čega će se prikazati </w:t>
      </w:r>
      <w:r w:rsidRPr="00780D0B">
        <w:t xml:space="preserve">stranica koja sadrži popis </w:t>
      </w:r>
      <w:r w:rsidR="006051FC">
        <w:t xml:space="preserve">ispravaka </w:t>
      </w:r>
      <w:r w:rsidR="00402F3C">
        <w:t>koje je zatražila</w:t>
      </w:r>
      <w:r w:rsidR="006051FC">
        <w:t xml:space="preserve"> HERA.</w:t>
      </w:r>
    </w:p>
    <w:p w14:paraId="50D8F3F7" w14:textId="0B0AE7FC" w:rsidR="006051FC" w:rsidRDefault="00BD3557" w:rsidP="005E6C58">
      <w:pPr>
        <w:pStyle w:val="Slika"/>
      </w:pPr>
      <w:r>
        <w:rPr>
          <w:noProof/>
          <w:lang w:eastAsia="hr-HR"/>
        </w:rPr>
        <w:drawing>
          <wp:inline distT="0" distB="0" distL="0" distR="0" wp14:anchorId="3C726CF6" wp14:editId="43A344E6">
            <wp:extent cx="5508000" cy="3812400"/>
            <wp:effectExtent l="0" t="0" r="0" b="0"/>
            <wp:docPr id="50" name="Picture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0" name="slika63.png"/>
                    <pic:cNvPicPr/>
                  </pic:nvPicPr>
                  <pic:blipFill>
                    <a:blip r:embed="rId60">
                      <a:extLst>
                        <a:ext uri="{28A0092B-C50C-407E-A947-70E740481C1C}">
                          <a14:useLocalDpi xmlns:a14="http://schemas.microsoft.com/office/drawing/2010/main" val="0"/>
                        </a:ext>
                      </a:extLst>
                    </a:blip>
                    <a:stretch>
                      <a:fillRect/>
                    </a:stretch>
                  </pic:blipFill>
                  <pic:spPr>
                    <a:xfrm>
                      <a:off x="0" y="0"/>
                      <a:ext cx="5508000" cy="3812400"/>
                    </a:xfrm>
                    <a:prstGeom prst="rect">
                      <a:avLst/>
                    </a:prstGeom>
                  </pic:spPr>
                </pic:pic>
              </a:graphicData>
            </a:graphic>
          </wp:inline>
        </w:drawing>
      </w:r>
    </w:p>
    <w:p w14:paraId="2D076746" w14:textId="2B920840" w:rsidR="009E2439" w:rsidRPr="00780D0B" w:rsidRDefault="006051FC" w:rsidP="006051F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7</w:t>
      </w:r>
      <w:r w:rsidR="00F64DD4">
        <w:rPr>
          <w:noProof/>
        </w:rPr>
        <w:fldChar w:fldCharType="end"/>
      </w:r>
      <w:r>
        <w:t xml:space="preserve"> Detalji obavijesti</w:t>
      </w:r>
    </w:p>
    <w:p w14:paraId="6081CF59" w14:textId="77777777" w:rsidR="00776958" w:rsidRPr="00780D0B" w:rsidRDefault="00776958" w:rsidP="00776958"/>
    <w:p w14:paraId="6421D8E5" w14:textId="63349EA4" w:rsidR="00776958" w:rsidRPr="00780D0B" w:rsidRDefault="00E2035C" w:rsidP="00402F3C">
      <w:r w:rsidRPr="00780D0B">
        <w:t xml:space="preserve">Za nastavak trebate </w:t>
      </w:r>
      <w:r w:rsidR="00F42974" w:rsidRPr="00780D0B">
        <w:t>kliknuti</w:t>
      </w:r>
      <w:r w:rsidRPr="00780D0B">
        <w:t xml:space="preserve"> na</w:t>
      </w:r>
      <w:r w:rsidR="006051FC">
        <w:t xml:space="preserve"> </w:t>
      </w:r>
      <w:r w:rsidR="006B6BAA">
        <w:t>"</w:t>
      </w:r>
      <w:r w:rsidR="00CA17F4" w:rsidRPr="00780D0B">
        <w:rPr>
          <w:b/>
        </w:rPr>
        <w:t>Ispravi</w:t>
      </w:r>
      <w:r w:rsidR="006B6BAA">
        <w:t>"</w:t>
      </w:r>
      <w:r w:rsidR="005A6D64" w:rsidRPr="00780D0B">
        <w:t>.</w:t>
      </w:r>
      <w:r w:rsidR="00402F3C">
        <w:t xml:space="preserve"> Prikazat će se odjeljci </w:t>
      </w:r>
      <w:r w:rsidR="005A6D64" w:rsidRPr="00780D0B">
        <w:t xml:space="preserve">(1, 2, 3, 4 </w:t>
      </w:r>
      <w:r w:rsidRPr="00780D0B">
        <w:t>i</w:t>
      </w:r>
      <w:r w:rsidR="005A6D64" w:rsidRPr="00780D0B">
        <w:t xml:space="preserve"> 5) </w:t>
      </w:r>
      <w:r w:rsidR="00752031" w:rsidRPr="00780D0B">
        <w:t>obrasca za registraciju sudionika na tržištu</w:t>
      </w:r>
      <w:r w:rsidR="005A6D64" w:rsidRPr="00780D0B">
        <w:t xml:space="preserve"> </w:t>
      </w:r>
      <w:r w:rsidR="00402F3C">
        <w:t>te ćete moći ispraviti</w:t>
      </w:r>
      <w:r w:rsidRPr="00780D0B">
        <w:t xml:space="preserve"> informacije u skladu sa zahtjev</w:t>
      </w:r>
      <w:r w:rsidR="00402F3C">
        <w:t>om</w:t>
      </w:r>
      <w:r w:rsidRPr="00780D0B">
        <w:t xml:space="preserve"> </w:t>
      </w:r>
      <w:r w:rsidR="006051FC">
        <w:t>HERA-e.</w:t>
      </w:r>
      <w:r w:rsidR="00402F3C">
        <w:t xml:space="preserve"> Na slici 48 vidi se da u odjeljku 1 postoje</w:t>
      </w:r>
      <w:r w:rsidR="000E0094">
        <w:t xml:space="preserve"> neka polja koja je potrebno ispraviti</w:t>
      </w:r>
      <w:r w:rsidR="00AA370C">
        <w:t>,</w:t>
      </w:r>
      <w:r w:rsidR="000E0094">
        <w:t xml:space="preserve"> </w:t>
      </w:r>
      <w:r w:rsidR="00AA370C">
        <w:t xml:space="preserve">dok se </w:t>
      </w:r>
      <w:r w:rsidR="000E0094">
        <w:t>na slici 49 vidi da u odjeljku 2 ne postoje polja koja je potrebno ispraviti.</w:t>
      </w:r>
    </w:p>
    <w:p w14:paraId="009EAA77" w14:textId="27A05C32" w:rsidR="00C06FA0" w:rsidRDefault="00BD3557" w:rsidP="005E6C58">
      <w:pPr>
        <w:pStyle w:val="Slika"/>
      </w:pPr>
      <w:r>
        <w:rPr>
          <w:noProof/>
          <w:lang w:eastAsia="hr-HR"/>
        </w:rPr>
        <w:lastRenderedPageBreak/>
        <w:drawing>
          <wp:inline distT="0" distB="0" distL="0" distR="0" wp14:anchorId="4DFDB0F9" wp14:editId="15B1F08B">
            <wp:extent cx="5562000" cy="6476400"/>
            <wp:effectExtent l="0" t="0" r="635" b="635"/>
            <wp:docPr id="49" name="Picture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9" name="slika64.png"/>
                    <pic:cNvPicPr/>
                  </pic:nvPicPr>
                  <pic:blipFill>
                    <a:blip r:embed="rId61">
                      <a:extLst>
                        <a:ext uri="{28A0092B-C50C-407E-A947-70E740481C1C}">
                          <a14:useLocalDpi xmlns:a14="http://schemas.microsoft.com/office/drawing/2010/main" val="0"/>
                        </a:ext>
                      </a:extLst>
                    </a:blip>
                    <a:stretch>
                      <a:fillRect/>
                    </a:stretch>
                  </pic:blipFill>
                  <pic:spPr>
                    <a:xfrm>
                      <a:off x="0" y="0"/>
                      <a:ext cx="5562000" cy="6476400"/>
                    </a:xfrm>
                    <a:prstGeom prst="rect">
                      <a:avLst/>
                    </a:prstGeom>
                  </pic:spPr>
                </pic:pic>
              </a:graphicData>
            </a:graphic>
          </wp:inline>
        </w:drawing>
      </w:r>
    </w:p>
    <w:p w14:paraId="08506F00" w14:textId="1490A039" w:rsidR="00810FD6" w:rsidRPr="00780D0B" w:rsidRDefault="00C06FA0" w:rsidP="00C06FA0">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8</w:t>
      </w:r>
      <w:r w:rsidR="00F64DD4">
        <w:rPr>
          <w:noProof/>
        </w:rPr>
        <w:fldChar w:fldCharType="end"/>
      </w:r>
      <w:r>
        <w:t xml:space="preserve"> Odjeljak 1 </w:t>
      </w:r>
      <w:r w:rsidR="000E0094">
        <w:t xml:space="preserve">- </w:t>
      </w:r>
      <w:r>
        <w:t xml:space="preserve">Zahtjev za </w:t>
      </w:r>
      <w:r w:rsidR="00402F3C">
        <w:t>ispravak</w:t>
      </w:r>
    </w:p>
    <w:p w14:paraId="65B3D0FB" w14:textId="3D71113E" w:rsidR="000E0094" w:rsidRDefault="00BD3557" w:rsidP="000E0094">
      <w:pPr>
        <w:pStyle w:val="Slika"/>
      </w:pPr>
      <w:r>
        <w:rPr>
          <w:noProof/>
          <w:lang w:eastAsia="hr-HR"/>
        </w:rPr>
        <w:lastRenderedPageBreak/>
        <w:drawing>
          <wp:inline distT="0" distB="0" distL="0" distR="0" wp14:anchorId="35AF5C61" wp14:editId="4D58FF59">
            <wp:extent cx="5565600" cy="4078800"/>
            <wp:effectExtent l="0" t="0" r="0" b="0"/>
            <wp:docPr id="48" name="Picture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8" name="slika65.png"/>
                    <pic:cNvPicPr/>
                  </pic:nvPicPr>
                  <pic:blipFill>
                    <a:blip r:embed="rId62">
                      <a:extLst>
                        <a:ext uri="{28A0092B-C50C-407E-A947-70E740481C1C}">
                          <a14:useLocalDpi xmlns:a14="http://schemas.microsoft.com/office/drawing/2010/main" val="0"/>
                        </a:ext>
                      </a:extLst>
                    </a:blip>
                    <a:stretch>
                      <a:fillRect/>
                    </a:stretch>
                  </pic:blipFill>
                  <pic:spPr>
                    <a:xfrm>
                      <a:off x="0" y="0"/>
                      <a:ext cx="5565600" cy="4078800"/>
                    </a:xfrm>
                    <a:prstGeom prst="rect">
                      <a:avLst/>
                    </a:prstGeom>
                  </pic:spPr>
                </pic:pic>
              </a:graphicData>
            </a:graphic>
          </wp:inline>
        </w:drawing>
      </w:r>
    </w:p>
    <w:p w14:paraId="75D2EB8A" w14:textId="60D2407A" w:rsidR="000E0094" w:rsidRPr="00780D0B" w:rsidRDefault="000E0094" w:rsidP="00AA370C">
      <w:pPr>
        <w:pStyle w:val="Caption"/>
        <w:jc w:val="center"/>
      </w:pPr>
      <w:r>
        <w:t xml:space="preserve">Slika </w:t>
      </w:r>
      <w:r w:rsidR="00F64DD4">
        <w:fldChar w:fldCharType="begin"/>
      </w:r>
      <w:r w:rsidR="00F64DD4">
        <w:instrText xml:space="preserve"> SEQ Slika \* ARABIC </w:instrText>
      </w:r>
      <w:r w:rsidR="00F64DD4">
        <w:fldChar w:fldCharType="separate"/>
      </w:r>
      <w:r w:rsidR="00E715DF">
        <w:rPr>
          <w:noProof/>
        </w:rPr>
        <w:t>49</w:t>
      </w:r>
      <w:r w:rsidR="00F64DD4">
        <w:rPr>
          <w:noProof/>
        </w:rPr>
        <w:fldChar w:fldCharType="end"/>
      </w:r>
      <w:r>
        <w:t xml:space="preserve"> Odjeljak 2 - Zahtjev za ispravak</w:t>
      </w:r>
    </w:p>
    <w:p w14:paraId="7D0077BC" w14:textId="77777777" w:rsidR="000E0094" w:rsidRDefault="000E0094" w:rsidP="00C06FA0">
      <w:bookmarkStart w:id="111" w:name="_Toc382407561"/>
      <w:bookmarkStart w:id="112" w:name="_Toc382408107"/>
    </w:p>
    <w:p w14:paraId="78E49D31" w14:textId="1D05AAAB" w:rsidR="006D57A3" w:rsidRDefault="00C06FA0" w:rsidP="00C06FA0">
      <w:r>
        <w:t>HERA će morati potvrditi sve ispravljene podatke o čemu ćete biti obaviješteni putem e-maila.</w:t>
      </w:r>
    </w:p>
    <w:p w14:paraId="7E626570" w14:textId="77777777" w:rsidR="007D2006" w:rsidRDefault="007D2006" w:rsidP="007D2006"/>
    <w:p w14:paraId="55D9028E" w14:textId="404BC54B" w:rsidR="007D2006" w:rsidRPr="007D2006" w:rsidRDefault="007D2006" w:rsidP="007D2006">
      <w:r w:rsidRPr="007D2006">
        <w:t xml:space="preserve">Korisnik će HERA-i morati dostaviti Zahtjev za potvrđivanje </w:t>
      </w:r>
      <w:r>
        <w:t>ispravka podataka o</w:t>
      </w:r>
      <w:r w:rsidRPr="007D2006">
        <w:t xml:space="preserve"> sudionik</w:t>
      </w:r>
      <w:r>
        <w:t>u</w:t>
      </w:r>
      <w:r w:rsidRPr="007D2006">
        <w:t xml:space="preserve"> na tržištu u tiskanom obliku.</w:t>
      </w:r>
    </w:p>
    <w:p w14:paraId="0143D596" w14:textId="77777777" w:rsidR="007D2006" w:rsidRPr="007D2006" w:rsidRDefault="007D2006" w:rsidP="007D2006"/>
    <w:p w14:paraId="2265805C" w14:textId="5E55AC46" w:rsidR="00B26D83" w:rsidRPr="007D2006" w:rsidRDefault="00B26D83" w:rsidP="007D2006">
      <w:pPr>
        <w:numPr>
          <w:ilvl w:val="3"/>
          <w:numId w:val="5"/>
        </w:numPr>
        <w:rPr>
          <w:b/>
          <w:lang w:val="x-none"/>
        </w:rPr>
      </w:pPr>
      <w:r w:rsidRPr="007D2006">
        <w:rPr>
          <w:b/>
          <w:lang w:val="x-none"/>
        </w:rPr>
        <w:t xml:space="preserve">Dokumentacija koja se dostavlja HERA-i u tiskanom obliku za potrebe potvrđivanja </w:t>
      </w:r>
      <w:r w:rsidR="007D2006" w:rsidRPr="007D2006">
        <w:rPr>
          <w:b/>
        </w:rPr>
        <w:t>ispravka podataka o sudioniku na tržištu</w:t>
      </w:r>
    </w:p>
    <w:p w14:paraId="2AFA0AFD" w14:textId="37B3EEAB" w:rsidR="007D2006" w:rsidRPr="007D2006" w:rsidRDefault="007D2006" w:rsidP="007D2006">
      <w:pPr>
        <w:numPr>
          <w:ilvl w:val="0"/>
          <w:numId w:val="10"/>
        </w:numPr>
      </w:pPr>
      <w:r w:rsidRPr="007D2006">
        <w:t xml:space="preserve">Usporedno s „elektroničkim“ </w:t>
      </w:r>
      <w:r>
        <w:t>ispravkom</w:t>
      </w:r>
      <w:r w:rsidRPr="007D2006">
        <w:t xml:space="preserve"> u CEREMP-u, potrebno je HERA-i dostaviti i dokumentaciju u tiskanom obliku</w:t>
      </w:r>
      <w:r w:rsidR="00675630">
        <w:t>.</w:t>
      </w:r>
    </w:p>
    <w:p w14:paraId="5584486A" w14:textId="0CD7F582" w:rsidR="007D2006" w:rsidRPr="007D2006" w:rsidRDefault="007D2006" w:rsidP="007D2006">
      <w:pPr>
        <w:numPr>
          <w:ilvl w:val="0"/>
          <w:numId w:val="10"/>
        </w:numPr>
      </w:pPr>
      <w:r w:rsidRPr="007D2006">
        <w:t xml:space="preserve">HERA-i je potrebno dostaviti izvornik ili ovjerenu presliku </w:t>
      </w:r>
      <w:r w:rsidRPr="007D2006">
        <w:rPr>
          <w:b/>
        </w:rPr>
        <w:t xml:space="preserve">Zahtjeva za potvrđivanje ispravka podataka o sudioniku na tržištu </w:t>
      </w:r>
      <w:r w:rsidRPr="007D2006">
        <w:t>u tiskanom obliku</w:t>
      </w:r>
      <w:r w:rsidR="00675630">
        <w:t>.</w:t>
      </w:r>
    </w:p>
    <w:p w14:paraId="0AC68710" w14:textId="53F23878" w:rsidR="007D2006" w:rsidRPr="004247DB" w:rsidRDefault="007D2006" w:rsidP="000D6F88">
      <w:pPr>
        <w:pStyle w:val="ListParagraph"/>
        <w:numPr>
          <w:ilvl w:val="0"/>
          <w:numId w:val="10"/>
        </w:numPr>
        <w:rPr>
          <w:b/>
        </w:rPr>
      </w:pPr>
      <w:r w:rsidRPr="004247DB">
        <w:rPr>
          <w:b/>
        </w:rPr>
        <w:t>Predložak gore navedenog Zahtjeva se nalazi u Prilogu 9. ovoga dokumenta</w:t>
      </w:r>
      <w:r w:rsidR="00675630" w:rsidRPr="004247DB">
        <w:rPr>
          <w:b/>
        </w:rPr>
        <w:t>.</w:t>
      </w:r>
    </w:p>
    <w:p w14:paraId="4140E256" w14:textId="07D91514" w:rsidR="00776958" w:rsidRPr="00780D0B" w:rsidRDefault="00EC147A" w:rsidP="006D57A3">
      <w:pPr>
        <w:pStyle w:val="Heading2"/>
      </w:pPr>
      <w:bookmarkStart w:id="113" w:name="_Toc416435262"/>
      <w:bookmarkEnd w:id="111"/>
      <w:bookmarkEnd w:id="112"/>
      <w:r>
        <w:lastRenderedPageBreak/>
        <w:t>Dijagram toka podataka</w:t>
      </w:r>
      <w:bookmarkEnd w:id="113"/>
    </w:p>
    <w:p w14:paraId="06F82A28" w14:textId="419A30A4" w:rsidR="00776958" w:rsidRPr="00780D0B" w:rsidRDefault="00EF3107" w:rsidP="00E16218">
      <w:pPr>
        <w:pStyle w:val="Slika"/>
      </w:pPr>
      <w:r w:rsidRPr="00780D0B">
        <mc:AlternateContent>
          <mc:Choice Requires="v">
            <w:object w:dxaOrig="549.75pt" w:dyaOrig="622.50pt" w14:anchorId="1699F9B8">
              <v:shape id="_x0000_i1026" type="#_x0000_t75" style="width:439.2pt;height:496.8pt" o:ole="">
                <v:imagedata r:id="rId63" o:title=""/>
              </v:shape>
              <o:OLEObject Type="Embed" ProgID="Visio.Drawing.11" ShapeID="_x0000_i1026" DrawAspect="Content" ObjectID="_1519555119" r:id="rId64"/>
            </w:object>
          </mc:Choice>
          <mc:Fallback>
            <w:object>
              <w:drawing>
                <wp:inline distT="0" distB="0" distL="0" distR="0" wp14:anchorId="0BC1B6FC" wp14:editId="6E769B09">
                  <wp:extent cx="5577840" cy="6309360"/>
                  <wp:effectExtent l="0" t="0" r="3810" b="0"/>
                  <wp:docPr id="1" name="Object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519555119" isActiveX="0" linkType=""/>
                              </a:ext>
                            </a:extLst>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7840" cy="6309360"/>
                          </a:xfrm>
                          <a:prstGeom prst="rect">
                            <a:avLst/>
                          </a:prstGeom>
                          <a:noFill/>
                          <a:ln>
                            <a:noFill/>
                          </a:ln>
                        </pic:spPr>
                      </pic:pic>
                    </a:graphicData>
                  </a:graphic>
                </wp:inline>
              </w:drawing>
              <w:objectEmbed w:drawAspect="content" r:id="rId64" w:progId="Visio.Drawing.11" w:shapeId="1" w:fieldCodes=""/>
            </w:object>
          </mc:Fallback>
        </mc:AlternateContent>
      </w:r>
    </w:p>
    <w:p w14:paraId="1644063E" w14:textId="3E965A74" w:rsidR="006F1910" w:rsidRPr="00780D0B" w:rsidRDefault="004548A4" w:rsidP="006F1910">
      <w:pPr>
        <w:pStyle w:val="Heading2"/>
      </w:pPr>
      <w:bookmarkStart w:id="114" w:name="_Toc416435263"/>
      <w:r>
        <w:t>Ostale važne napomene</w:t>
      </w:r>
      <w:bookmarkEnd w:id="114"/>
    </w:p>
    <w:p w14:paraId="3F1ECAE9" w14:textId="1F048588" w:rsidR="009E2439" w:rsidRPr="00780D0B" w:rsidRDefault="004548A4" w:rsidP="004548A4">
      <w:pPr>
        <w:pStyle w:val="Heading3"/>
        <w:rPr>
          <w:lang w:val="hr-HR"/>
        </w:rPr>
      </w:pPr>
      <w:bookmarkStart w:id="115" w:name="_Toc416435264"/>
      <w:r w:rsidRPr="004548A4">
        <w:rPr>
          <w:lang w:val="hr-HR"/>
        </w:rPr>
        <w:t>Važna napomena o gumbu "</w:t>
      </w:r>
      <w:r w:rsidR="00EF3107">
        <w:rPr>
          <w:lang w:val="hr-HR"/>
        </w:rPr>
        <w:t>Idi n</w:t>
      </w:r>
      <w:r w:rsidRPr="004548A4">
        <w:rPr>
          <w:lang w:val="hr-HR"/>
        </w:rPr>
        <w:t>atrag"</w:t>
      </w:r>
      <w:bookmarkEnd w:id="115"/>
    </w:p>
    <w:p w14:paraId="13AF2B69" w14:textId="1979BCF2" w:rsidR="00A53CEE" w:rsidRPr="00780D0B" w:rsidRDefault="004548A4" w:rsidP="00776958">
      <w:pPr>
        <w:rPr>
          <w:rFonts w:cs="Arial"/>
        </w:rPr>
      </w:pPr>
      <w:r w:rsidRPr="004548A4">
        <w:t xml:space="preserve">Za vraćanje na prethodnu stranicu ne preporuča se korištenje gumba </w:t>
      </w:r>
      <w:r w:rsidR="00EF3107" w:rsidRPr="00EF3107">
        <w:rPr>
          <w:b/>
        </w:rPr>
        <w:t>Idi n</w:t>
      </w:r>
      <w:r w:rsidRPr="00EF3107">
        <w:rPr>
          <w:b/>
        </w:rPr>
        <w:t>atrag</w:t>
      </w:r>
      <w:r w:rsidRPr="004548A4">
        <w:t xml:space="preserve"> (</w:t>
      </w:r>
      <w:r w:rsidRPr="004548A4">
        <w:rPr>
          <w:b/>
        </w:rPr>
        <w:t>Back</w:t>
      </w:r>
      <w:r w:rsidRPr="004548A4">
        <w:t xml:space="preserve">) koji postoji u </w:t>
      </w:r>
      <w:r>
        <w:t xml:space="preserve">internetskim </w:t>
      </w:r>
      <w:r w:rsidRPr="004548A4">
        <w:t xml:space="preserve">preglednicima i na tipkovnicama budući da pri tome </w:t>
      </w:r>
      <w:r>
        <w:t xml:space="preserve">internetski </w:t>
      </w:r>
      <w:r w:rsidRPr="004548A4">
        <w:t xml:space="preserve">preglednik ponovno šalje informacije sadržane u obrascima na web-stranici (što je svojstvo protokola HTTP). Umjesto toga preporuča se koristiti gumb </w:t>
      </w:r>
      <w:r w:rsidR="00EF3107" w:rsidRPr="00EF3107">
        <w:rPr>
          <w:b/>
        </w:rPr>
        <w:t>Idi</w:t>
      </w:r>
      <w:r w:rsidR="00EF3107">
        <w:t xml:space="preserve"> </w:t>
      </w:r>
      <w:r w:rsidRPr="004548A4">
        <w:rPr>
          <w:b/>
        </w:rPr>
        <w:t>Natrag</w:t>
      </w:r>
      <w:r w:rsidRPr="004548A4">
        <w:t xml:space="preserve"> koji se nalazi u aplikaciji CEREMP jer on radi na ispravan način.</w:t>
      </w:r>
    </w:p>
    <w:p w14:paraId="15CFF875" w14:textId="24950B86" w:rsidR="00686131" w:rsidRPr="003949AC" w:rsidRDefault="00686131" w:rsidP="003949AC">
      <w:pPr>
        <w:pStyle w:val="Heading1"/>
      </w:pPr>
      <w:bookmarkStart w:id="116" w:name="_Toc390769849"/>
      <w:bookmarkStart w:id="117" w:name="_Toc416435265"/>
      <w:r w:rsidRPr="003949AC">
        <w:lastRenderedPageBreak/>
        <w:t xml:space="preserve">Pojam </w:t>
      </w:r>
      <w:r w:rsidR="006B6BAA" w:rsidRPr="003949AC">
        <w:t>"</w:t>
      </w:r>
      <w:r w:rsidRPr="003949AC">
        <w:t>krajnjeg upravljača</w:t>
      </w:r>
      <w:r w:rsidR="006B6BAA" w:rsidRPr="003949AC">
        <w:t>"</w:t>
      </w:r>
      <w:r w:rsidRPr="003949AC">
        <w:t xml:space="preserve">, </w:t>
      </w:r>
      <w:r w:rsidR="006B6BAA" w:rsidRPr="003949AC">
        <w:t>"</w:t>
      </w:r>
      <w:r w:rsidRPr="003949AC">
        <w:t>osobe odgovorne za donošenje operativnih odluka</w:t>
      </w:r>
      <w:r w:rsidR="006B6BAA" w:rsidRPr="003949AC">
        <w:t>"</w:t>
      </w:r>
      <w:r w:rsidRPr="003949AC">
        <w:t xml:space="preserve">, </w:t>
      </w:r>
      <w:r w:rsidR="006B6BAA" w:rsidRPr="003949AC">
        <w:t>"</w:t>
      </w:r>
      <w:r w:rsidRPr="003949AC">
        <w:t>osobe odgovorne za donošenje odluka vezanih za trgovinu</w:t>
      </w:r>
      <w:r w:rsidR="006B6BAA" w:rsidRPr="003949AC">
        <w:t>"</w:t>
      </w:r>
      <w:r w:rsidRPr="003949AC">
        <w:t xml:space="preserve"> i </w:t>
      </w:r>
      <w:r w:rsidR="006B6BAA" w:rsidRPr="003949AC">
        <w:t>"</w:t>
      </w:r>
      <w:bookmarkEnd w:id="116"/>
      <w:r w:rsidRPr="003949AC">
        <w:t>kontakt osobe za komunikaciju</w:t>
      </w:r>
      <w:r w:rsidR="006B6BAA" w:rsidRPr="003949AC">
        <w:t>"</w:t>
      </w:r>
      <w:bookmarkEnd w:id="117"/>
    </w:p>
    <w:p w14:paraId="667B5D6B" w14:textId="77777777" w:rsidR="00686131" w:rsidRPr="003949AC" w:rsidRDefault="00686131" w:rsidP="003949AC">
      <w:pPr>
        <w:pStyle w:val="Heading2"/>
      </w:pPr>
      <w:bookmarkStart w:id="118" w:name="_Toc402176875"/>
      <w:bookmarkStart w:id="119" w:name="_Toc390769850"/>
      <w:bookmarkStart w:id="120" w:name="_Toc416435266"/>
      <w:bookmarkEnd w:id="118"/>
      <w:bookmarkEnd w:id="119"/>
      <w:r w:rsidRPr="003949AC">
        <w:t>Krajnji upravljač</w:t>
      </w:r>
      <w:bookmarkEnd w:id="120"/>
    </w:p>
    <w:p w14:paraId="0F648523" w14:textId="77777777" w:rsidR="0099156F" w:rsidRPr="0099156F" w:rsidRDefault="0099156F" w:rsidP="0099156F">
      <w:pPr>
        <w:rPr>
          <w:szCs w:val="24"/>
          <w:lang w:eastAsia="en-GB"/>
        </w:rPr>
      </w:pPr>
      <w:r w:rsidRPr="0099156F">
        <w:rPr>
          <w:szCs w:val="24"/>
          <w:lang w:eastAsia="en-GB"/>
        </w:rPr>
        <w:t>Za potrebe registracije sudionika na tržištu smatra se da je krajnji upravljač pravna ili fizička osoba koja ima prevladavajući utjecaj nad upravom sudionika na tržištu zbog većinskog udjela ili većinskog prava u odlučivanju u tom sudioniku na tržištu ili u njegovom društvu majci, neovisno radi li se o izravnoj kontroli ili kontroli preko drugih trgovačkih društava. ACER će fizičku ili pravnu osobu posebice smatrati krajnjim upravljačem sudionika na tržištu ako:</w:t>
      </w:r>
    </w:p>
    <w:p w14:paraId="1E544F55" w14:textId="77777777" w:rsidR="0099156F" w:rsidRPr="0099156F" w:rsidRDefault="0099156F" w:rsidP="0099156F">
      <w:pPr>
        <w:rPr>
          <w:szCs w:val="24"/>
          <w:lang w:eastAsia="en-GB"/>
        </w:rPr>
      </w:pPr>
    </w:p>
    <w:p w14:paraId="23742B86" w14:textId="0133E2CB" w:rsidR="0099156F" w:rsidRPr="006778B7" w:rsidRDefault="00AF5925" w:rsidP="006778B7">
      <w:pPr>
        <w:pStyle w:val="ListParagraph"/>
        <w:numPr>
          <w:ilvl w:val="0"/>
          <w:numId w:val="40"/>
        </w:numPr>
        <w:rPr>
          <w:szCs w:val="24"/>
          <w:lang w:eastAsia="en-GB"/>
        </w:rPr>
      </w:pPr>
      <w:r>
        <w:rPr>
          <w:szCs w:val="24"/>
          <w:lang w:eastAsia="en-GB"/>
        </w:rPr>
        <w:t>P</w:t>
      </w:r>
      <w:r w:rsidR="0099156F" w:rsidRPr="006778B7">
        <w:rPr>
          <w:szCs w:val="24"/>
          <w:lang w:eastAsia="en-GB"/>
        </w:rPr>
        <w:t>osjeduje 10% ili više dionica u sudioniku na trž</w:t>
      </w:r>
      <w:r>
        <w:rPr>
          <w:szCs w:val="24"/>
          <w:lang w:eastAsia="en-GB"/>
        </w:rPr>
        <w:t>ištu ili njegovom društvu majci</w:t>
      </w:r>
      <w:r w:rsidR="00482349">
        <w:rPr>
          <w:szCs w:val="24"/>
          <w:lang w:eastAsia="en-GB"/>
        </w:rPr>
        <w:t xml:space="preserve"> </w:t>
      </w:r>
      <w:r w:rsidR="00482349" w:rsidRPr="000B4BE1">
        <w:rPr>
          <w:b/>
          <w:szCs w:val="24"/>
          <w:lang w:eastAsia="en-GB"/>
        </w:rPr>
        <w:t>ili</w:t>
      </w:r>
    </w:p>
    <w:p w14:paraId="3AB67DA2" w14:textId="69F55B82" w:rsidR="0099156F" w:rsidRPr="006778B7" w:rsidRDefault="00AF5925" w:rsidP="006778B7">
      <w:pPr>
        <w:pStyle w:val="ListParagraph"/>
        <w:numPr>
          <w:ilvl w:val="0"/>
          <w:numId w:val="40"/>
        </w:numPr>
        <w:rPr>
          <w:szCs w:val="24"/>
          <w:lang w:eastAsia="en-GB"/>
        </w:rPr>
      </w:pPr>
      <w:r>
        <w:rPr>
          <w:szCs w:val="24"/>
          <w:lang w:eastAsia="en-GB"/>
        </w:rPr>
        <w:t>I</w:t>
      </w:r>
      <w:r w:rsidR="0099156F" w:rsidRPr="006778B7">
        <w:rPr>
          <w:szCs w:val="24"/>
          <w:lang w:eastAsia="en-GB"/>
        </w:rPr>
        <w:t>ma prevladavajući utjecaj nad upravom sudionika na tržištu zbog većinskog udjela u sudioniku na tržištu ili u njegovom</w:t>
      </w:r>
      <w:r>
        <w:rPr>
          <w:szCs w:val="24"/>
          <w:lang w:eastAsia="en-GB"/>
        </w:rPr>
        <w:t xml:space="preserve"> društvu majci</w:t>
      </w:r>
      <w:r w:rsidR="00482349">
        <w:rPr>
          <w:szCs w:val="24"/>
          <w:lang w:eastAsia="en-GB"/>
        </w:rPr>
        <w:t xml:space="preserve"> </w:t>
      </w:r>
      <w:r w:rsidR="00482349" w:rsidRPr="000B4BE1">
        <w:rPr>
          <w:b/>
          <w:szCs w:val="24"/>
          <w:lang w:eastAsia="en-GB"/>
        </w:rPr>
        <w:t>ili</w:t>
      </w:r>
    </w:p>
    <w:p w14:paraId="05FE9469" w14:textId="7E4DE5B0" w:rsidR="0099156F" w:rsidRPr="006778B7" w:rsidRDefault="00AF5925" w:rsidP="006778B7">
      <w:pPr>
        <w:pStyle w:val="ListParagraph"/>
        <w:numPr>
          <w:ilvl w:val="0"/>
          <w:numId w:val="40"/>
        </w:numPr>
        <w:rPr>
          <w:szCs w:val="24"/>
          <w:lang w:eastAsia="en-GB"/>
        </w:rPr>
      </w:pPr>
      <w:r>
        <w:rPr>
          <w:szCs w:val="24"/>
          <w:lang w:eastAsia="en-GB"/>
        </w:rPr>
        <w:t>I</w:t>
      </w:r>
      <w:r w:rsidR="0099156F" w:rsidRPr="006778B7">
        <w:rPr>
          <w:szCs w:val="24"/>
          <w:lang w:eastAsia="en-GB"/>
        </w:rPr>
        <w:t>ma kontrolu ili pravo provođenja kontrole nad 10% ili više prava u odlučivanju u tom sudioniku na tržiš</w:t>
      </w:r>
      <w:r>
        <w:rPr>
          <w:szCs w:val="24"/>
          <w:lang w:eastAsia="en-GB"/>
        </w:rPr>
        <w:t>tu ili u njegovom društvu majci</w:t>
      </w:r>
      <w:r w:rsidR="00482349">
        <w:rPr>
          <w:szCs w:val="24"/>
          <w:lang w:eastAsia="en-GB"/>
        </w:rPr>
        <w:t xml:space="preserve"> </w:t>
      </w:r>
      <w:r w:rsidR="00F7588D">
        <w:rPr>
          <w:b/>
          <w:szCs w:val="24"/>
          <w:lang w:eastAsia="en-GB"/>
        </w:rPr>
        <w:t>ili</w:t>
      </w:r>
    </w:p>
    <w:p w14:paraId="12902A7B" w14:textId="79010064" w:rsidR="0099156F" w:rsidRPr="006778B7" w:rsidRDefault="00AF5925" w:rsidP="006778B7">
      <w:pPr>
        <w:pStyle w:val="ListParagraph"/>
        <w:numPr>
          <w:ilvl w:val="0"/>
          <w:numId w:val="40"/>
        </w:numPr>
        <w:rPr>
          <w:szCs w:val="24"/>
          <w:lang w:eastAsia="en-GB"/>
        </w:rPr>
      </w:pPr>
      <w:r>
        <w:rPr>
          <w:szCs w:val="24"/>
          <w:lang w:eastAsia="en-GB"/>
        </w:rPr>
        <w:t>I</w:t>
      </w:r>
      <w:r w:rsidR="0099156F" w:rsidRPr="006778B7">
        <w:rPr>
          <w:szCs w:val="24"/>
          <w:lang w:eastAsia="en-GB"/>
        </w:rPr>
        <w:t>ma prevladavajući utjecaj nad upravom sudionika na tržištu zbog većinskog prava u odlučivanju u sudioniku na tržištu ili u njegovom društvu majci.</w:t>
      </w:r>
    </w:p>
    <w:p w14:paraId="3FBA7C36" w14:textId="77777777" w:rsidR="0099156F" w:rsidRPr="0099156F" w:rsidRDefault="0099156F" w:rsidP="0099156F">
      <w:pPr>
        <w:rPr>
          <w:szCs w:val="24"/>
          <w:lang w:eastAsia="en-GB"/>
        </w:rPr>
      </w:pPr>
    </w:p>
    <w:p w14:paraId="703C010D" w14:textId="584A268C" w:rsidR="0099156F" w:rsidRDefault="0099156F" w:rsidP="0099156F">
      <w:pPr>
        <w:rPr>
          <w:szCs w:val="24"/>
          <w:lang w:eastAsia="en-GB"/>
        </w:rPr>
      </w:pPr>
      <w:r w:rsidRPr="0099156F">
        <w:rPr>
          <w:szCs w:val="24"/>
          <w:lang w:eastAsia="en-GB"/>
        </w:rPr>
        <w:t>Takav krajnji upravljač nije nužno i sudionik na tržištu u smislu REMIT-a i isti ne smije biti ovisno društvo ili podružnica bilo kojeg drugog trgovačkog društva. Krajnji upravljač može također biti tijelo lokalne i područne (regionalne) samouprave ili suverena država.</w:t>
      </w:r>
    </w:p>
    <w:p w14:paraId="63BDA78E" w14:textId="77777777" w:rsidR="00482349" w:rsidRDefault="00482349" w:rsidP="0099156F">
      <w:pPr>
        <w:rPr>
          <w:szCs w:val="24"/>
          <w:lang w:eastAsia="en-GB"/>
        </w:rPr>
      </w:pPr>
    </w:p>
    <w:p w14:paraId="7DD1E573" w14:textId="42A2D2E1" w:rsidR="00482349" w:rsidRPr="000B4BE1" w:rsidRDefault="00482349" w:rsidP="0099156F">
      <w:pPr>
        <w:rPr>
          <w:b/>
          <w:szCs w:val="24"/>
          <w:lang w:eastAsia="en-GB"/>
        </w:rPr>
      </w:pPr>
      <w:r w:rsidRPr="000B4BE1">
        <w:rPr>
          <w:b/>
          <w:szCs w:val="24"/>
          <w:lang w:eastAsia="en-GB"/>
        </w:rPr>
        <w:t>Ukoliko je krajnji upravljač jedinica lokalne ili regionalne samouprave</w:t>
      </w:r>
      <w:r w:rsidR="00AF4947">
        <w:rPr>
          <w:b/>
          <w:szCs w:val="24"/>
          <w:lang w:eastAsia="en-GB"/>
        </w:rPr>
        <w:t>,</w:t>
      </w:r>
      <w:r w:rsidRPr="000B4BE1">
        <w:rPr>
          <w:b/>
          <w:szCs w:val="24"/>
          <w:lang w:eastAsia="en-GB"/>
        </w:rPr>
        <w:t xml:space="preserve"> država ili </w:t>
      </w:r>
      <w:r w:rsidR="00AF4947">
        <w:rPr>
          <w:b/>
          <w:szCs w:val="24"/>
          <w:lang w:eastAsia="en-GB"/>
        </w:rPr>
        <w:t>nek</w:t>
      </w:r>
      <w:r w:rsidR="00455B9F">
        <w:rPr>
          <w:b/>
          <w:szCs w:val="24"/>
          <w:lang w:eastAsia="en-GB"/>
        </w:rPr>
        <w:t>o</w:t>
      </w:r>
      <w:r w:rsidR="00AF4947">
        <w:rPr>
          <w:b/>
          <w:szCs w:val="24"/>
          <w:lang w:eastAsia="en-GB"/>
        </w:rPr>
        <w:t xml:space="preserve"> drug</w:t>
      </w:r>
      <w:r w:rsidR="00455B9F">
        <w:rPr>
          <w:b/>
          <w:szCs w:val="24"/>
          <w:lang w:eastAsia="en-GB"/>
        </w:rPr>
        <w:t>o</w:t>
      </w:r>
      <w:r w:rsidRPr="000B4BE1">
        <w:rPr>
          <w:b/>
          <w:szCs w:val="24"/>
          <w:lang w:eastAsia="en-GB"/>
        </w:rPr>
        <w:t xml:space="preserve"> javn</w:t>
      </w:r>
      <w:r w:rsidR="00455B9F">
        <w:rPr>
          <w:b/>
          <w:szCs w:val="24"/>
          <w:lang w:eastAsia="en-GB"/>
        </w:rPr>
        <w:t>o</w:t>
      </w:r>
      <w:r w:rsidRPr="000B4BE1">
        <w:rPr>
          <w:b/>
          <w:szCs w:val="24"/>
          <w:lang w:eastAsia="en-GB"/>
        </w:rPr>
        <w:t>pravn</w:t>
      </w:r>
      <w:r w:rsidR="00455B9F">
        <w:rPr>
          <w:b/>
          <w:szCs w:val="24"/>
          <w:lang w:eastAsia="en-GB"/>
        </w:rPr>
        <w:t>o</w:t>
      </w:r>
      <w:r w:rsidRPr="000B4BE1">
        <w:rPr>
          <w:b/>
          <w:szCs w:val="24"/>
          <w:lang w:eastAsia="en-GB"/>
        </w:rPr>
        <w:t xml:space="preserve"> </w:t>
      </w:r>
      <w:r w:rsidR="00455B9F">
        <w:rPr>
          <w:b/>
          <w:szCs w:val="24"/>
          <w:lang w:eastAsia="en-GB"/>
        </w:rPr>
        <w:t>tijelo</w:t>
      </w:r>
      <w:r w:rsidR="00AF4947">
        <w:rPr>
          <w:b/>
          <w:szCs w:val="24"/>
          <w:lang w:eastAsia="en-GB"/>
        </w:rPr>
        <w:t>,</w:t>
      </w:r>
      <w:r w:rsidRPr="000B4BE1">
        <w:rPr>
          <w:b/>
          <w:szCs w:val="24"/>
          <w:lang w:eastAsia="en-GB"/>
        </w:rPr>
        <w:t xml:space="preserve"> </w:t>
      </w:r>
      <w:r w:rsidR="00AF4947">
        <w:rPr>
          <w:b/>
          <w:szCs w:val="24"/>
          <w:lang w:eastAsia="en-GB"/>
        </w:rPr>
        <w:t>a</w:t>
      </w:r>
      <w:r w:rsidRPr="000B4BE1">
        <w:rPr>
          <w:b/>
          <w:szCs w:val="24"/>
          <w:lang w:eastAsia="en-GB"/>
        </w:rPr>
        <w:t xml:space="preserve"> za nju nije dostupan PDV ID broj, treba se unijeti PDV ID broj samog sudionika na tržištu</w:t>
      </w:r>
      <w:r w:rsidR="00AF4947">
        <w:rPr>
          <w:b/>
          <w:szCs w:val="24"/>
          <w:lang w:eastAsia="en-GB"/>
        </w:rPr>
        <w:t xml:space="preserve"> prilikom unosa podataka o krajnjem upravljaču</w:t>
      </w:r>
      <w:r w:rsidRPr="000B4BE1">
        <w:rPr>
          <w:b/>
          <w:szCs w:val="24"/>
          <w:lang w:eastAsia="en-GB"/>
        </w:rPr>
        <w:t>.</w:t>
      </w:r>
    </w:p>
    <w:p w14:paraId="0B40AC6F" w14:textId="7B80EAEF" w:rsidR="00686131" w:rsidRPr="003949AC" w:rsidRDefault="00686131" w:rsidP="003949AC">
      <w:pPr>
        <w:pStyle w:val="Heading2"/>
      </w:pPr>
      <w:bookmarkStart w:id="121" w:name="_Toc400109969"/>
      <w:bookmarkStart w:id="122" w:name="_Toc390769851"/>
      <w:bookmarkStart w:id="123" w:name="_Toc416435267"/>
      <w:bookmarkEnd w:id="121"/>
      <w:r w:rsidRPr="003949AC">
        <w:t>Osoba odgovorna za donošenje operativnih odluka, osoba odgovorna za donošenje odluka vezanih za trgovinu i kontakt osoba za komunikaciju</w:t>
      </w:r>
      <w:bookmarkEnd w:id="122"/>
      <w:bookmarkEnd w:id="123"/>
    </w:p>
    <w:p w14:paraId="4F94E4BF" w14:textId="77777777" w:rsidR="00E56467" w:rsidRPr="00685933" w:rsidRDefault="00E56467" w:rsidP="00E56467">
      <w:pPr>
        <w:rPr>
          <w:szCs w:val="24"/>
          <w:lang w:eastAsia="en-GB"/>
        </w:rPr>
      </w:pPr>
      <w:r w:rsidRPr="00685933">
        <w:rPr>
          <w:szCs w:val="24"/>
          <w:lang w:eastAsia="en-GB"/>
        </w:rPr>
        <w:t xml:space="preserve">Registracija </w:t>
      </w:r>
      <w:r>
        <w:rPr>
          <w:szCs w:val="24"/>
          <w:lang w:eastAsia="en-GB"/>
        </w:rPr>
        <w:t xml:space="preserve">sudionika </w:t>
      </w:r>
      <w:r w:rsidRPr="00685933">
        <w:rPr>
          <w:szCs w:val="24"/>
          <w:lang w:eastAsia="en-GB"/>
        </w:rPr>
        <w:t>na tržištu za potrebe REMIT</w:t>
      </w:r>
      <w:r>
        <w:rPr>
          <w:szCs w:val="24"/>
          <w:lang w:eastAsia="en-GB"/>
        </w:rPr>
        <w:t>-a</w:t>
      </w:r>
      <w:r w:rsidRPr="00685933">
        <w:rPr>
          <w:szCs w:val="24"/>
          <w:lang w:eastAsia="en-GB"/>
        </w:rPr>
        <w:t xml:space="preserve"> treba sadržavati podatke o sljedećim fizičkim osobama unutar njegove organizacije:</w:t>
      </w:r>
    </w:p>
    <w:p w14:paraId="1E1849C8" w14:textId="77777777" w:rsidR="00E56467" w:rsidRPr="00B36C11" w:rsidRDefault="00E56467" w:rsidP="00E56467">
      <w:pPr>
        <w:rPr>
          <w:bCs/>
          <w:szCs w:val="24"/>
        </w:rPr>
      </w:pPr>
    </w:p>
    <w:p w14:paraId="22DAD679" w14:textId="39C3748E" w:rsidR="00F8031D" w:rsidRDefault="00E56467" w:rsidP="00E56467">
      <w:pPr>
        <w:rPr>
          <w:szCs w:val="24"/>
        </w:rPr>
      </w:pPr>
      <w:r w:rsidRPr="00E16B93">
        <w:rPr>
          <w:b/>
          <w:bCs/>
          <w:szCs w:val="24"/>
        </w:rPr>
        <w:t>Osoba odgovorna za donošenje odluka vezanih za trgovinu:</w:t>
      </w:r>
      <w:r w:rsidRPr="00E16B93">
        <w:rPr>
          <w:szCs w:val="24"/>
        </w:rPr>
        <w:t xml:space="preserve"> fizička osoba </w:t>
      </w:r>
      <w:r w:rsidR="00F8031D">
        <w:rPr>
          <w:szCs w:val="24"/>
        </w:rPr>
        <w:t>odgovorna</w:t>
      </w:r>
      <w:r w:rsidR="00F8031D" w:rsidRPr="00E16B93">
        <w:rPr>
          <w:szCs w:val="24"/>
        </w:rPr>
        <w:t xml:space="preserve"> za </w:t>
      </w:r>
      <w:r w:rsidR="00F8031D">
        <w:rPr>
          <w:szCs w:val="24"/>
        </w:rPr>
        <w:t>obavljanje trgovine u sudioniku na tržištu, npr. viši management.</w:t>
      </w:r>
    </w:p>
    <w:p w14:paraId="578BFA71" w14:textId="77777777" w:rsidR="00E56467" w:rsidRPr="00B36C11" w:rsidRDefault="00E56467" w:rsidP="00E56467">
      <w:pPr>
        <w:rPr>
          <w:bCs/>
          <w:szCs w:val="24"/>
        </w:rPr>
      </w:pPr>
    </w:p>
    <w:p w14:paraId="3013A468" w14:textId="511AE1AE" w:rsidR="00E56467" w:rsidRPr="00F7588D" w:rsidRDefault="00E56467" w:rsidP="00E56467">
      <w:pPr>
        <w:rPr>
          <w:i/>
          <w:szCs w:val="24"/>
        </w:rPr>
      </w:pPr>
      <w:r w:rsidRPr="00F7588D">
        <w:rPr>
          <w:b/>
          <w:bCs/>
          <w:szCs w:val="24"/>
        </w:rPr>
        <w:t xml:space="preserve">Osoba odgovorna za donošenje operativnih odluka: </w:t>
      </w:r>
      <w:r w:rsidRPr="00F7588D">
        <w:rPr>
          <w:szCs w:val="24"/>
        </w:rPr>
        <w:t xml:space="preserve">fizička osoba </w:t>
      </w:r>
      <w:r w:rsidR="00F8031D" w:rsidRPr="00F7588D">
        <w:rPr>
          <w:szCs w:val="24"/>
        </w:rPr>
        <w:t>odgovorna</w:t>
      </w:r>
      <w:r w:rsidRPr="00F7588D">
        <w:rPr>
          <w:szCs w:val="24"/>
        </w:rPr>
        <w:t xml:space="preserve"> za </w:t>
      </w:r>
      <w:r w:rsidRPr="00F7588D">
        <w:rPr>
          <w:bCs/>
          <w:szCs w:val="24"/>
        </w:rPr>
        <w:t>donošenje operativnih odluka</w:t>
      </w:r>
      <w:r w:rsidRPr="00F7588D">
        <w:rPr>
          <w:szCs w:val="24"/>
        </w:rPr>
        <w:t xml:space="preserve"> u sudioniku na tržištu, npr. </w:t>
      </w:r>
      <w:r w:rsidR="00F8031D" w:rsidRPr="00F7588D">
        <w:rPr>
          <w:szCs w:val="24"/>
        </w:rPr>
        <w:t xml:space="preserve">viši management tj. </w:t>
      </w:r>
      <w:r w:rsidRPr="00F7588D">
        <w:rPr>
          <w:szCs w:val="24"/>
        </w:rPr>
        <w:t>osoba odgovorna za donošenje odluka u proizvodnim jedinicama ili onima vezanima</w:t>
      </w:r>
      <w:r w:rsidR="00F8031D" w:rsidRPr="00F7588D">
        <w:rPr>
          <w:szCs w:val="24"/>
        </w:rPr>
        <w:t xml:space="preserve"> za pogon pojedinih postrojenja.</w:t>
      </w:r>
    </w:p>
    <w:p w14:paraId="7C96FE12" w14:textId="77777777" w:rsidR="00E56467" w:rsidRPr="00B36C11" w:rsidRDefault="00E56467" w:rsidP="00E56467">
      <w:pPr>
        <w:rPr>
          <w:bCs/>
          <w:szCs w:val="24"/>
        </w:rPr>
      </w:pPr>
    </w:p>
    <w:p w14:paraId="2854030C" w14:textId="7246E675" w:rsidR="00776958" w:rsidRPr="00780D0B" w:rsidRDefault="00E56467" w:rsidP="00776958">
      <w:pPr>
        <w:rPr>
          <w:rFonts w:cs="Arial"/>
        </w:rPr>
      </w:pPr>
      <w:r>
        <w:rPr>
          <w:b/>
          <w:bCs/>
          <w:szCs w:val="24"/>
        </w:rPr>
        <w:t>K</w:t>
      </w:r>
      <w:r w:rsidRPr="00962C40">
        <w:rPr>
          <w:b/>
          <w:bCs/>
          <w:szCs w:val="24"/>
        </w:rPr>
        <w:t>ontakt osoba za komunikaciju</w:t>
      </w:r>
      <w:r w:rsidRPr="005D68CF">
        <w:rPr>
          <w:b/>
          <w:bCs/>
          <w:szCs w:val="24"/>
          <w:lang w:val="en-GB"/>
        </w:rPr>
        <w:t xml:space="preserve">: </w:t>
      </w:r>
      <w:r w:rsidRPr="0089173F">
        <w:rPr>
          <w:szCs w:val="24"/>
        </w:rPr>
        <w:t xml:space="preserve">fizička </w:t>
      </w:r>
      <w:r w:rsidRPr="008B095D">
        <w:rPr>
          <w:szCs w:val="24"/>
        </w:rPr>
        <w:t>osoba koja služi kao svakodnevni kontakt za pitanja vezana za REMIT s ACER-om i/ili rel</w:t>
      </w:r>
      <w:r w:rsidR="00E308DA">
        <w:rPr>
          <w:szCs w:val="24"/>
        </w:rPr>
        <w:t>evantnim nacionalnim regulatornim tijelom</w:t>
      </w:r>
      <w:r w:rsidRPr="008B095D">
        <w:rPr>
          <w:szCs w:val="24"/>
        </w:rPr>
        <w:t>. Na primjer, to bi mogao biti relevantni član tima za regulaciju i usklađenje</w:t>
      </w:r>
      <w:r w:rsidR="00686131" w:rsidRPr="008B095D">
        <w:rPr>
          <w:szCs w:val="24"/>
        </w:rPr>
        <w:t>.</w:t>
      </w:r>
    </w:p>
    <w:p w14:paraId="3ACDD955" w14:textId="6C3171A9" w:rsidR="007D5A88" w:rsidRDefault="00C04C9D" w:rsidP="00C04C9D">
      <w:pPr>
        <w:pStyle w:val="Heading1"/>
      </w:pPr>
      <w:bookmarkStart w:id="124" w:name="_Toc416435268"/>
      <w:r>
        <w:lastRenderedPageBreak/>
        <w:t>Prilozi</w:t>
      </w:r>
      <w:bookmarkEnd w:id="124"/>
    </w:p>
    <w:p w14:paraId="2534F114" w14:textId="54B04829" w:rsidR="00C04C9D" w:rsidRPr="00C04C9D" w:rsidRDefault="00C04C9D" w:rsidP="00C04C9D">
      <w:pPr>
        <w:pStyle w:val="Heading2"/>
        <w:ind w:start="28.90pt" w:hanging="28.90pt"/>
        <w:rPr>
          <w:rFonts w:eastAsia="Calibri"/>
        </w:rPr>
      </w:pPr>
      <w:bookmarkStart w:id="125" w:name="_Toc416435269"/>
      <w:r w:rsidRPr="00C04C9D">
        <w:rPr>
          <w:rFonts w:eastAsia="Calibri"/>
        </w:rPr>
        <w:t>Prilog 1. Zahtjev za potvrđivanje registracije korisnika u CEREMP</w:t>
      </w:r>
      <w:bookmarkEnd w:id="125"/>
    </w:p>
    <w:p w14:paraId="70CD29BF" w14:textId="77777777" w:rsidR="00E56467" w:rsidRPr="00CB05B6" w:rsidRDefault="00E56467" w:rsidP="00E56467">
      <w:pPr>
        <w:rPr>
          <w:bCs/>
          <w:i/>
          <w:szCs w:val="24"/>
        </w:rPr>
      </w:pPr>
      <w:r>
        <w:rPr>
          <w:bCs/>
          <w:i/>
          <w:szCs w:val="24"/>
        </w:rPr>
        <w:t>(</w:t>
      </w:r>
      <w:r w:rsidRPr="00CB05B6">
        <w:rPr>
          <w:bCs/>
          <w:i/>
          <w:szCs w:val="24"/>
        </w:rPr>
        <w:t>Podnositelj zahtjeva</w:t>
      </w:r>
      <w:r>
        <w:rPr>
          <w:bCs/>
          <w:i/>
          <w:szCs w:val="24"/>
        </w:rPr>
        <w:t>)</w:t>
      </w:r>
    </w:p>
    <w:p w14:paraId="09C780FF" w14:textId="77777777" w:rsidR="00E56467" w:rsidRPr="00E25715" w:rsidRDefault="00E56467" w:rsidP="00E56467">
      <w:pPr>
        <w:rPr>
          <w:bCs/>
          <w:szCs w:val="24"/>
        </w:rPr>
      </w:pPr>
      <w:r>
        <w:rPr>
          <w:bCs/>
          <w:szCs w:val="24"/>
        </w:rPr>
        <w:t>Ime i prezime:</w:t>
      </w:r>
    </w:p>
    <w:p w14:paraId="45AC6CCF" w14:textId="77777777" w:rsidR="00E56467" w:rsidRPr="00E25715" w:rsidRDefault="00E56467" w:rsidP="00E56467">
      <w:pPr>
        <w:rPr>
          <w:bCs/>
          <w:szCs w:val="24"/>
        </w:rPr>
      </w:pPr>
      <w:r>
        <w:rPr>
          <w:bCs/>
          <w:szCs w:val="24"/>
        </w:rPr>
        <w:t>Adresa prebivališta:</w:t>
      </w:r>
    </w:p>
    <w:p w14:paraId="02D7278E" w14:textId="77777777" w:rsidR="00E56467" w:rsidRPr="00E25715" w:rsidRDefault="00E56467" w:rsidP="00E56467">
      <w:pPr>
        <w:rPr>
          <w:bCs/>
          <w:szCs w:val="24"/>
        </w:rPr>
      </w:pPr>
      <w:r>
        <w:rPr>
          <w:bCs/>
          <w:szCs w:val="24"/>
        </w:rPr>
        <w:t>OIB:</w:t>
      </w:r>
    </w:p>
    <w:p w14:paraId="13152AB6" w14:textId="77777777" w:rsidR="00E56467" w:rsidRPr="00E25715" w:rsidRDefault="00E56467" w:rsidP="00E56467">
      <w:pPr>
        <w:rPr>
          <w:bCs/>
          <w:szCs w:val="24"/>
        </w:rPr>
      </w:pPr>
    </w:p>
    <w:p w14:paraId="2E143D78" w14:textId="77777777" w:rsidR="00E56467" w:rsidRPr="00E25715" w:rsidRDefault="00E56467" w:rsidP="00E56467">
      <w:pPr>
        <w:rPr>
          <w:bCs/>
          <w:szCs w:val="24"/>
        </w:rPr>
      </w:pPr>
    </w:p>
    <w:p w14:paraId="5986FBA9" w14:textId="77777777" w:rsidR="00E56467" w:rsidRPr="005023CA" w:rsidRDefault="00E56467" w:rsidP="00E56467">
      <w:pPr>
        <w:ind w:start="247.80pt"/>
        <w:jc w:val="center"/>
        <w:rPr>
          <w:bCs/>
          <w:szCs w:val="24"/>
        </w:rPr>
      </w:pPr>
      <w:r w:rsidRPr="005023CA">
        <w:rPr>
          <w:bCs/>
          <w:szCs w:val="24"/>
        </w:rPr>
        <w:t>Hrvatska energetska regulatorna agencija</w:t>
      </w:r>
    </w:p>
    <w:p w14:paraId="2A715EC8" w14:textId="77777777" w:rsidR="00E56467" w:rsidRPr="005023CA" w:rsidRDefault="00E56467" w:rsidP="00E56467">
      <w:pPr>
        <w:ind w:start="247.80pt"/>
        <w:jc w:val="center"/>
        <w:rPr>
          <w:bCs/>
          <w:szCs w:val="24"/>
        </w:rPr>
      </w:pPr>
      <w:r w:rsidRPr="005023CA">
        <w:rPr>
          <w:bCs/>
          <w:szCs w:val="24"/>
        </w:rPr>
        <w:t>Ulica grada Vukovara 14</w:t>
      </w:r>
    </w:p>
    <w:p w14:paraId="5A4DF712" w14:textId="77777777" w:rsidR="00E56467" w:rsidRPr="00795FEA" w:rsidRDefault="00E56467" w:rsidP="00E56467">
      <w:pPr>
        <w:ind w:start="247.80pt"/>
        <w:jc w:val="center"/>
        <w:rPr>
          <w:bCs/>
          <w:i/>
          <w:szCs w:val="24"/>
        </w:rPr>
      </w:pPr>
      <w:r>
        <w:rPr>
          <w:bCs/>
          <w:szCs w:val="24"/>
        </w:rPr>
        <w:t xml:space="preserve">10000 </w:t>
      </w:r>
      <w:r w:rsidRPr="005023CA">
        <w:rPr>
          <w:bCs/>
          <w:szCs w:val="24"/>
        </w:rPr>
        <w:t>Zagreb</w:t>
      </w:r>
    </w:p>
    <w:p w14:paraId="7C0C5443" w14:textId="77777777" w:rsidR="00E56467" w:rsidRDefault="00E56467" w:rsidP="00E56467">
      <w:pPr>
        <w:rPr>
          <w:szCs w:val="24"/>
        </w:rPr>
      </w:pPr>
    </w:p>
    <w:p w14:paraId="00098FAC" w14:textId="77777777" w:rsidR="00E56467" w:rsidRDefault="00E56467" w:rsidP="00E56467">
      <w:pPr>
        <w:rPr>
          <w:szCs w:val="24"/>
        </w:rPr>
      </w:pPr>
    </w:p>
    <w:p w14:paraId="09D95A62" w14:textId="2159092F" w:rsidR="00E56467" w:rsidRPr="00D25591" w:rsidRDefault="00E56467" w:rsidP="00E56467">
      <w:pPr>
        <w:rPr>
          <w:b/>
          <w:szCs w:val="24"/>
        </w:rPr>
      </w:pPr>
      <w:r w:rsidRPr="00D25591">
        <w:rPr>
          <w:b/>
          <w:szCs w:val="24"/>
        </w:rPr>
        <w:t>PREDMET: Zahtjev</w:t>
      </w:r>
      <w:r>
        <w:rPr>
          <w:b/>
          <w:szCs w:val="24"/>
        </w:rPr>
        <w:t xml:space="preserve"> za potvrđivanje registracije korisnika u CEREMP</w:t>
      </w:r>
    </w:p>
    <w:p w14:paraId="726D0B1C" w14:textId="77777777" w:rsidR="00E56467" w:rsidRDefault="00E56467" w:rsidP="00E56467">
      <w:pPr>
        <w:rPr>
          <w:szCs w:val="24"/>
        </w:rPr>
      </w:pPr>
    </w:p>
    <w:p w14:paraId="5C5030CB" w14:textId="77777777" w:rsidR="00E56467" w:rsidRDefault="00E56467" w:rsidP="00E56467">
      <w:pPr>
        <w:rPr>
          <w:szCs w:val="24"/>
        </w:rPr>
      </w:pPr>
    </w:p>
    <w:p w14:paraId="0B6CBAAF" w14:textId="77777777" w:rsidR="00E56467" w:rsidRDefault="00E56467" w:rsidP="00E56467">
      <w:pPr>
        <w:rPr>
          <w:szCs w:val="24"/>
        </w:rPr>
      </w:pPr>
      <w:r>
        <w:rPr>
          <w:szCs w:val="24"/>
        </w:rPr>
        <w:t xml:space="preserve">Molim da u </w:t>
      </w:r>
      <w:r w:rsidRPr="005023CA">
        <w:rPr>
          <w:szCs w:val="24"/>
        </w:rPr>
        <w:t xml:space="preserve">Središnjem europskom registru </w:t>
      </w:r>
      <w:r>
        <w:rPr>
          <w:szCs w:val="24"/>
        </w:rPr>
        <w:t xml:space="preserve">sudionika na tržištu energije (dalje: </w:t>
      </w:r>
      <w:r w:rsidRPr="005023CA">
        <w:rPr>
          <w:szCs w:val="24"/>
        </w:rPr>
        <w:t xml:space="preserve">CEREMP) </w:t>
      </w:r>
      <w:r>
        <w:rPr>
          <w:szCs w:val="24"/>
        </w:rPr>
        <w:t>potvrdite moju registraciju.</w:t>
      </w:r>
    </w:p>
    <w:p w14:paraId="6542845E" w14:textId="77777777" w:rsidR="00E56467" w:rsidRDefault="00E56467" w:rsidP="00E56467">
      <w:pPr>
        <w:rPr>
          <w:szCs w:val="24"/>
        </w:rPr>
      </w:pPr>
    </w:p>
    <w:p w14:paraId="43DCFE36" w14:textId="77777777" w:rsidR="00E56467" w:rsidRPr="0090680D" w:rsidRDefault="00E56467" w:rsidP="00E56467">
      <w:pPr>
        <w:rPr>
          <w:szCs w:val="24"/>
        </w:rPr>
      </w:pPr>
      <w:r>
        <w:rPr>
          <w:szCs w:val="24"/>
        </w:rPr>
        <w:t>Ovim putem pod kaznenom i materijalnom odgovornošću izjavljujem da su podaci uneseni u CEREMP točni i potpuni.</w:t>
      </w:r>
    </w:p>
    <w:p w14:paraId="10114552" w14:textId="77777777" w:rsidR="00E56467" w:rsidRDefault="00E56467" w:rsidP="00E56467">
      <w:pPr>
        <w:rPr>
          <w:szCs w:val="24"/>
        </w:rPr>
      </w:pPr>
    </w:p>
    <w:p w14:paraId="019D1D41" w14:textId="77777777" w:rsidR="00E56467" w:rsidRDefault="00E56467" w:rsidP="00E56467">
      <w:pPr>
        <w:rPr>
          <w:szCs w:val="24"/>
        </w:rPr>
      </w:pPr>
    </w:p>
    <w:p w14:paraId="0377FE84" w14:textId="77777777" w:rsidR="00E56467" w:rsidRPr="006D2897" w:rsidRDefault="00E56467" w:rsidP="00E56467">
      <w:pPr>
        <w:ind w:start="247.80pt"/>
        <w:jc w:val="center"/>
        <w:rPr>
          <w:szCs w:val="24"/>
        </w:rPr>
      </w:pPr>
      <w:r w:rsidRPr="006D2897">
        <w:rPr>
          <w:szCs w:val="24"/>
        </w:rPr>
        <w:t>__________________________</w:t>
      </w:r>
      <w:r>
        <w:rPr>
          <w:szCs w:val="24"/>
        </w:rPr>
        <w:t>________</w:t>
      </w:r>
    </w:p>
    <w:p w14:paraId="2D6BAE66" w14:textId="77777777" w:rsidR="00E56467" w:rsidRPr="006C2DF3" w:rsidRDefault="00E56467" w:rsidP="00E56467">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170E56FB" w14:textId="77777777" w:rsidR="00E56467" w:rsidRDefault="00E56467" w:rsidP="00E56467"/>
    <w:p w14:paraId="1C2BA028" w14:textId="77777777" w:rsidR="00E56467" w:rsidRPr="00C515F6" w:rsidRDefault="00E56467" w:rsidP="00E56467"/>
    <w:p w14:paraId="50ABECDE" w14:textId="77777777" w:rsidR="00E56467" w:rsidRPr="00627813" w:rsidRDefault="00E56467" w:rsidP="00E56467">
      <w:pPr>
        <w:ind w:start="247.80pt"/>
        <w:jc w:val="center"/>
        <w:rPr>
          <w:szCs w:val="24"/>
        </w:rPr>
      </w:pPr>
      <w:r w:rsidRPr="00627813">
        <w:rPr>
          <w:szCs w:val="24"/>
        </w:rPr>
        <w:t>_____________________________</w:t>
      </w:r>
    </w:p>
    <w:p w14:paraId="6EAAEA08" w14:textId="77777777" w:rsidR="00E56467" w:rsidRPr="00C515F6" w:rsidRDefault="00E56467" w:rsidP="00E56467">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2DE13449" w14:textId="77777777" w:rsidR="00E56467" w:rsidRDefault="00E56467" w:rsidP="00E56467">
      <w:pPr>
        <w:rPr>
          <w:szCs w:val="24"/>
        </w:rPr>
      </w:pPr>
    </w:p>
    <w:p w14:paraId="339FA644" w14:textId="77777777" w:rsidR="00E56467" w:rsidRDefault="00E56467" w:rsidP="00E56467">
      <w:pPr>
        <w:rPr>
          <w:szCs w:val="24"/>
        </w:rPr>
      </w:pPr>
    </w:p>
    <w:p w14:paraId="0EBA5F10" w14:textId="77777777" w:rsidR="00E56467" w:rsidRDefault="00E56467" w:rsidP="00E56467">
      <w:pPr>
        <w:rPr>
          <w:szCs w:val="24"/>
        </w:rPr>
      </w:pPr>
      <w:r w:rsidRPr="00B8365F">
        <w:rPr>
          <w:szCs w:val="24"/>
        </w:rPr>
        <w:t>_____________________________________</w:t>
      </w:r>
    </w:p>
    <w:p w14:paraId="1EDDB2EB" w14:textId="77777777" w:rsidR="00E56467" w:rsidRDefault="00E56467" w:rsidP="00E56467">
      <w:pPr>
        <w:rPr>
          <w:i/>
          <w:szCs w:val="24"/>
        </w:rPr>
      </w:pPr>
      <w:r>
        <w:rPr>
          <w:szCs w:val="24"/>
        </w:rPr>
        <w:t>(</w:t>
      </w:r>
      <w:r w:rsidRPr="00FE4B61">
        <w:rPr>
          <w:i/>
          <w:szCs w:val="24"/>
        </w:rPr>
        <w:t>mj</w:t>
      </w:r>
      <w:r w:rsidRPr="006C2DF3">
        <w:rPr>
          <w:i/>
          <w:szCs w:val="24"/>
        </w:rPr>
        <w:t xml:space="preserve">esto i datum </w:t>
      </w:r>
      <w:r>
        <w:rPr>
          <w:i/>
          <w:szCs w:val="24"/>
        </w:rPr>
        <w:t>podnošenja zahtjeva)</w:t>
      </w:r>
    </w:p>
    <w:p w14:paraId="3A25AD80" w14:textId="77777777" w:rsidR="00E56467" w:rsidRDefault="00E56467" w:rsidP="00E56467">
      <w:pPr>
        <w:rPr>
          <w:szCs w:val="24"/>
        </w:rPr>
      </w:pPr>
    </w:p>
    <w:p w14:paraId="527DCFF4" w14:textId="77777777" w:rsidR="00E56467" w:rsidRDefault="00E56467" w:rsidP="00E56467">
      <w:pPr>
        <w:rPr>
          <w:szCs w:val="24"/>
        </w:rPr>
      </w:pPr>
    </w:p>
    <w:p w14:paraId="3F9FB648" w14:textId="77777777" w:rsidR="00E56467" w:rsidRDefault="00E56467" w:rsidP="00E56467">
      <w:pPr>
        <w:rPr>
          <w:szCs w:val="24"/>
        </w:rPr>
      </w:pPr>
      <w:r>
        <w:rPr>
          <w:szCs w:val="24"/>
        </w:rPr>
        <w:t>Prilozi:</w:t>
      </w:r>
    </w:p>
    <w:p w14:paraId="6D20BE8C" w14:textId="1F5EDB1F" w:rsidR="00E56467" w:rsidRPr="0090680D" w:rsidRDefault="00E56467" w:rsidP="00E56467">
      <w:pPr>
        <w:pStyle w:val="ListParagraph"/>
        <w:numPr>
          <w:ilvl w:val="0"/>
          <w:numId w:val="35"/>
        </w:numPr>
        <w:rPr>
          <w:szCs w:val="24"/>
        </w:rPr>
      </w:pPr>
      <w:r w:rsidRPr="0090680D">
        <w:rPr>
          <w:szCs w:val="24"/>
        </w:rPr>
        <w:t xml:space="preserve">izvornik dokaza o pravu na </w:t>
      </w:r>
      <w:r>
        <w:rPr>
          <w:szCs w:val="24"/>
        </w:rPr>
        <w:t xml:space="preserve">registraciju sudionika na tržištu u CEREMP </w:t>
      </w:r>
      <w:r w:rsidRPr="0090680D">
        <w:rPr>
          <w:szCs w:val="24"/>
        </w:rPr>
        <w:t>(</w:t>
      </w:r>
      <w:r>
        <w:rPr>
          <w:szCs w:val="24"/>
        </w:rPr>
        <w:t xml:space="preserve">npr. </w:t>
      </w:r>
      <w:r w:rsidRPr="0090680D">
        <w:rPr>
          <w:szCs w:val="24"/>
        </w:rPr>
        <w:t>punomoć)</w:t>
      </w:r>
    </w:p>
    <w:p w14:paraId="1C3AEB43" w14:textId="77777777" w:rsidR="00E56467" w:rsidRPr="0090680D" w:rsidRDefault="00E56467" w:rsidP="00E56467">
      <w:pPr>
        <w:pStyle w:val="ListParagraph"/>
        <w:numPr>
          <w:ilvl w:val="0"/>
          <w:numId w:val="35"/>
        </w:numPr>
        <w:rPr>
          <w:szCs w:val="24"/>
        </w:rPr>
      </w:pPr>
      <w:r w:rsidRPr="008B7A4A">
        <w:rPr>
          <w:szCs w:val="24"/>
        </w:rPr>
        <w:t>preslika osobne iskaznice</w:t>
      </w:r>
    </w:p>
    <w:p w14:paraId="437D72BF" w14:textId="77777777" w:rsidR="00C04C9D" w:rsidRPr="00C04C9D" w:rsidRDefault="00C04C9D" w:rsidP="00C04C9D"/>
    <w:p w14:paraId="120E13B5" w14:textId="77777777" w:rsidR="005E6C58" w:rsidRDefault="005E6C58">
      <w:pPr>
        <w:jc w:val="start"/>
        <w:rPr>
          <w:rFonts w:eastAsia="Calibri"/>
          <w:b/>
          <w:iCs/>
          <w:sz w:val="28"/>
        </w:rPr>
      </w:pPr>
      <w:r>
        <w:rPr>
          <w:rFonts w:eastAsia="Calibri"/>
        </w:rPr>
        <w:br w:type="page"/>
      </w:r>
    </w:p>
    <w:p w14:paraId="34F903B0" w14:textId="42A6BF84" w:rsidR="00C04C9D" w:rsidRDefault="00C04C9D" w:rsidP="00C04C9D">
      <w:pPr>
        <w:pStyle w:val="Heading2"/>
        <w:ind w:start="28.90pt" w:hanging="28.90pt"/>
        <w:rPr>
          <w:rFonts w:eastAsia="Calibri"/>
        </w:rPr>
      </w:pPr>
      <w:bookmarkStart w:id="126" w:name="_Toc416435270"/>
      <w:r w:rsidRPr="00C04C9D">
        <w:rPr>
          <w:rFonts w:eastAsia="Calibri"/>
        </w:rPr>
        <w:lastRenderedPageBreak/>
        <w:t>Prilog 2. Punomoć za registraciju sudionika na tržištu u CEREMP</w:t>
      </w:r>
      <w:bookmarkEnd w:id="126"/>
    </w:p>
    <w:p w14:paraId="017E094E" w14:textId="77777777" w:rsidR="00C04C9D" w:rsidRPr="00F6182E" w:rsidRDefault="00C04C9D" w:rsidP="00F6182E">
      <w:pPr>
        <w:rPr>
          <w:rFonts w:eastAsia="Calibri"/>
        </w:rPr>
      </w:pPr>
    </w:p>
    <w:p w14:paraId="144B50FF" w14:textId="77777777" w:rsidR="00E56467" w:rsidRPr="00F6182E" w:rsidRDefault="00E56467" w:rsidP="00F6182E">
      <w:pPr>
        <w:rPr>
          <w:bCs/>
          <w:i/>
          <w:szCs w:val="24"/>
        </w:rPr>
      </w:pPr>
      <w:r w:rsidRPr="00F6182E">
        <w:rPr>
          <w:bCs/>
          <w:i/>
          <w:szCs w:val="24"/>
        </w:rPr>
        <w:t>(zaglavlje opunomoćitelja)</w:t>
      </w:r>
    </w:p>
    <w:p w14:paraId="286F1517" w14:textId="77777777" w:rsidR="00E56467" w:rsidRDefault="00E56467" w:rsidP="00F6182E">
      <w:pPr>
        <w:rPr>
          <w:bCs/>
          <w:szCs w:val="24"/>
        </w:rPr>
      </w:pPr>
    </w:p>
    <w:p w14:paraId="710B5F91" w14:textId="77777777" w:rsidR="00F6182E" w:rsidRPr="00F6182E" w:rsidRDefault="00F6182E" w:rsidP="00F6182E">
      <w:pPr>
        <w:rPr>
          <w:bCs/>
          <w:szCs w:val="24"/>
        </w:rPr>
      </w:pPr>
    </w:p>
    <w:p w14:paraId="4888CDA6" w14:textId="77777777" w:rsidR="00E56467" w:rsidRDefault="00E56467" w:rsidP="00F6182E">
      <w:pPr>
        <w:jc w:val="center"/>
        <w:rPr>
          <w:b/>
          <w:bCs/>
          <w:szCs w:val="24"/>
        </w:rPr>
      </w:pPr>
      <w:r w:rsidRPr="00F6182E">
        <w:rPr>
          <w:b/>
          <w:bCs/>
          <w:szCs w:val="24"/>
        </w:rPr>
        <w:t>PUNOMOĆ</w:t>
      </w:r>
    </w:p>
    <w:p w14:paraId="5C5E351C" w14:textId="77777777" w:rsidR="00F6182E" w:rsidRPr="00F6182E" w:rsidRDefault="00F6182E" w:rsidP="00F6182E"/>
    <w:p w14:paraId="43463F48" w14:textId="77777777" w:rsidR="00E56467" w:rsidRPr="00F6182E" w:rsidRDefault="00E56467" w:rsidP="00F6182E">
      <w:pPr>
        <w:jc w:val="center"/>
        <w:rPr>
          <w:bCs/>
          <w:i/>
          <w:szCs w:val="24"/>
        </w:rPr>
      </w:pPr>
      <w:r w:rsidRPr="00F6182E">
        <w:rPr>
          <w:b/>
          <w:bCs/>
          <w:szCs w:val="24"/>
        </w:rPr>
        <w:t>kojom __________________________________________________________________________</w:t>
      </w:r>
      <w:r w:rsidRPr="00F6182E">
        <w:rPr>
          <w:bCs/>
          <w:szCs w:val="24"/>
        </w:rPr>
        <w:t xml:space="preserve"> </w:t>
      </w:r>
      <w:r w:rsidRPr="00F6182E">
        <w:rPr>
          <w:bCs/>
          <w:i/>
          <w:szCs w:val="24"/>
        </w:rPr>
        <w:t>(tvrtka, sjedište, OIB opunomoćitelja)</w:t>
      </w:r>
    </w:p>
    <w:p w14:paraId="252861B1" w14:textId="77777777" w:rsidR="00F6182E" w:rsidRDefault="00F6182E" w:rsidP="00F6182E"/>
    <w:p w14:paraId="78F68F29" w14:textId="77777777" w:rsidR="00E56467" w:rsidRPr="00F6182E" w:rsidRDefault="00E56467" w:rsidP="00F6182E">
      <w:pPr>
        <w:jc w:val="center"/>
        <w:rPr>
          <w:b/>
          <w:bCs/>
          <w:szCs w:val="24"/>
        </w:rPr>
      </w:pPr>
      <w:r w:rsidRPr="00F6182E">
        <w:rPr>
          <w:b/>
          <w:bCs/>
          <w:szCs w:val="24"/>
        </w:rPr>
        <w:t>OPUNOMOĆUJE</w:t>
      </w:r>
    </w:p>
    <w:p w14:paraId="25DF0837" w14:textId="77777777" w:rsidR="00E56467" w:rsidRPr="00F6182E" w:rsidRDefault="00E56467" w:rsidP="00F6182E">
      <w:pPr>
        <w:jc w:val="center"/>
        <w:rPr>
          <w:bCs/>
          <w:i/>
          <w:szCs w:val="24"/>
        </w:rPr>
      </w:pPr>
      <w:r w:rsidRPr="00F6182E">
        <w:rPr>
          <w:b/>
          <w:bCs/>
          <w:szCs w:val="24"/>
        </w:rPr>
        <w:t xml:space="preserve">________________________________________________________________________________ </w:t>
      </w:r>
      <w:r w:rsidRPr="00F6182E">
        <w:rPr>
          <w:bCs/>
          <w:i/>
          <w:szCs w:val="24"/>
        </w:rPr>
        <w:t>(ime i prezime opunomoćenika, prebivalište i OIB)</w:t>
      </w:r>
    </w:p>
    <w:p w14:paraId="37E08CA0" w14:textId="77777777" w:rsidR="00F6182E" w:rsidRPr="00F6182E" w:rsidRDefault="00F6182E" w:rsidP="00F6182E">
      <w:pPr>
        <w:rPr>
          <w:bCs/>
          <w:szCs w:val="24"/>
        </w:rPr>
      </w:pPr>
    </w:p>
    <w:p w14:paraId="784AE43E" w14:textId="77777777" w:rsidR="00E56467" w:rsidRPr="00F6182E" w:rsidRDefault="00E56467" w:rsidP="00F6182E">
      <w:pPr>
        <w:rPr>
          <w:b/>
          <w:bCs/>
          <w:szCs w:val="24"/>
        </w:rPr>
      </w:pPr>
      <w:r w:rsidRPr="00F6182E">
        <w:rPr>
          <w:b/>
          <w:bCs/>
          <w:szCs w:val="24"/>
        </w:rPr>
        <w:t xml:space="preserve">da, u skladu s Uredbom (EU) 1227/2011 o cjelovitosti i transparentnosti veleprodajnog tržišta energije </w:t>
      </w:r>
      <w:r w:rsidRPr="00F6182E">
        <w:rPr>
          <w:bCs/>
          <w:szCs w:val="24"/>
        </w:rPr>
        <w:t>(REMIT)</w:t>
      </w:r>
      <w:r w:rsidRPr="00F6182E">
        <w:rPr>
          <w:b/>
          <w:bCs/>
          <w:szCs w:val="24"/>
        </w:rPr>
        <w:t xml:space="preserve"> registrira u Središnji europski registar sudionika na tržištu energije </w:t>
      </w:r>
      <w:r w:rsidRPr="00F6182E">
        <w:rPr>
          <w:bCs/>
          <w:szCs w:val="24"/>
        </w:rPr>
        <w:t>(CEREMP)</w:t>
      </w:r>
    </w:p>
    <w:p w14:paraId="6C231C8D" w14:textId="77777777" w:rsidR="00E56467" w:rsidRPr="00F6182E" w:rsidRDefault="00E56467" w:rsidP="00F6182E">
      <w:pPr>
        <w:jc w:val="center"/>
        <w:rPr>
          <w:bCs/>
          <w:i/>
          <w:szCs w:val="24"/>
        </w:rPr>
      </w:pPr>
      <w:r w:rsidRPr="00F6182E">
        <w:rPr>
          <w:b/>
          <w:bCs/>
          <w:szCs w:val="24"/>
        </w:rPr>
        <w:t>________________________________________________________________________________</w:t>
      </w:r>
      <w:r w:rsidRPr="00F6182E">
        <w:rPr>
          <w:bCs/>
          <w:szCs w:val="24"/>
        </w:rPr>
        <w:t xml:space="preserve"> </w:t>
      </w:r>
      <w:r w:rsidRPr="00F6182E">
        <w:rPr>
          <w:bCs/>
          <w:i/>
          <w:szCs w:val="24"/>
        </w:rPr>
        <w:t>(tvrtka, sjedište, OIB opunomoćitelja)</w:t>
      </w:r>
    </w:p>
    <w:p w14:paraId="1A0B3B25" w14:textId="3C7F94FE" w:rsidR="00E56467" w:rsidRPr="00F6182E" w:rsidRDefault="00E56467" w:rsidP="00F6182E">
      <w:pPr>
        <w:rPr>
          <w:b/>
          <w:bCs/>
          <w:szCs w:val="24"/>
        </w:rPr>
      </w:pPr>
      <w:r w:rsidRPr="00F6182E">
        <w:rPr>
          <w:b/>
          <w:bCs/>
          <w:szCs w:val="24"/>
        </w:rPr>
        <w:t>kao sudionik</w:t>
      </w:r>
      <w:r w:rsidR="00F6182E">
        <w:rPr>
          <w:b/>
          <w:bCs/>
          <w:szCs w:val="24"/>
        </w:rPr>
        <w:t>a</w:t>
      </w:r>
      <w:r w:rsidRPr="00F6182E">
        <w:rPr>
          <w:b/>
          <w:bCs/>
          <w:szCs w:val="24"/>
        </w:rPr>
        <w:t xml:space="preserve"> na tržištu</w:t>
      </w:r>
      <w:r w:rsidRPr="00F6182E">
        <w:rPr>
          <w:bCs/>
          <w:szCs w:val="24"/>
        </w:rPr>
        <w:t>.</w:t>
      </w:r>
    </w:p>
    <w:p w14:paraId="3BE8BFE7" w14:textId="77777777" w:rsidR="00E56467" w:rsidRPr="00627813" w:rsidRDefault="00E56467" w:rsidP="00F6182E">
      <w:pPr>
        <w:rPr>
          <w:bCs/>
          <w:szCs w:val="24"/>
        </w:rPr>
      </w:pPr>
    </w:p>
    <w:p w14:paraId="6B16C301" w14:textId="77777777" w:rsidR="00E56467" w:rsidRPr="00627813" w:rsidRDefault="00E56467" w:rsidP="00F6182E">
      <w:pPr>
        <w:rPr>
          <w:bCs/>
          <w:szCs w:val="24"/>
        </w:rPr>
      </w:pPr>
    </w:p>
    <w:p w14:paraId="6343DF25" w14:textId="77777777" w:rsidR="00E56467" w:rsidRPr="00627813" w:rsidRDefault="00E56467" w:rsidP="00F6182E">
      <w:pPr>
        <w:rPr>
          <w:bCs/>
          <w:szCs w:val="24"/>
        </w:rPr>
      </w:pPr>
    </w:p>
    <w:p w14:paraId="3DD469EE" w14:textId="058396F7" w:rsidR="00E56467" w:rsidRPr="00627813" w:rsidRDefault="00E56467" w:rsidP="00F6182E">
      <w:pPr>
        <w:rPr>
          <w:bCs/>
          <w:szCs w:val="24"/>
        </w:rPr>
      </w:pPr>
      <w:r w:rsidRPr="00627813">
        <w:rPr>
          <w:bCs/>
          <w:szCs w:val="24"/>
        </w:rPr>
        <w:t>_________________________________</w:t>
      </w:r>
      <w:r w:rsidR="00F6182E">
        <w:rPr>
          <w:bCs/>
          <w:szCs w:val="24"/>
        </w:rPr>
        <w:t>__________</w:t>
      </w:r>
      <w:r w:rsidRPr="00627813">
        <w:rPr>
          <w:bCs/>
          <w:szCs w:val="24"/>
        </w:rPr>
        <w:t>______</w:t>
      </w:r>
    </w:p>
    <w:p w14:paraId="18F0A0FC" w14:textId="77777777" w:rsidR="00E56467" w:rsidRPr="00627813" w:rsidRDefault="00E56467" w:rsidP="00F6182E">
      <w:pPr>
        <w:rPr>
          <w:bCs/>
          <w:i/>
          <w:szCs w:val="24"/>
        </w:rPr>
      </w:pPr>
      <w:r w:rsidRPr="00627813">
        <w:rPr>
          <w:bCs/>
          <w:i/>
          <w:szCs w:val="24"/>
        </w:rPr>
        <w:t>(ime i prezime osobe ovlaštene za zastupanje opunomoćitelja)</w:t>
      </w:r>
    </w:p>
    <w:p w14:paraId="625CAEFF" w14:textId="77777777" w:rsidR="00E56467" w:rsidRPr="00627813" w:rsidRDefault="00E56467" w:rsidP="00F6182E">
      <w:pPr>
        <w:rPr>
          <w:bCs/>
          <w:szCs w:val="24"/>
        </w:rPr>
      </w:pPr>
    </w:p>
    <w:p w14:paraId="18B26978" w14:textId="77777777" w:rsidR="00E56467" w:rsidRPr="00627813" w:rsidRDefault="00E56467" w:rsidP="00F6182E">
      <w:pPr>
        <w:rPr>
          <w:bCs/>
          <w:szCs w:val="24"/>
        </w:rPr>
      </w:pPr>
    </w:p>
    <w:p w14:paraId="0F84EB9A" w14:textId="77777777" w:rsidR="00E56467" w:rsidRPr="00627813" w:rsidRDefault="00E56467" w:rsidP="00F6182E">
      <w:pPr>
        <w:rPr>
          <w:bCs/>
          <w:szCs w:val="24"/>
        </w:rPr>
      </w:pPr>
      <w:r w:rsidRPr="00627813">
        <w:rPr>
          <w:bCs/>
          <w:szCs w:val="24"/>
        </w:rPr>
        <w:t>_______________________________________</w:t>
      </w:r>
    </w:p>
    <w:p w14:paraId="794F1F99" w14:textId="77777777" w:rsidR="00E56467" w:rsidRPr="00627813" w:rsidRDefault="00E56467" w:rsidP="00F6182E">
      <w:pPr>
        <w:rPr>
          <w:bCs/>
          <w:i/>
          <w:szCs w:val="24"/>
        </w:rPr>
      </w:pPr>
      <w:r w:rsidRPr="00627813">
        <w:rPr>
          <w:bCs/>
          <w:i/>
          <w:szCs w:val="24"/>
        </w:rPr>
        <w:t>(potpis i pečat)</w:t>
      </w:r>
    </w:p>
    <w:p w14:paraId="6B7C3AAC" w14:textId="77777777" w:rsidR="00E56467" w:rsidRPr="00627813" w:rsidRDefault="00E56467" w:rsidP="00F6182E">
      <w:pPr>
        <w:rPr>
          <w:bCs/>
          <w:szCs w:val="24"/>
        </w:rPr>
      </w:pPr>
    </w:p>
    <w:p w14:paraId="17E3CFB3" w14:textId="77777777" w:rsidR="00E56467" w:rsidRPr="00627813" w:rsidRDefault="00E56467" w:rsidP="00F6182E">
      <w:pPr>
        <w:rPr>
          <w:bCs/>
          <w:szCs w:val="24"/>
        </w:rPr>
      </w:pPr>
    </w:p>
    <w:p w14:paraId="19A3B935" w14:textId="77777777" w:rsidR="00E56467" w:rsidRPr="00627813" w:rsidRDefault="00E56467" w:rsidP="00F6182E">
      <w:pPr>
        <w:rPr>
          <w:bCs/>
          <w:szCs w:val="24"/>
        </w:rPr>
      </w:pPr>
    </w:p>
    <w:p w14:paraId="3904DC0E" w14:textId="77777777" w:rsidR="00E56467" w:rsidRPr="00627813" w:rsidRDefault="00E56467" w:rsidP="00F6182E">
      <w:pPr>
        <w:rPr>
          <w:bCs/>
          <w:szCs w:val="24"/>
        </w:rPr>
      </w:pPr>
      <w:r w:rsidRPr="00627813">
        <w:rPr>
          <w:bCs/>
          <w:szCs w:val="24"/>
        </w:rPr>
        <w:t>_____________________________________</w:t>
      </w:r>
    </w:p>
    <w:p w14:paraId="30026784" w14:textId="0A7AC89A" w:rsidR="00C04C9D" w:rsidRPr="00627813" w:rsidRDefault="00E56467" w:rsidP="00F6182E">
      <w:pPr>
        <w:rPr>
          <w:i/>
          <w:szCs w:val="24"/>
        </w:rPr>
      </w:pPr>
      <w:r w:rsidRPr="00627813">
        <w:rPr>
          <w:bCs/>
          <w:i/>
          <w:szCs w:val="24"/>
        </w:rPr>
        <w:t>(mjesto i datum izdavanja punomoći</w:t>
      </w:r>
      <w:r w:rsidR="00C04C9D" w:rsidRPr="00627813">
        <w:rPr>
          <w:i/>
          <w:szCs w:val="24"/>
        </w:rPr>
        <w:t>)</w:t>
      </w:r>
    </w:p>
    <w:p w14:paraId="65985AC2" w14:textId="77777777" w:rsidR="00B83A96" w:rsidRDefault="00B83A96">
      <w:pPr>
        <w:jc w:val="start"/>
        <w:rPr>
          <w:rFonts w:eastAsia="Calibri"/>
        </w:rPr>
      </w:pPr>
    </w:p>
    <w:p w14:paraId="195DB031" w14:textId="77777777" w:rsidR="00B83A96" w:rsidRDefault="00B83A96">
      <w:pPr>
        <w:jc w:val="start"/>
        <w:rPr>
          <w:rFonts w:eastAsia="Calibri"/>
          <w:b/>
          <w:iCs/>
          <w:sz w:val="28"/>
        </w:rPr>
      </w:pPr>
      <w:r>
        <w:rPr>
          <w:rFonts w:eastAsia="Calibri"/>
        </w:rPr>
        <w:br w:type="page"/>
      </w:r>
    </w:p>
    <w:p w14:paraId="2AB12AD9" w14:textId="019623D2" w:rsidR="00C04C9D" w:rsidRPr="00C04C9D" w:rsidRDefault="00C04C9D" w:rsidP="00C04C9D">
      <w:pPr>
        <w:pStyle w:val="Heading2"/>
        <w:ind w:start="28.90pt" w:hanging="28.90pt"/>
        <w:rPr>
          <w:rFonts w:eastAsia="Calibri"/>
        </w:rPr>
      </w:pPr>
      <w:bookmarkStart w:id="127" w:name="_Toc416435271"/>
      <w:r w:rsidRPr="00C04C9D">
        <w:rPr>
          <w:rFonts w:eastAsia="Calibri"/>
        </w:rPr>
        <w:lastRenderedPageBreak/>
        <w:t xml:space="preserve">Prilog </w:t>
      </w:r>
      <w:r>
        <w:rPr>
          <w:rFonts w:eastAsia="Calibri"/>
        </w:rPr>
        <w:t>3.</w:t>
      </w:r>
      <w:r w:rsidRPr="00C04C9D">
        <w:rPr>
          <w:rFonts w:eastAsia="Calibri"/>
        </w:rPr>
        <w:t xml:space="preserve"> Zahtjev za potvrđivanje registracije sudionika na tržištu u CEREMP</w:t>
      </w:r>
      <w:bookmarkEnd w:id="127"/>
    </w:p>
    <w:p w14:paraId="03BDE56D" w14:textId="77777777" w:rsidR="00645E0F" w:rsidRPr="00CB05B6" w:rsidRDefault="00645E0F" w:rsidP="00645E0F">
      <w:pPr>
        <w:rPr>
          <w:bCs/>
          <w:i/>
          <w:szCs w:val="24"/>
        </w:rPr>
      </w:pPr>
      <w:r>
        <w:rPr>
          <w:bCs/>
          <w:i/>
          <w:szCs w:val="24"/>
        </w:rPr>
        <w:t>(</w:t>
      </w:r>
      <w:r w:rsidRPr="00CB05B6">
        <w:rPr>
          <w:bCs/>
          <w:i/>
          <w:szCs w:val="24"/>
        </w:rPr>
        <w:t>Podnositelj zahtjeva</w:t>
      </w:r>
      <w:r>
        <w:rPr>
          <w:bCs/>
          <w:i/>
          <w:szCs w:val="24"/>
        </w:rPr>
        <w:t>)</w:t>
      </w:r>
    </w:p>
    <w:p w14:paraId="7BCFF9F2" w14:textId="77777777" w:rsidR="006979AC" w:rsidRDefault="00645E0F" w:rsidP="00645E0F">
      <w:pPr>
        <w:rPr>
          <w:bCs/>
          <w:szCs w:val="24"/>
        </w:rPr>
      </w:pPr>
      <w:r>
        <w:rPr>
          <w:bCs/>
          <w:szCs w:val="24"/>
        </w:rPr>
        <w:t>Ime i prezime:</w:t>
      </w:r>
    </w:p>
    <w:p w14:paraId="540EE6FE" w14:textId="77777777" w:rsidR="006979AC" w:rsidRDefault="00645E0F" w:rsidP="00645E0F">
      <w:pPr>
        <w:rPr>
          <w:bCs/>
          <w:szCs w:val="24"/>
        </w:rPr>
      </w:pPr>
      <w:r>
        <w:rPr>
          <w:bCs/>
          <w:szCs w:val="24"/>
        </w:rPr>
        <w:t>Adresa prebivališta:</w:t>
      </w:r>
    </w:p>
    <w:p w14:paraId="25C9B6D4" w14:textId="77777777" w:rsidR="006979AC" w:rsidRDefault="00645E0F" w:rsidP="00645E0F">
      <w:pPr>
        <w:rPr>
          <w:bCs/>
          <w:szCs w:val="24"/>
        </w:rPr>
      </w:pPr>
      <w:r>
        <w:rPr>
          <w:bCs/>
          <w:szCs w:val="24"/>
        </w:rPr>
        <w:t>OIB:</w:t>
      </w:r>
    </w:p>
    <w:p w14:paraId="77E8CE02" w14:textId="77777777" w:rsidR="006979AC" w:rsidRDefault="00645E0F" w:rsidP="00645E0F">
      <w:pPr>
        <w:rPr>
          <w:bCs/>
          <w:szCs w:val="24"/>
        </w:rPr>
      </w:pPr>
      <w:r>
        <w:rPr>
          <w:bCs/>
          <w:szCs w:val="24"/>
        </w:rPr>
        <w:t>Korisničko ime u CEREMP-u:</w:t>
      </w:r>
    </w:p>
    <w:p w14:paraId="5FD83154" w14:textId="4677AB06" w:rsidR="00645E0F" w:rsidRDefault="00645E0F" w:rsidP="00645E0F">
      <w:pPr>
        <w:rPr>
          <w:bCs/>
          <w:szCs w:val="24"/>
        </w:rPr>
      </w:pPr>
    </w:p>
    <w:p w14:paraId="03E94C0B" w14:textId="77777777" w:rsidR="00645E0F" w:rsidRPr="00E25715" w:rsidRDefault="00645E0F" w:rsidP="00645E0F">
      <w:pPr>
        <w:rPr>
          <w:bCs/>
          <w:szCs w:val="24"/>
        </w:rPr>
      </w:pPr>
    </w:p>
    <w:p w14:paraId="28170462" w14:textId="77777777" w:rsidR="00645E0F" w:rsidRPr="005023CA" w:rsidRDefault="00645E0F" w:rsidP="00645E0F">
      <w:pPr>
        <w:ind w:start="247.80pt"/>
        <w:jc w:val="center"/>
        <w:rPr>
          <w:bCs/>
          <w:szCs w:val="24"/>
        </w:rPr>
      </w:pPr>
      <w:r w:rsidRPr="005023CA">
        <w:rPr>
          <w:bCs/>
          <w:szCs w:val="24"/>
        </w:rPr>
        <w:t>Hrvatska energetska regulatorna agencija</w:t>
      </w:r>
    </w:p>
    <w:p w14:paraId="160FFAE5" w14:textId="77777777" w:rsidR="00645E0F" w:rsidRPr="005023CA" w:rsidRDefault="00645E0F" w:rsidP="00645E0F">
      <w:pPr>
        <w:ind w:start="247.80pt"/>
        <w:jc w:val="center"/>
        <w:rPr>
          <w:bCs/>
          <w:szCs w:val="24"/>
        </w:rPr>
      </w:pPr>
      <w:r w:rsidRPr="005023CA">
        <w:rPr>
          <w:bCs/>
          <w:szCs w:val="24"/>
        </w:rPr>
        <w:t>Ulica grada Vukovara 14</w:t>
      </w:r>
    </w:p>
    <w:p w14:paraId="7E18EE1E" w14:textId="77777777" w:rsidR="00645E0F" w:rsidRPr="00795FEA" w:rsidRDefault="00645E0F" w:rsidP="00645E0F">
      <w:pPr>
        <w:ind w:start="247.80pt"/>
        <w:jc w:val="center"/>
        <w:rPr>
          <w:bCs/>
          <w:i/>
          <w:szCs w:val="24"/>
        </w:rPr>
      </w:pPr>
      <w:r>
        <w:rPr>
          <w:bCs/>
          <w:szCs w:val="24"/>
        </w:rPr>
        <w:t xml:space="preserve">10000 </w:t>
      </w:r>
      <w:r w:rsidRPr="005023CA">
        <w:rPr>
          <w:bCs/>
          <w:szCs w:val="24"/>
        </w:rPr>
        <w:t>Zagreb</w:t>
      </w:r>
    </w:p>
    <w:p w14:paraId="1D73E751" w14:textId="77777777" w:rsidR="00645E0F" w:rsidRDefault="00645E0F" w:rsidP="00645E0F">
      <w:pPr>
        <w:rPr>
          <w:szCs w:val="24"/>
        </w:rPr>
      </w:pPr>
    </w:p>
    <w:p w14:paraId="027DCFFE" w14:textId="77777777" w:rsidR="00645E0F" w:rsidRDefault="00645E0F" w:rsidP="00645E0F">
      <w:pPr>
        <w:rPr>
          <w:szCs w:val="24"/>
        </w:rPr>
      </w:pPr>
    </w:p>
    <w:p w14:paraId="2FA0F447" w14:textId="6A3E51FF" w:rsidR="00645E0F" w:rsidRPr="00D25591" w:rsidRDefault="00645E0F" w:rsidP="00645E0F">
      <w:pPr>
        <w:rPr>
          <w:b/>
          <w:szCs w:val="24"/>
        </w:rPr>
      </w:pPr>
      <w:r w:rsidRPr="00D25591">
        <w:rPr>
          <w:b/>
          <w:szCs w:val="24"/>
        </w:rPr>
        <w:t>PREDMET: Zahtjev</w:t>
      </w:r>
      <w:r>
        <w:rPr>
          <w:b/>
          <w:szCs w:val="24"/>
        </w:rPr>
        <w:t xml:space="preserve"> za potvrđivanje registracije</w:t>
      </w:r>
      <w:r w:rsidR="00C16FB4">
        <w:rPr>
          <w:b/>
          <w:szCs w:val="24"/>
        </w:rPr>
        <w:t xml:space="preserve"> sudionika na tržištu u CEREMP</w:t>
      </w:r>
    </w:p>
    <w:p w14:paraId="4CC819B1" w14:textId="77777777" w:rsidR="00645E0F" w:rsidRDefault="00645E0F" w:rsidP="00645E0F">
      <w:pPr>
        <w:rPr>
          <w:szCs w:val="24"/>
        </w:rPr>
      </w:pPr>
    </w:p>
    <w:p w14:paraId="338E7A3C" w14:textId="77777777" w:rsidR="00645E0F" w:rsidRDefault="00645E0F" w:rsidP="00645E0F">
      <w:pPr>
        <w:rPr>
          <w:szCs w:val="24"/>
        </w:rPr>
      </w:pPr>
    </w:p>
    <w:p w14:paraId="7BF42EF4" w14:textId="77777777" w:rsidR="00645E0F" w:rsidRDefault="00645E0F" w:rsidP="00645E0F">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potvrdite registraciju sljedećeg subjekta kao sudionika na tržištu:</w:t>
      </w:r>
    </w:p>
    <w:p w14:paraId="61BA3AB4" w14:textId="77777777" w:rsidR="00645E0F" w:rsidRDefault="00645E0F" w:rsidP="00645E0F">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406AF32B" w14:textId="77777777" w:rsidR="00645E0F" w:rsidRDefault="00645E0F" w:rsidP="00645E0F">
      <w:pPr>
        <w:rPr>
          <w:szCs w:val="24"/>
        </w:rPr>
      </w:pPr>
    </w:p>
    <w:p w14:paraId="61FF820D" w14:textId="77777777" w:rsidR="00645E0F" w:rsidRPr="0090680D" w:rsidRDefault="00645E0F" w:rsidP="00645E0F">
      <w:pPr>
        <w:rPr>
          <w:szCs w:val="24"/>
        </w:rPr>
      </w:pPr>
      <w:r>
        <w:rPr>
          <w:szCs w:val="24"/>
        </w:rPr>
        <w:t>Ovim putem pod kaznenom i materijalnom odgovornošću izjavljujem da su podaci uneseni u CEREMP točni i potpuni.</w:t>
      </w:r>
    </w:p>
    <w:p w14:paraId="222D06DD" w14:textId="77777777" w:rsidR="00645E0F" w:rsidRDefault="00645E0F" w:rsidP="00645E0F">
      <w:pPr>
        <w:rPr>
          <w:szCs w:val="24"/>
        </w:rPr>
      </w:pPr>
    </w:p>
    <w:p w14:paraId="346D1378" w14:textId="77777777" w:rsidR="00645E0F" w:rsidRDefault="00645E0F" w:rsidP="00645E0F">
      <w:pPr>
        <w:rPr>
          <w:szCs w:val="24"/>
        </w:rPr>
      </w:pPr>
    </w:p>
    <w:p w14:paraId="5790AB7F" w14:textId="77777777" w:rsidR="00645E0F" w:rsidRPr="006D2897" w:rsidRDefault="00645E0F" w:rsidP="00645E0F">
      <w:pPr>
        <w:ind w:start="247.80pt"/>
        <w:jc w:val="center"/>
        <w:rPr>
          <w:szCs w:val="24"/>
        </w:rPr>
      </w:pPr>
      <w:r w:rsidRPr="006D2897">
        <w:rPr>
          <w:szCs w:val="24"/>
        </w:rPr>
        <w:t>__________________________</w:t>
      </w:r>
      <w:r>
        <w:rPr>
          <w:szCs w:val="24"/>
        </w:rPr>
        <w:t>________</w:t>
      </w:r>
    </w:p>
    <w:p w14:paraId="64101D39" w14:textId="77777777" w:rsidR="00645E0F" w:rsidRPr="006C2DF3" w:rsidRDefault="00645E0F" w:rsidP="00645E0F">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593DF7BC" w14:textId="77777777" w:rsidR="00645E0F" w:rsidRDefault="00645E0F" w:rsidP="00645E0F"/>
    <w:p w14:paraId="3955D3F2" w14:textId="77777777" w:rsidR="00645E0F" w:rsidRPr="00C515F6" w:rsidRDefault="00645E0F" w:rsidP="00645E0F"/>
    <w:p w14:paraId="2CB0ACED" w14:textId="77777777" w:rsidR="00645E0F" w:rsidRPr="00B83A96" w:rsidRDefault="00645E0F" w:rsidP="00645E0F">
      <w:pPr>
        <w:ind w:start="247.80pt"/>
        <w:jc w:val="center"/>
        <w:rPr>
          <w:szCs w:val="24"/>
        </w:rPr>
      </w:pPr>
      <w:r w:rsidRPr="00B83A96">
        <w:rPr>
          <w:szCs w:val="24"/>
        </w:rPr>
        <w:t>_____________________________</w:t>
      </w:r>
    </w:p>
    <w:p w14:paraId="10E6DAEA" w14:textId="77777777" w:rsidR="00645E0F" w:rsidRPr="00C515F6" w:rsidRDefault="00645E0F" w:rsidP="00645E0F">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0368FC2F" w14:textId="77777777" w:rsidR="00645E0F" w:rsidRDefault="00645E0F" w:rsidP="00645E0F">
      <w:pPr>
        <w:rPr>
          <w:szCs w:val="24"/>
        </w:rPr>
      </w:pPr>
    </w:p>
    <w:p w14:paraId="6D9F3AE3" w14:textId="77777777" w:rsidR="00645E0F" w:rsidRDefault="00645E0F" w:rsidP="00645E0F">
      <w:pPr>
        <w:rPr>
          <w:szCs w:val="24"/>
        </w:rPr>
      </w:pPr>
    </w:p>
    <w:p w14:paraId="10A30FED" w14:textId="77777777" w:rsidR="00645E0F" w:rsidRDefault="00645E0F" w:rsidP="00645E0F">
      <w:pPr>
        <w:rPr>
          <w:szCs w:val="24"/>
        </w:rPr>
      </w:pPr>
    </w:p>
    <w:p w14:paraId="5AA6BB82" w14:textId="77777777" w:rsidR="00645E0F" w:rsidRDefault="00645E0F" w:rsidP="00645E0F">
      <w:pPr>
        <w:rPr>
          <w:szCs w:val="24"/>
        </w:rPr>
      </w:pPr>
    </w:p>
    <w:p w14:paraId="49743DD9" w14:textId="77777777" w:rsidR="00645E0F" w:rsidRDefault="00645E0F" w:rsidP="00645E0F">
      <w:pPr>
        <w:rPr>
          <w:szCs w:val="24"/>
        </w:rPr>
      </w:pPr>
    </w:p>
    <w:p w14:paraId="0B757C96" w14:textId="77777777" w:rsidR="00645E0F" w:rsidRDefault="00645E0F" w:rsidP="00645E0F">
      <w:pPr>
        <w:rPr>
          <w:szCs w:val="24"/>
        </w:rPr>
      </w:pPr>
      <w:r w:rsidRPr="00B8365F">
        <w:rPr>
          <w:szCs w:val="24"/>
        </w:rPr>
        <w:t>____________________________________</w:t>
      </w:r>
    </w:p>
    <w:p w14:paraId="3539364C" w14:textId="77777777" w:rsidR="00645E0F" w:rsidRDefault="00645E0F" w:rsidP="00645E0F">
      <w:pPr>
        <w:rPr>
          <w:i/>
          <w:szCs w:val="24"/>
        </w:rPr>
      </w:pPr>
      <w:r>
        <w:rPr>
          <w:szCs w:val="24"/>
        </w:rPr>
        <w:t>(</w:t>
      </w:r>
      <w:r w:rsidRPr="00FE4B61">
        <w:rPr>
          <w:i/>
          <w:szCs w:val="24"/>
        </w:rPr>
        <w:t>mj</w:t>
      </w:r>
      <w:r w:rsidRPr="006C2DF3">
        <w:rPr>
          <w:i/>
          <w:szCs w:val="24"/>
        </w:rPr>
        <w:t xml:space="preserve">esto i datum </w:t>
      </w:r>
      <w:r>
        <w:rPr>
          <w:i/>
          <w:szCs w:val="24"/>
        </w:rPr>
        <w:t>podnošenja zahtjeva)</w:t>
      </w:r>
    </w:p>
    <w:p w14:paraId="6EE4D71A" w14:textId="77777777" w:rsidR="00645E0F" w:rsidRDefault="00645E0F" w:rsidP="00645E0F">
      <w:pPr>
        <w:rPr>
          <w:szCs w:val="24"/>
        </w:rPr>
      </w:pPr>
    </w:p>
    <w:p w14:paraId="5C1CE3F3" w14:textId="77777777" w:rsidR="00645E0F" w:rsidRDefault="00645E0F" w:rsidP="00645E0F">
      <w:pPr>
        <w:rPr>
          <w:szCs w:val="24"/>
        </w:rPr>
      </w:pPr>
    </w:p>
    <w:p w14:paraId="5B61C382" w14:textId="77777777" w:rsidR="00645E0F" w:rsidRDefault="00645E0F" w:rsidP="00645E0F">
      <w:pPr>
        <w:rPr>
          <w:szCs w:val="24"/>
        </w:rPr>
      </w:pPr>
      <w:r>
        <w:rPr>
          <w:szCs w:val="24"/>
        </w:rPr>
        <w:t>Prilog:</w:t>
      </w:r>
    </w:p>
    <w:p w14:paraId="38DDA935" w14:textId="6F3646ED" w:rsidR="00C04C9D" w:rsidRDefault="00645E0F" w:rsidP="00645E0F">
      <w:pPr>
        <w:rPr>
          <w:szCs w:val="24"/>
        </w:rPr>
      </w:pPr>
      <w:r>
        <w:rPr>
          <w:szCs w:val="24"/>
        </w:rPr>
        <w:t>izvornik dokaza o pravu na registraciju gore navedenog sudionika na tržištu u CEREMP (npr. punomoć) ukoliko već nije ranije dostavljen</w:t>
      </w:r>
    </w:p>
    <w:p w14:paraId="19EDA569" w14:textId="77777777" w:rsidR="00062564" w:rsidRDefault="00062564" w:rsidP="00645E0F">
      <w:pPr>
        <w:rPr>
          <w:szCs w:val="24"/>
        </w:rPr>
      </w:pPr>
    </w:p>
    <w:p w14:paraId="4CEF7EF7" w14:textId="4BD9E74F" w:rsidR="00B83A96" w:rsidRDefault="00B83A96">
      <w:pPr>
        <w:jc w:val="start"/>
        <w:rPr>
          <w:szCs w:val="24"/>
        </w:rPr>
      </w:pPr>
      <w:r>
        <w:rPr>
          <w:szCs w:val="24"/>
        </w:rPr>
        <w:br w:type="page"/>
      </w:r>
    </w:p>
    <w:p w14:paraId="4A7274D8" w14:textId="1040E38C" w:rsidR="00062564" w:rsidRPr="00C04C9D" w:rsidRDefault="00062564" w:rsidP="00480F61">
      <w:pPr>
        <w:pStyle w:val="Heading2"/>
        <w:rPr>
          <w:rFonts w:eastAsia="Calibri"/>
        </w:rPr>
      </w:pPr>
      <w:bookmarkStart w:id="128" w:name="_Toc416435272"/>
      <w:r w:rsidRPr="00C04C9D">
        <w:rPr>
          <w:rFonts w:eastAsia="Calibri"/>
        </w:rPr>
        <w:lastRenderedPageBreak/>
        <w:t xml:space="preserve">Prilog </w:t>
      </w:r>
      <w:r>
        <w:rPr>
          <w:rFonts w:eastAsia="Calibri"/>
        </w:rPr>
        <w:t>4.</w:t>
      </w:r>
      <w:r w:rsidRPr="00C04C9D">
        <w:rPr>
          <w:rFonts w:eastAsia="Calibri"/>
        </w:rPr>
        <w:t xml:space="preserve"> Zahtjev za potvrđivanje </w:t>
      </w:r>
      <w:r w:rsidR="00480F61" w:rsidRPr="00480F61">
        <w:rPr>
          <w:rFonts w:eastAsia="Calibri"/>
        </w:rPr>
        <w:t>ažuriranja podataka o povezanosti društava</w:t>
      </w:r>
      <w:bookmarkEnd w:id="128"/>
    </w:p>
    <w:p w14:paraId="23F9708A" w14:textId="77777777" w:rsidR="00062564" w:rsidRPr="00CB05B6" w:rsidRDefault="00062564" w:rsidP="00062564">
      <w:pPr>
        <w:rPr>
          <w:bCs/>
          <w:i/>
          <w:szCs w:val="24"/>
        </w:rPr>
      </w:pPr>
      <w:r>
        <w:rPr>
          <w:bCs/>
          <w:i/>
          <w:szCs w:val="24"/>
        </w:rPr>
        <w:t>(</w:t>
      </w:r>
      <w:r w:rsidRPr="00CB05B6">
        <w:rPr>
          <w:bCs/>
          <w:i/>
          <w:szCs w:val="24"/>
        </w:rPr>
        <w:t>Podnositelj zahtjeva</w:t>
      </w:r>
      <w:r>
        <w:rPr>
          <w:bCs/>
          <w:i/>
          <w:szCs w:val="24"/>
        </w:rPr>
        <w:t>)</w:t>
      </w:r>
    </w:p>
    <w:p w14:paraId="1D9D73B2" w14:textId="77777777" w:rsidR="006979AC" w:rsidRDefault="00062564" w:rsidP="00062564">
      <w:pPr>
        <w:rPr>
          <w:bCs/>
          <w:szCs w:val="24"/>
        </w:rPr>
      </w:pPr>
      <w:r>
        <w:rPr>
          <w:bCs/>
          <w:szCs w:val="24"/>
        </w:rPr>
        <w:t>Ime i prezime:</w:t>
      </w:r>
    </w:p>
    <w:p w14:paraId="1FF4D5E9" w14:textId="77777777" w:rsidR="006979AC" w:rsidRDefault="00062564" w:rsidP="00062564">
      <w:pPr>
        <w:rPr>
          <w:bCs/>
          <w:szCs w:val="24"/>
        </w:rPr>
      </w:pPr>
      <w:r>
        <w:rPr>
          <w:bCs/>
          <w:szCs w:val="24"/>
        </w:rPr>
        <w:t>Adresa prebivališta:</w:t>
      </w:r>
    </w:p>
    <w:p w14:paraId="5398540A" w14:textId="77777777" w:rsidR="006979AC" w:rsidRDefault="00062564" w:rsidP="00062564">
      <w:pPr>
        <w:rPr>
          <w:bCs/>
          <w:szCs w:val="24"/>
        </w:rPr>
      </w:pPr>
      <w:r>
        <w:rPr>
          <w:bCs/>
          <w:szCs w:val="24"/>
        </w:rPr>
        <w:t>OIB:</w:t>
      </w:r>
    </w:p>
    <w:p w14:paraId="581D3A9D" w14:textId="77777777" w:rsidR="006979AC" w:rsidRDefault="00062564" w:rsidP="00062564">
      <w:pPr>
        <w:rPr>
          <w:bCs/>
          <w:szCs w:val="24"/>
        </w:rPr>
      </w:pPr>
      <w:r>
        <w:rPr>
          <w:bCs/>
          <w:szCs w:val="24"/>
        </w:rPr>
        <w:t>Korisničko ime u CEREMP-u:</w:t>
      </w:r>
    </w:p>
    <w:p w14:paraId="738CFEE1" w14:textId="15DCF12E" w:rsidR="00062564" w:rsidRDefault="00062564" w:rsidP="00062564">
      <w:pPr>
        <w:rPr>
          <w:bCs/>
          <w:szCs w:val="24"/>
        </w:rPr>
      </w:pPr>
    </w:p>
    <w:p w14:paraId="031AE5AB" w14:textId="77777777" w:rsidR="00062564" w:rsidRPr="00E25715" w:rsidRDefault="00062564" w:rsidP="00062564">
      <w:pPr>
        <w:rPr>
          <w:bCs/>
          <w:szCs w:val="24"/>
        </w:rPr>
      </w:pPr>
    </w:p>
    <w:p w14:paraId="39E98233" w14:textId="77777777" w:rsidR="00062564" w:rsidRPr="005023CA" w:rsidRDefault="00062564" w:rsidP="00062564">
      <w:pPr>
        <w:ind w:start="247.80pt"/>
        <w:jc w:val="center"/>
        <w:rPr>
          <w:bCs/>
          <w:szCs w:val="24"/>
        </w:rPr>
      </w:pPr>
      <w:r w:rsidRPr="005023CA">
        <w:rPr>
          <w:bCs/>
          <w:szCs w:val="24"/>
        </w:rPr>
        <w:t>Hrvatska energetska regulatorna agencija</w:t>
      </w:r>
    </w:p>
    <w:p w14:paraId="4E34B765" w14:textId="77777777" w:rsidR="00062564" w:rsidRPr="005023CA" w:rsidRDefault="00062564" w:rsidP="00062564">
      <w:pPr>
        <w:ind w:start="247.80pt"/>
        <w:jc w:val="center"/>
        <w:rPr>
          <w:bCs/>
          <w:szCs w:val="24"/>
        </w:rPr>
      </w:pPr>
      <w:r w:rsidRPr="005023CA">
        <w:rPr>
          <w:bCs/>
          <w:szCs w:val="24"/>
        </w:rPr>
        <w:t>Ulica grada Vukovara 14</w:t>
      </w:r>
    </w:p>
    <w:p w14:paraId="576C7881" w14:textId="77777777" w:rsidR="00062564" w:rsidRPr="00795FEA" w:rsidRDefault="00062564" w:rsidP="00062564">
      <w:pPr>
        <w:ind w:start="247.80pt"/>
        <w:jc w:val="center"/>
        <w:rPr>
          <w:bCs/>
          <w:i/>
          <w:szCs w:val="24"/>
        </w:rPr>
      </w:pPr>
      <w:r>
        <w:rPr>
          <w:bCs/>
          <w:szCs w:val="24"/>
        </w:rPr>
        <w:t xml:space="preserve">10000 </w:t>
      </w:r>
      <w:r w:rsidRPr="005023CA">
        <w:rPr>
          <w:bCs/>
          <w:szCs w:val="24"/>
        </w:rPr>
        <w:t>Zagreb</w:t>
      </w:r>
    </w:p>
    <w:p w14:paraId="7757CC65" w14:textId="77777777" w:rsidR="00062564" w:rsidRDefault="00062564" w:rsidP="00062564">
      <w:pPr>
        <w:rPr>
          <w:szCs w:val="24"/>
        </w:rPr>
      </w:pPr>
    </w:p>
    <w:p w14:paraId="7E492F3B" w14:textId="77777777" w:rsidR="00062564" w:rsidRDefault="00062564" w:rsidP="00062564">
      <w:pPr>
        <w:rPr>
          <w:szCs w:val="24"/>
        </w:rPr>
      </w:pPr>
    </w:p>
    <w:p w14:paraId="58A5E40B" w14:textId="60B9AC71" w:rsidR="00062564" w:rsidRPr="00D25591" w:rsidRDefault="00062564" w:rsidP="00062564">
      <w:pPr>
        <w:rPr>
          <w:b/>
          <w:szCs w:val="24"/>
        </w:rPr>
      </w:pPr>
      <w:r w:rsidRPr="00D25591">
        <w:rPr>
          <w:b/>
          <w:szCs w:val="24"/>
        </w:rPr>
        <w:t>PREDMET: Zahtjev</w:t>
      </w:r>
      <w:r>
        <w:rPr>
          <w:b/>
          <w:szCs w:val="24"/>
        </w:rPr>
        <w:t xml:space="preserve"> za </w:t>
      </w:r>
      <w:r w:rsidRPr="00062564">
        <w:rPr>
          <w:b/>
          <w:szCs w:val="24"/>
        </w:rPr>
        <w:t>potvrđivanje ažuriranja podataka o povezanosti društava</w:t>
      </w:r>
    </w:p>
    <w:p w14:paraId="6F2A4C57" w14:textId="77777777" w:rsidR="00062564" w:rsidRDefault="00062564" w:rsidP="00062564">
      <w:pPr>
        <w:rPr>
          <w:szCs w:val="24"/>
        </w:rPr>
      </w:pPr>
    </w:p>
    <w:p w14:paraId="44BF9759" w14:textId="77777777" w:rsidR="00062564" w:rsidRDefault="00062564" w:rsidP="00062564">
      <w:pPr>
        <w:rPr>
          <w:szCs w:val="24"/>
        </w:rPr>
      </w:pPr>
    </w:p>
    <w:p w14:paraId="6AA57C4A" w14:textId="77777777" w:rsidR="006979AC" w:rsidRDefault="00062564" w:rsidP="00062564">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ažuriranje podataka o povezanosti </w:t>
      </w:r>
      <w:r w:rsidR="004166E1">
        <w:rPr>
          <w:szCs w:val="24"/>
        </w:rPr>
        <w:t>sudionika na tržištu</w:t>
      </w:r>
    </w:p>
    <w:p w14:paraId="6B187A3E" w14:textId="745E8F1F" w:rsidR="00062564" w:rsidRDefault="00062564" w:rsidP="00062564">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25168D4B" w14:textId="37A7CC5E" w:rsidR="00062564" w:rsidRDefault="004D1CE5" w:rsidP="00062564">
      <w:pPr>
        <w:rPr>
          <w:szCs w:val="24"/>
        </w:rPr>
      </w:pPr>
      <w:r>
        <w:rPr>
          <w:szCs w:val="24"/>
        </w:rPr>
        <w:t>s</w:t>
      </w:r>
      <w:r w:rsidR="00062564">
        <w:rPr>
          <w:szCs w:val="24"/>
        </w:rPr>
        <w:t xml:space="preserve"> društvom/društvima:</w:t>
      </w:r>
    </w:p>
    <w:p w14:paraId="3B57FE34" w14:textId="06771038" w:rsidR="004D1CE5" w:rsidRDefault="004D1CE5" w:rsidP="003A3498">
      <w:pPr>
        <w:jc w:val="center"/>
        <w:rPr>
          <w:szCs w:val="24"/>
        </w:rPr>
      </w:pPr>
      <w:r w:rsidRPr="004D1CE5">
        <w:rPr>
          <w:szCs w:val="24"/>
        </w:rPr>
        <w:t>________________________________________________________________________________ (tvrtka, sjedište, OIB)</w:t>
      </w:r>
    </w:p>
    <w:p w14:paraId="20B5F216" w14:textId="77777777" w:rsidR="004D1CE5" w:rsidRDefault="004D1CE5" w:rsidP="00062564">
      <w:pPr>
        <w:rPr>
          <w:szCs w:val="24"/>
        </w:rPr>
      </w:pPr>
    </w:p>
    <w:p w14:paraId="6D3737F5" w14:textId="77777777" w:rsidR="00062564" w:rsidRPr="0090680D" w:rsidRDefault="00062564" w:rsidP="00062564">
      <w:pPr>
        <w:rPr>
          <w:szCs w:val="24"/>
        </w:rPr>
      </w:pPr>
      <w:r>
        <w:rPr>
          <w:szCs w:val="24"/>
        </w:rPr>
        <w:t>Ovim putem pod kaznenom i materijalnom odgovornošću izjavljujem da su podaci uneseni u CEREMP točni i potpuni.</w:t>
      </w:r>
    </w:p>
    <w:p w14:paraId="7A6A974E" w14:textId="77777777" w:rsidR="00062564" w:rsidRDefault="00062564" w:rsidP="00062564">
      <w:pPr>
        <w:rPr>
          <w:szCs w:val="24"/>
        </w:rPr>
      </w:pPr>
    </w:p>
    <w:p w14:paraId="663B7B5A" w14:textId="77777777" w:rsidR="00062564" w:rsidRDefault="00062564" w:rsidP="00062564">
      <w:pPr>
        <w:rPr>
          <w:szCs w:val="24"/>
        </w:rPr>
      </w:pPr>
    </w:p>
    <w:p w14:paraId="12F81AD1" w14:textId="77777777" w:rsidR="00062564" w:rsidRPr="006D2897" w:rsidRDefault="00062564" w:rsidP="00062564">
      <w:pPr>
        <w:ind w:start="247.80pt"/>
        <w:jc w:val="center"/>
        <w:rPr>
          <w:szCs w:val="24"/>
        </w:rPr>
      </w:pPr>
      <w:r w:rsidRPr="006D2897">
        <w:rPr>
          <w:szCs w:val="24"/>
        </w:rPr>
        <w:t>__________________________</w:t>
      </w:r>
      <w:r>
        <w:rPr>
          <w:szCs w:val="24"/>
        </w:rPr>
        <w:t>________</w:t>
      </w:r>
    </w:p>
    <w:p w14:paraId="532985B6" w14:textId="77777777" w:rsidR="00062564" w:rsidRPr="006C2DF3" w:rsidRDefault="00062564" w:rsidP="00062564">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7AFB8363" w14:textId="77777777" w:rsidR="00062564" w:rsidRDefault="00062564" w:rsidP="00062564"/>
    <w:p w14:paraId="1DEC58DD" w14:textId="77777777" w:rsidR="00062564" w:rsidRPr="00C515F6" w:rsidRDefault="00062564" w:rsidP="00062564"/>
    <w:p w14:paraId="0F19DF58" w14:textId="77777777" w:rsidR="00062564" w:rsidRPr="00B83A96" w:rsidRDefault="00062564" w:rsidP="00062564">
      <w:pPr>
        <w:ind w:start="247.80pt"/>
        <w:jc w:val="center"/>
        <w:rPr>
          <w:szCs w:val="24"/>
        </w:rPr>
      </w:pPr>
      <w:r w:rsidRPr="00B83A96">
        <w:rPr>
          <w:szCs w:val="24"/>
        </w:rPr>
        <w:t>_____________________________</w:t>
      </w:r>
    </w:p>
    <w:p w14:paraId="6E99EA43" w14:textId="77777777" w:rsidR="00062564" w:rsidRPr="00C515F6" w:rsidRDefault="00062564" w:rsidP="00062564">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21BD0E7E" w14:textId="77777777" w:rsidR="00062564" w:rsidRDefault="00062564" w:rsidP="00062564">
      <w:pPr>
        <w:rPr>
          <w:szCs w:val="24"/>
        </w:rPr>
      </w:pPr>
    </w:p>
    <w:p w14:paraId="6CE1BEE1" w14:textId="77777777" w:rsidR="00062564" w:rsidRDefault="00062564" w:rsidP="00062564">
      <w:pPr>
        <w:rPr>
          <w:szCs w:val="24"/>
        </w:rPr>
      </w:pPr>
    </w:p>
    <w:p w14:paraId="2B64A60A" w14:textId="77777777" w:rsidR="00062564" w:rsidRDefault="00062564" w:rsidP="00062564">
      <w:pPr>
        <w:rPr>
          <w:szCs w:val="24"/>
        </w:rPr>
      </w:pPr>
    </w:p>
    <w:p w14:paraId="4F42A17A" w14:textId="77777777" w:rsidR="00062564" w:rsidRDefault="00062564" w:rsidP="00062564">
      <w:pPr>
        <w:rPr>
          <w:szCs w:val="24"/>
        </w:rPr>
      </w:pPr>
    </w:p>
    <w:p w14:paraId="4A39A8FA" w14:textId="77777777" w:rsidR="00062564" w:rsidRDefault="00062564" w:rsidP="00062564">
      <w:pPr>
        <w:rPr>
          <w:szCs w:val="24"/>
        </w:rPr>
      </w:pPr>
    </w:p>
    <w:p w14:paraId="211448A0" w14:textId="77777777" w:rsidR="00062564" w:rsidRDefault="00062564" w:rsidP="00062564">
      <w:pPr>
        <w:rPr>
          <w:szCs w:val="24"/>
        </w:rPr>
      </w:pPr>
      <w:r w:rsidRPr="00B8365F">
        <w:rPr>
          <w:szCs w:val="24"/>
        </w:rPr>
        <w:t>____________________________________</w:t>
      </w:r>
    </w:p>
    <w:p w14:paraId="76C7054F" w14:textId="642A45C7" w:rsidR="00062564" w:rsidRDefault="00062564" w:rsidP="004D1CE5">
      <w:pPr>
        <w:rPr>
          <w:i/>
          <w:szCs w:val="24"/>
        </w:rPr>
      </w:pPr>
      <w:r>
        <w:rPr>
          <w:szCs w:val="24"/>
        </w:rPr>
        <w:t>(</w:t>
      </w:r>
      <w:r w:rsidRPr="00FE4B61">
        <w:rPr>
          <w:i/>
          <w:szCs w:val="24"/>
        </w:rPr>
        <w:t>mj</w:t>
      </w:r>
      <w:r w:rsidRPr="006C2DF3">
        <w:rPr>
          <w:i/>
          <w:szCs w:val="24"/>
        </w:rPr>
        <w:t xml:space="preserve">esto i datum </w:t>
      </w:r>
      <w:r>
        <w:rPr>
          <w:i/>
          <w:szCs w:val="24"/>
        </w:rPr>
        <w:t>podnošenja zahtjeva)</w:t>
      </w:r>
    </w:p>
    <w:p w14:paraId="5701F043" w14:textId="77777777" w:rsidR="00B83A96" w:rsidRDefault="00B83A96">
      <w:pPr>
        <w:jc w:val="start"/>
        <w:rPr>
          <w:rFonts w:eastAsia="Calibri"/>
        </w:rPr>
      </w:pPr>
    </w:p>
    <w:p w14:paraId="05B39FB1" w14:textId="77777777" w:rsidR="00B83A96" w:rsidRDefault="00B83A96">
      <w:pPr>
        <w:jc w:val="start"/>
        <w:rPr>
          <w:rFonts w:eastAsia="Calibri"/>
          <w:b/>
          <w:iCs/>
          <w:sz w:val="28"/>
        </w:rPr>
      </w:pPr>
      <w:r>
        <w:rPr>
          <w:rFonts w:eastAsia="Calibri"/>
        </w:rPr>
        <w:br w:type="page"/>
      </w:r>
    </w:p>
    <w:p w14:paraId="1DD67202" w14:textId="51A01788" w:rsidR="00480F61" w:rsidRPr="00C04C9D" w:rsidRDefault="00480F61" w:rsidP="00500BCB">
      <w:pPr>
        <w:pStyle w:val="Heading2"/>
        <w:rPr>
          <w:rFonts w:eastAsia="Calibri"/>
        </w:rPr>
      </w:pPr>
      <w:bookmarkStart w:id="129" w:name="_Toc416435273"/>
      <w:r w:rsidRPr="00C04C9D">
        <w:rPr>
          <w:rFonts w:eastAsia="Calibri"/>
        </w:rPr>
        <w:lastRenderedPageBreak/>
        <w:t xml:space="preserve">Prilog </w:t>
      </w:r>
      <w:r>
        <w:rPr>
          <w:rFonts w:eastAsia="Calibri"/>
        </w:rPr>
        <w:t>5.</w:t>
      </w:r>
      <w:r w:rsidRPr="00C04C9D">
        <w:rPr>
          <w:rFonts w:eastAsia="Calibri"/>
        </w:rPr>
        <w:t xml:space="preserve"> Zahtjev za potvrđivanje </w:t>
      </w:r>
      <w:r w:rsidR="00500BCB" w:rsidRPr="00500BCB">
        <w:rPr>
          <w:rFonts w:eastAsia="Calibri"/>
        </w:rPr>
        <w:t xml:space="preserve">ažuriranja podataka o </w:t>
      </w:r>
      <w:r w:rsidR="00500BCB">
        <w:rPr>
          <w:rFonts w:eastAsia="Calibri"/>
        </w:rPr>
        <w:t>sudioniku na tržištu</w:t>
      </w:r>
      <w:bookmarkEnd w:id="129"/>
    </w:p>
    <w:p w14:paraId="46E06D80" w14:textId="77777777" w:rsidR="00480F61" w:rsidRPr="00CB05B6" w:rsidRDefault="00480F61" w:rsidP="00480F61">
      <w:pPr>
        <w:rPr>
          <w:bCs/>
          <w:i/>
          <w:szCs w:val="24"/>
        </w:rPr>
      </w:pPr>
      <w:r>
        <w:rPr>
          <w:bCs/>
          <w:i/>
          <w:szCs w:val="24"/>
        </w:rPr>
        <w:t>(</w:t>
      </w:r>
      <w:r w:rsidRPr="00CB05B6">
        <w:rPr>
          <w:bCs/>
          <w:i/>
          <w:szCs w:val="24"/>
        </w:rPr>
        <w:t>Podnositelj zahtjeva</w:t>
      </w:r>
      <w:r>
        <w:rPr>
          <w:bCs/>
          <w:i/>
          <w:szCs w:val="24"/>
        </w:rPr>
        <w:t>)</w:t>
      </w:r>
    </w:p>
    <w:p w14:paraId="6FC97649" w14:textId="77777777" w:rsidR="006979AC" w:rsidRDefault="00480F61" w:rsidP="00480F61">
      <w:pPr>
        <w:rPr>
          <w:bCs/>
          <w:szCs w:val="24"/>
        </w:rPr>
      </w:pPr>
      <w:r>
        <w:rPr>
          <w:bCs/>
          <w:szCs w:val="24"/>
        </w:rPr>
        <w:t>Ime i prezime:</w:t>
      </w:r>
    </w:p>
    <w:p w14:paraId="0B4DA664" w14:textId="77777777" w:rsidR="006979AC" w:rsidRDefault="00480F61" w:rsidP="00480F61">
      <w:pPr>
        <w:rPr>
          <w:bCs/>
          <w:szCs w:val="24"/>
        </w:rPr>
      </w:pPr>
      <w:r>
        <w:rPr>
          <w:bCs/>
          <w:szCs w:val="24"/>
        </w:rPr>
        <w:t>Adresa prebivališta:</w:t>
      </w:r>
    </w:p>
    <w:p w14:paraId="1BE50E97" w14:textId="77777777" w:rsidR="006979AC" w:rsidRDefault="00480F61" w:rsidP="00480F61">
      <w:pPr>
        <w:rPr>
          <w:bCs/>
          <w:szCs w:val="24"/>
        </w:rPr>
      </w:pPr>
      <w:r>
        <w:rPr>
          <w:bCs/>
          <w:szCs w:val="24"/>
        </w:rPr>
        <w:t>OIB:</w:t>
      </w:r>
    </w:p>
    <w:p w14:paraId="2C720F93" w14:textId="77777777" w:rsidR="006979AC" w:rsidRDefault="00480F61" w:rsidP="00480F61">
      <w:pPr>
        <w:rPr>
          <w:bCs/>
          <w:szCs w:val="24"/>
        </w:rPr>
      </w:pPr>
      <w:r>
        <w:rPr>
          <w:bCs/>
          <w:szCs w:val="24"/>
        </w:rPr>
        <w:t>Korisničko ime u CEREMP-u:</w:t>
      </w:r>
    </w:p>
    <w:p w14:paraId="1E07F708" w14:textId="3D6D7D70" w:rsidR="00480F61" w:rsidRDefault="00480F61" w:rsidP="00480F61">
      <w:pPr>
        <w:rPr>
          <w:bCs/>
          <w:szCs w:val="24"/>
        </w:rPr>
      </w:pPr>
    </w:p>
    <w:p w14:paraId="329CAE1F" w14:textId="77777777" w:rsidR="00480F61" w:rsidRPr="00E25715" w:rsidRDefault="00480F61" w:rsidP="00480F61">
      <w:pPr>
        <w:rPr>
          <w:bCs/>
          <w:szCs w:val="24"/>
        </w:rPr>
      </w:pPr>
    </w:p>
    <w:p w14:paraId="3FD0A84A" w14:textId="77777777" w:rsidR="00480F61" w:rsidRPr="005023CA" w:rsidRDefault="00480F61" w:rsidP="00480F61">
      <w:pPr>
        <w:ind w:start="247.80pt"/>
        <w:jc w:val="center"/>
        <w:rPr>
          <w:bCs/>
          <w:szCs w:val="24"/>
        </w:rPr>
      </w:pPr>
      <w:r w:rsidRPr="005023CA">
        <w:rPr>
          <w:bCs/>
          <w:szCs w:val="24"/>
        </w:rPr>
        <w:t>Hrvatska energetska regulatorna agencija</w:t>
      </w:r>
    </w:p>
    <w:p w14:paraId="42D4EE3B" w14:textId="77777777" w:rsidR="00480F61" w:rsidRPr="005023CA" w:rsidRDefault="00480F61" w:rsidP="00480F61">
      <w:pPr>
        <w:ind w:start="247.80pt"/>
        <w:jc w:val="center"/>
        <w:rPr>
          <w:bCs/>
          <w:szCs w:val="24"/>
        </w:rPr>
      </w:pPr>
      <w:r w:rsidRPr="005023CA">
        <w:rPr>
          <w:bCs/>
          <w:szCs w:val="24"/>
        </w:rPr>
        <w:t>Ulica grada Vukovara 14</w:t>
      </w:r>
    </w:p>
    <w:p w14:paraId="7DC434FB" w14:textId="77777777" w:rsidR="00480F61" w:rsidRPr="00795FEA" w:rsidRDefault="00480F61" w:rsidP="00480F61">
      <w:pPr>
        <w:ind w:start="247.80pt"/>
        <w:jc w:val="center"/>
        <w:rPr>
          <w:bCs/>
          <w:i/>
          <w:szCs w:val="24"/>
        </w:rPr>
      </w:pPr>
      <w:r>
        <w:rPr>
          <w:bCs/>
          <w:szCs w:val="24"/>
        </w:rPr>
        <w:t xml:space="preserve">10000 </w:t>
      </w:r>
      <w:r w:rsidRPr="005023CA">
        <w:rPr>
          <w:bCs/>
          <w:szCs w:val="24"/>
        </w:rPr>
        <w:t>Zagreb</w:t>
      </w:r>
    </w:p>
    <w:p w14:paraId="6B31826F" w14:textId="77777777" w:rsidR="00480F61" w:rsidRDefault="00480F61" w:rsidP="00480F61">
      <w:pPr>
        <w:rPr>
          <w:szCs w:val="24"/>
        </w:rPr>
      </w:pPr>
    </w:p>
    <w:p w14:paraId="6565C2E6" w14:textId="77777777" w:rsidR="00480F61" w:rsidRDefault="00480F61" w:rsidP="00480F61">
      <w:pPr>
        <w:rPr>
          <w:szCs w:val="24"/>
        </w:rPr>
      </w:pPr>
    </w:p>
    <w:p w14:paraId="0BF2E506" w14:textId="670E2BD3" w:rsidR="00480F61" w:rsidRPr="00D25591" w:rsidRDefault="00480F61" w:rsidP="00480F61">
      <w:pPr>
        <w:rPr>
          <w:b/>
          <w:szCs w:val="24"/>
        </w:rPr>
      </w:pPr>
      <w:r w:rsidRPr="00D25591">
        <w:rPr>
          <w:b/>
          <w:szCs w:val="24"/>
        </w:rPr>
        <w:t>PREDMET: Zahtjev</w:t>
      </w:r>
      <w:r>
        <w:rPr>
          <w:b/>
          <w:szCs w:val="24"/>
        </w:rPr>
        <w:t xml:space="preserve"> za </w:t>
      </w:r>
      <w:r w:rsidRPr="00062564">
        <w:rPr>
          <w:b/>
          <w:szCs w:val="24"/>
        </w:rPr>
        <w:t xml:space="preserve">potvrđivanje ažuriranja podataka o </w:t>
      </w:r>
      <w:r w:rsidR="00500BCB">
        <w:rPr>
          <w:b/>
          <w:szCs w:val="24"/>
        </w:rPr>
        <w:t>sudioniku na tržištu</w:t>
      </w:r>
    </w:p>
    <w:p w14:paraId="0048C723" w14:textId="77777777" w:rsidR="00480F61" w:rsidRDefault="00480F61" w:rsidP="00480F61">
      <w:pPr>
        <w:rPr>
          <w:szCs w:val="24"/>
        </w:rPr>
      </w:pPr>
    </w:p>
    <w:p w14:paraId="030C46C9" w14:textId="77777777" w:rsidR="00480F61" w:rsidRDefault="00480F61" w:rsidP="00480F61">
      <w:pPr>
        <w:rPr>
          <w:szCs w:val="24"/>
        </w:rPr>
      </w:pPr>
    </w:p>
    <w:p w14:paraId="6D759AF7" w14:textId="77777777" w:rsidR="006979AC" w:rsidRDefault="00480F61" w:rsidP="00480F61">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ažuriranje podataka </w:t>
      </w:r>
      <w:r w:rsidR="00A278DD">
        <w:rPr>
          <w:szCs w:val="24"/>
        </w:rPr>
        <w:t xml:space="preserve">za sljedećeg </w:t>
      </w:r>
      <w:r>
        <w:rPr>
          <w:szCs w:val="24"/>
        </w:rPr>
        <w:t>sudionik</w:t>
      </w:r>
      <w:r w:rsidR="00A278DD">
        <w:rPr>
          <w:szCs w:val="24"/>
        </w:rPr>
        <w:t>a</w:t>
      </w:r>
      <w:r>
        <w:rPr>
          <w:szCs w:val="24"/>
        </w:rPr>
        <w:t xml:space="preserve"> na tržištu</w:t>
      </w:r>
    </w:p>
    <w:p w14:paraId="0361C5BB" w14:textId="2ECC44BC" w:rsidR="00480F61" w:rsidRDefault="00480F61" w:rsidP="00480F61">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603A7923" w14:textId="77777777" w:rsidR="00480F61" w:rsidRDefault="00480F61" w:rsidP="00480F61">
      <w:pPr>
        <w:rPr>
          <w:szCs w:val="24"/>
        </w:rPr>
      </w:pPr>
    </w:p>
    <w:p w14:paraId="3E461D70" w14:textId="77777777" w:rsidR="00480F61" w:rsidRPr="0090680D" w:rsidRDefault="00480F61" w:rsidP="00480F61">
      <w:pPr>
        <w:rPr>
          <w:szCs w:val="24"/>
        </w:rPr>
      </w:pPr>
      <w:r>
        <w:rPr>
          <w:szCs w:val="24"/>
        </w:rPr>
        <w:t>Ovim putem pod kaznenom i materijalnom odgovornošću izjavljujem da su podaci uneseni u CEREMP točni i potpuni.</w:t>
      </w:r>
    </w:p>
    <w:p w14:paraId="22E436D8" w14:textId="77777777" w:rsidR="00480F61" w:rsidRDefault="00480F61" w:rsidP="00480F61">
      <w:pPr>
        <w:rPr>
          <w:szCs w:val="24"/>
        </w:rPr>
      </w:pPr>
    </w:p>
    <w:p w14:paraId="2818B830" w14:textId="77777777" w:rsidR="00480F61" w:rsidRDefault="00480F61" w:rsidP="00480F61">
      <w:pPr>
        <w:rPr>
          <w:szCs w:val="24"/>
        </w:rPr>
      </w:pPr>
    </w:p>
    <w:p w14:paraId="575EDA5C" w14:textId="77777777" w:rsidR="00480F61" w:rsidRPr="006D2897" w:rsidRDefault="00480F61" w:rsidP="00480F61">
      <w:pPr>
        <w:ind w:start="247.80pt"/>
        <w:jc w:val="center"/>
        <w:rPr>
          <w:szCs w:val="24"/>
        </w:rPr>
      </w:pPr>
      <w:r w:rsidRPr="006D2897">
        <w:rPr>
          <w:szCs w:val="24"/>
        </w:rPr>
        <w:t>__________________________</w:t>
      </w:r>
      <w:r>
        <w:rPr>
          <w:szCs w:val="24"/>
        </w:rPr>
        <w:t>________</w:t>
      </w:r>
    </w:p>
    <w:p w14:paraId="6CEBDBDA" w14:textId="77777777" w:rsidR="00480F61" w:rsidRPr="006C2DF3" w:rsidRDefault="00480F61" w:rsidP="00480F61">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2F5E31A2" w14:textId="77777777" w:rsidR="00480F61" w:rsidRDefault="00480F61" w:rsidP="00480F61"/>
    <w:p w14:paraId="4BA2DC02" w14:textId="77777777" w:rsidR="00480F61" w:rsidRPr="00C515F6" w:rsidRDefault="00480F61" w:rsidP="00480F61"/>
    <w:p w14:paraId="41DF0F7E" w14:textId="77777777" w:rsidR="00480F61" w:rsidRPr="00B83A96" w:rsidRDefault="00480F61" w:rsidP="00480F61">
      <w:pPr>
        <w:ind w:start="247.80pt"/>
        <w:jc w:val="center"/>
        <w:rPr>
          <w:szCs w:val="24"/>
        </w:rPr>
      </w:pPr>
      <w:r w:rsidRPr="00B83A96">
        <w:rPr>
          <w:szCs w:val="24"/>
        </w:rPr>
        <w:t>_____________________________</w:t>
      </w:r>
    </w:p>
    <w:p w14:paraId="25623BA7" w14:textId="77777777" w:rsidR="00480F61" w:rsidRPr="00C515F6" w:rsidRDefault="00480F61" w:rsidP="00480F61">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44973834" w14:textId="77777777" w:rsidR="00480F61" w:rsidRDefault="00480F61" w:rsidP="00480F61">
      <w:pPr>
        <w:rPr>
          <w:szCs w:val="24"/>
        </w:rPr>
      </w:pPr>
    </w:p>
    <w:p w14:paraId="7854081E" w14:textId="77777777" w:rsidR="00480F61" w:rsidRDefault="00480F61" w:rsidP="00480F61">
      <w:pPr>
        <w:rPr>
          <w:szCs w:val="24"/>
        </w:rPr>
      </w:pPr>
    </w:p>
    <w:p w14:paraId="4AC84FF3" w14:textId="77777777" w:rsidR="00480F61" w:rsidRDefault="00480F61" w:rsidP="00480F61">
      <w:pPr>
        <w:rPr>
          <w:szCs w:val="24"/>
        </w:rPr>
      </w:pPr>
    </w:p>
    <w:p w14:paraId="01AFEA3C" w14:textId="77777777" w:rsidR="00480F61" w:rsidRDefault="00480F61" w:rsidP="00480F61">
      <w:pPr>
        <w:rPr>
          <w:szCs w:val="24"/>
        </w:rPr>
      </w:pPr>
    </w:p>
    <w:p w14:paraId="54B9A1D0" w14:textId="77777777" w:rsidR="00480F61" w:rsidRDefault="00480F61" w:rsidP="00480F61">
      <w:pPr>
        <w:rPr>
          <w:szCs w:val="24"/>
        </w:rPr>
      </w:pPr>
    </w:p>
    <w:p w14:paraId="7081943C" w14:textId="77777777" w:rsidR="00480F61" w:rsidRDefault="00480F61" w:rsidP="00480F61">
      <w:pPr>
        <w:rPr>
          <w:szCs w:val="24"/>
        </w:rPr>
      </w:pPr>
      <w:r w:rsidRPr="00B8365F">
        <w:rPr>
          <w:szCs w:val="24"/>
        </w:rPr>
        <w:t>____________________________________</w:t>
      </w:r>
    </w:p>
    <w:p w14:paraId="3620B350" w14:textId="77777777" w:rsidR="00480F61" w:rsidRPr="00C04C9D" w:rsidRDefault="00480F61" w:rsidP="00480F61">
      <w:r>
        <w:rPr>
          <w:szCs w:val="24"/>
        </w:rPr>
        <w:t>(</w:t>
      </w:r>
      <w:r w:rsidRPr="00FE4B61">
        <w:rPr>
          <w:i/>
          <w:szCs w:val="24"/>
        </w:rPr>
        <w:t>mj</w:t>
      </w:r>
      <w:r w:rsidRPr="006C2DF3">
        <w:rPr>
          <w:i/>
          <w:szCs w:val="24"/>
        </w:rPr>
        <w:t xml:space="preserve">esto i datum </w:t>
      </w:r>
      <w:r>
        <w:rPr>
          <w:i/>
          <w:szCs w:val="24"/>
        </w:rPr>
        <w:t>podnošenja zahtjeva)</w:t>
      </w:r>
    </w:p>
    <w:p w14:paraId="298CDC62" w14:textId="77777777" w:rsidR="00B83A96" w:rsidRDefault="00B83A96">
      <w:pPr>
        <w:jc w:val="start"/>
        <w:rPr>
          <w:rFonts w:eastAsia="Calibri"/>
          <w:b/>
          <w:iCs/>
          <w:sz w:val="28"/>
        </w:rPr>
      </w:pPr>
      <w:r>
        <w:rPr>
          <w:rFonts w:eastAsia="Calibri"/>
        </w:rPr>
        <w:br w:type="page"/>
      </w:r>
    </w:p>
    <w:p w14:paraId="22B43472" w14:textId="006B2591" w:rsidR="00802988" w:rsidRPr="00C04C9D" w:rsidRDefault="00802988" w:rsidP="00802988">
      <w:pPr>
        <w:pStyle w:val="Heading2"/>
        <w:rPr>
          <w:rFonts w:eastAsia="Calibri"/>
        </w:rPr>
      </w:pPr>
      <w:bookmarkStart w:id="130" w:name="_Toc416435274"/>
      <w:r w:rsidRPr="00C04C9D">
        <w:rPr>
          <w:rFonts w:eastAsia="Calibri"/>
        </w:rPr>
        <w:lastRenderedPageBreak/>
        <w:t xml:space="preserve">Prilog </w:t>
      </w:r>
      <w:r>
        <w:rPr>
          <w:rFonts w:eastAsia="Calibri"/>
        </w:rPr>
        <w:t>6.</w:t>
      </w:r>
      <w:r w:rsidRPr="00C04C9D">
        <w:rPr>
          <w:rFonts w:eastAsia="Calibri"/>
        </w:rPr>
        <w:t xml:space="preserve"> Zahtjev za potvrđivanje </w:t>
      </w:r>
      <w:r>
        <w:rPr>
          <w:rFonts w:eastAsia="Calibri"/>
        </w:rPr>
        <w:t>promjene države članice sudionika na tržištu</w:t>
      </w:r>
      <w:bookmarkEnd w:id="130"/>
    </w:p>
    <w:p w14:paraId="764CBF2B" w14:textId="77777777" w:rsidR="00802988" w:rsidRPr="00CB05B6" w:rsidRDefault="00802988" w:rsidP="00802988">
      <w:pPr>
        <w:rPr>
          <w:bCs/>
          <w:i/>
          <w:szCs w:val="24"/>
        </w:rPr>
      </w:pPr>
      <w:r>
        <w:rPr>
          <w:bCs/>
          <w:i/>
          <w:szCs w:val="24"/>
        </w:rPr>
        <w:t>(</w:t>
      </w:r>
      <w:r w:rsidRPr="00CB05B6">
        <w:rPr>
          <w:bCs/>
          <w:i/>
          <w:szCs w:val="24"/>
        </w:rPr>
        <w:t>Podnositelj zahtjeva</w:t>
      </w:r>
      <w:r>
        <w:rPr>
          <w:bCs/>
          <w:i/>
          <w:szCs w:val="24"/>
        </w:rPr>
        <w:t>)</w:t>
      </w:r>
    </w:p>
    <w:p w14:paraId="0E6076FE" w14:textId="77777777" w:rsidR="006979AC" w:rsidRDefault="00802988" w:rsidP="00802988">
      <w:pPr>
        <w:rPr>
          <w:bCs/>
          <w:szCs w:val="24"/>
        </w:rPr>
      </w:pPr>
      <w:r>
        <w:rPr>
          <w:bCs/>
          <w:szCs w:val="24"/>
        </w:rPr>
        <w:t>Ime i prezime:</w:t>
      </w:r>
    </w:p>
    <w:p w14:paraId="1064348E" w14:textId="77777777" w:rsidR="006979AC" w:rsidRDefault="00802988" w:rsidP="00802988">
      <w:pPr>
        <w:rPr>
          <w:bCs/>
          <w:szCs w:val="24"/>
        </w:rPr>
      </w:pPr>
      <w:r>
        <w:rPr>
          <w:bCs/>
          <w:szCs w:val="24"/>
        </w:rPr>
        <w:t>Adresa prebivališta:</w:t>
      </w:r>
    </w:p>
    <w:p w14:paraId="27471426" w14:textId="77777777" w:rsidR="006979AC" w:rsidRDefault="00802988" w:rsidP="00802988">
      <w:pPr>
        <w:rPr>
          <w:bCs/>
          <w:szCs w:val="24"/>
        </w:rPr>
      </w:pPr>
      <w:r>
        <w:rPr>
          <w:bCs/>
          <w:szCs w:val="24"/>
        </w:rPr>
        <w:t>OIB:</w:t>
      </w:r>
    </w:p>
    <w:p w14:paraId="6C8450B7" w14:textId="77777777" w:rsidR="006979AC" w:rsidRDefault="00802988" w:rsidP="00802988">
      <w:pPr>
        <w:rPr>
          <w:bCs/>
          <w:szCs w:val="24"/>
        </w:rPr>
      </w:pPr>
      <w:r>
        <w:rPr>
          <w:bCs/>
          <w:szCs w:val="24"/>
        </w:rPr>
        <w:t>Korisničko ime u CEREMP-u:</w:t>
      </w:r>
    </w:p>
    <w:p w14:paraId="0E9E438E" w14:textId="6CDCC527" w:rsidR="00802988" w:rsidRDefault="00802988" w:rsidP="00802988">
      <w:pPr>
        <w:rPr>
          <w:bCs/>
          <w:szCs w:val="24"/>
        </w:rPr>
      </w:pPr>
    </w:p>
    <w:p w14:paraId="68924F23" w14:textId="77777777" w:rsidR="00802988" w:rsidRPr="00E25715" w:rsidRDefault="00802988" w:rsidP="00802988">
      <w:pPr>
        <w:rPr>
          <w:bCs/>
          <w:szCs w:val="24"/>
        </w:rPr>
      </w:pPr>
    </w:p>
    <w:p w14:paraId="4FF2E687" w14:textId="77777777" w:rsidR="00802988" w:rsidRPr="005023CA" w:rsidRDefault="00802988" w:rsidP="00802988">
      <w:pPr>
        <w:ind w:start="247.80pt"/>
        <w:jc w:val="center"/>
        <w:rPr>
          <w:bCs/>
          <w:szCs w:val="24"/>
        </w:rPr>
      </w:pPr>
      <w:r w:rsidRPr="005023CA">
        <w:rPr>
          <w:bCs/>
          <w:szCs w:val="24"/>
        </w:rPr>
        <w:t>Hrvatska energetska regulatorna agencija</w:t>
      </w:r>
    </w:p>
    <w:p w14:paraId="3482A9B4" w14:textId="77777777" w:rsidR="00802988" w:rsidRPr="005023CA" w:rsidRDefault="00802988" w:rsidP="00802988">
      <w:pPr>
        <w:ind w:start="247.80pt"/>
        <w:jc w:val="center"/>
        <w:rPr>
          <w:bCs/>
          <w:szCs w:val="24"/>
        </w:rPr>
      </w:pPr>
      <w:r w:rsidRPr="005023CA">
        <w:rPr>
          <w:bCs/>
          <w:szCs w:val="24"/>
        </w:rPr>
        <w:t>Ulica grada Vukovara 14</w:t>
      </w:r>
    </w:p>
    <w:p w14:paraId="13B51E02" w14:textId="77777777" w:rsidR="00802988" w:rsidRPr="00795FEA" w:rsidRDefault="00802988" w:rsidP="00802988">
      <w:pPr>
        <w:ind w:start="247.80pt"/>
        <w:jc w:val="center"/>
        <w:rPr>
          <w:bCs/>
          <w:i/>
          <w:szCs w:val="24"/>
        </w:rPr>
      </w:pPr>
      <w:r>
        <w:rPr>
          <w:bCs/>
          <w:szCs w:val="24"/>
        </w:rPr>
        <w:t xml:space="preserve">10000 </w:t>
      </w:r>
      <w:r w:rsidRPr="005023CA">
        <w:rPr>
          <w:bCs/>
          <w:szCs w:val="24"/>
        </w:rPr>
        <w:t>Zagreb</w:t>
      </w:r>
    </w:p>
    <w:p w14:paraId="264CEE5F" w14:textId="77777777" w:rsidR="00802988" w:rsidRDefault="00802988" w:rsidP="00802988">
      <w:pPr>
        <w:rPr>
          <w:szCs w:val="24"/>
        </w:rPr>
      </w:pPr>
    </w:p>
    <w:p w14:paraId="70617C77" w14:textId="77777777" w:rsidR="00802988" w:rsidRDefault="00802988" w:rsidP="00802988">
      <w:pPr>
        <w:rPr>
          <w:szCs w:val="24"/>
        </w:rPr>
      </w:pPr>
    </w:p>
    <w:p w14:paraId="66F0C5C8" w14:textId="3D3B3988" w:rsidR="00802988" w:rsidRPr="00D25591" w:rsidRDefault="00802988" w:rsidP="00802988">
      <w:pPr>
        <w:rPr>
          <w:b/>
          <w:szCs w:val="24"/>
        </w:rPr>
      </w:pPr>
      <w:r w:rsidRPr="00D25591">
        <w:rPr>
          <w:b/>
          <w:szCs w:val="24"/>
        </w:rPr>
        <w:t>PREDMET: Zahtjev</w:t>
      </w:r>
      <w:r>
        <w:rPr>
          <w:b/>
          <w:szCs w:val="24"/>
        </w:rPr>
        <w:t xml:space="preserve"> za </w:t>
      </w:r>
      <w:r w:rsidRPr="00062564">
        <w:rPr>
          <w:b/>
          <w:szCs w:val="24"/>
        </w:rPr>
        <w:t xml:space="preserve">potvrđivanje </w:t>
      </w:r>
      <w:r w:rsidRPr="00802988">
        <w:rPr>
          <w:b/>
          <w:szCs w:val="24"/>
        </w:rPr>
        <w:t>promjene države članice sudionika na tržištu</w:t>
      </w:r>
    </w:p>
    <w:p w14:paraId="3DE080DE" w14:textId="77777777" w:rsidR="00802988" w:rsidRDefault="00802988" w:rsidP="00802988">
      <w:pPr>
        <w:rPr>
          <w:szCs w:val="24"/>
        </w:rPr>
      </w:pPr>
    </w:p>
    <w:p w14:paraId="68BC9E1C" w14:textId="77777777" w:rsidR="00802988" w:rsidRDefault="00802988" w:rsidP="00802988">
      <w:pPr>
        <w:rPr>
          <w:szCs w:val="24"/>
        </w:rPr>
      </w:pPr>
    </w:p>
    <w:p w14:paraId="270A93BB" w14:textId="4C42F5EC" w:rsidR="00802988" w:rsidRDefault="00802988" w:rsidP="00802988">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w:t>
      </w:r>
      <w:r w:rsidRPr="00802988">
        <w:rPr>
          <w:szCs w:val="24"/>
        </w:rPr>
        <w:t>promjen</w:t>
      </w:r>
      <w:r>
        <w:rPr>
          <w:szCs w:val="24"/>
        </w:rPr>
        <w:t>u</w:t>
      </w:r>
      <w:r w:rsidRPr="00802988">
        <w:rPr>
          <w:szCs w:val="24"/>
        </w:rPr>
        <w:t xml:space="preserve"> države članice </w:t>
      </w:r>
      <w:r>
        <w:rPr>
          <w:szCs w:val="24"/>
        </w:rPr>
        <w:t xml:space="preserve">sljedećeg </w:t>
      </w:r>
      <w:r w:rsidRPr="00802988">
        <w:rPr>
          <w:szCs w:val="24"/>
        </w:rPr>
        <w:t>sudionika na tržištu</w:t>
      </w:r>
    </w:p>
    <w:p w14:paraId="5BD23490" w14:textId="77777777" w:rsidR="00802988" w:rsidRDefault="00802988" w:rsidP="00802988">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2A376B08" w14:textId="77777777" w:rsidR="00802988" w:rsidRDefault="00802988" w:rsidP="00802988">
      <w:pPr>
        <w:rPr>
          <w:szCs w:val="24"/>
        </w:rPr>
      </w:pPr>
    </w:p>
    <w:p w14:paraId="2B11C8E8" w14:textId="77777777" w:rsidR="00802988" w:rsidRPr="0090680D" w:rsidRDefault="00802988" w:rsidP="00802988">
      <w:pPr>
        <w:rPr>
          <w:szCs w:val="24"/>
        </w:rPr>
      </w:pPr>
      <w:r>
        <w:rPr>
          <w:szCs w:val="24"/>
        </w:rPr>
        <w:t>Ovim putem pod kaznenom i materijalnom odgovornošću izjavljujem da su podaci uneseni u CEREMP točni i potpuni.</w:t>
      </w:r>
    </w:p>
    <w:p w14:paraId="64552C31" w14:textId="77777777" w:rsidR="00802988" w:rsidRDefault="00802988" w:rsidP="00802988">
      <w:pPr>
        <w:rPr>
          <w:szCs w:val="24"/>
        </w:rPr>
      </w:pPr>
    </w:p>
    <w:p w14:paraId="328D51AE" w14:textId="77777777" w:rsidR="00802988" w:rsidRDefault="00802988" w:rsidP="00802988">
      <w:pPr>
        <w:rPr>
          <w:szCs w:val="24"/>
        </w:rPr>
      </w:pPr>
    </w:p>
    <w:p w14:paraId="7283600B" w14:textId="77777777" w:rsidR="00802988" w:rsidRPr="006D2897" w:rsidRDefault="00802988" w:rsidP="00802988">
      <w:pPr>
        <w:ind w:start="247.80pt"/>
        <w:jc w:val="center"/>
        <w:rPr>
          <w:szCs w:val="24"/>
        </w:rPr>
      </w:pPr>
      <w:r w:rsidRPr="006D2897">
        <w:rPr>
          <w:szCs w:val="24"/>
        </w:rPr>
        <w:t>__________________________</w:t>
      </w:r>
      <w:r>
        <w:rPr>
          <w:szCs w:val="24"/>
        </w:rPr>
        <w:t>________</w:t>
      </w:r>
    </w:p>
    <w:p w14:paraId="35086C0D" w14:textId="77777777" w:rsidR="00802988" w:rsidRPr="006C2DF3" w:rsidRDefault="00802988" w:rsidP="00802988">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1F25F17C" w14:textId="77777777" w:rsidR="00802988" w:rsidRDefault="00802988" w:rsidP="00802988"/>
    <w:p w14:paraId="0DADF5D2" w14:textId="77777777" w:rsidR="00802988" w:rsidRPr="00C515F6" w:rsidRDefault="00802988" w:rsidP="00802988"/>
    <w:p w14:paraId="65BC2F9C" w14:textId="77777777" w:rsidR="00802988" w:rsidRPr="00B83A96" w:rsidRDefault="00802988" w:rsidP="00802988">
      <w:pPr>
        <w:ind w:start="247.80pt"/>
        <w:jc w:val="center"/>
        <w:rPr>
          <w:szCs w:val="24"/>
        </w:rPr>
      </w:pPr>
      <w:r w:rsidRPr="00B83A96">
        <w:rPr>
          <w:szCs w:val="24"/>
        </w:rPr>
        <w:t>_____________________________</w:t>
      </w:r>
    </w:p>
    <w:p w14:paraId="7F7B67F5" w14:textId="77777777" w:rsidR="00802988" w:rsidRPr="00C515F6" w:rsidRDefault="00802988" w:rsidP="00802988">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3C501E9C" w14:textId="77777777" w:rsidR="00802988" w:rsidRDefault="00802988" w:rsidP="00802988">
      <w:pPr>
        <w:rPr>
          <w:szCs w:val="24"/>
        </w:rPr>
      </w:pPr>
    </w:p>
    <w:p w14:paraId="68B32335" w14:textId="77777777" w:rsidR="00802988" w:rsidRDefault="00802988" w:rsidP="00802988">
      <w:pPr>
        <w:rPr>
          <w:szCs w:val="24"/>
        </w:rPr>
      </w:pPr>
    </w:p>
    <w:p w14:paraId="3B5A8E9B" w14:textId="77777777" w:rsidR="00802988" w:rsidRDefault="00802988" w:rsidP="00802988">
      <w:pPr>
        <w:rPr>
          <w:szCs w:val="24"/>
        </w:rPr>
      </w:pPr>
    </w:p>
    <w:p w14:paraId="1C1DAECC" w14:textId="77777777" w:rsidR="00802988" w:rsidRDefault="00802988" w:rsidP="00802988">
      <w:pPr>
        <w:rPr>
          <w:szCs w:val="24"/>
        </w:rPr>
      </w:pPr>
    </w:p>
    <w:p w14:paraId="39C77D76" w14:textId="77777777" w:rsidR="00802988" w:rsidRDefault="00802988" w:rsidP="00802988">
      <w:pPr>
        <w:rPr>
          <w:szCs w:val="24"/>
        </w:rPr>
      </w:pPr>
    </w:p>
    <w:p w14:paraId="3524D7EF" w14:textId="77777777" w:rsidR="00802988" w:rsidRDefault="00802988" w:rsidP="00802988">
      <w:pPr>
        <w:rPr>
          <w:szCs w:val="24"/>
        </w:rPr>
      </w:pPr>
      <w:r w:rsidRPr="00B8365F">
        <w:rPr>
          <w:szCs w:val="24"/>
        </w:rPr>
        <w:t>____________________________________</w:t>
      </w:r>
    </w:p>
    <w:p w14:paraId="617CAAEA" w14:textId="77777777" w:rsidR="00802988" w:rsidRPr="00C04C9D" w:rsidRDefault="00802988" w:rsidP="00802988">
      <w:r>
        <w:rPr>
          <w:szCs w:val="24"/>
        </w:rPr>
        <w:t>(</w:t>
      </w:r>
      <w:r w:rsidRPr="00FE4B61">
        <w:rPr>
          <w:i/>
          <w:szCs w:val="24"/>
        </w:rPr>
        <w:t>mj</w:t>
      </w:r>
      <w:r w:rsidRPr="006C2DF3">
        <w:rPr>
          <w:i/>
          <w:szCs w:val="24"/>
        </w:rPr>
        <w:t xml:space="preserve">esto i datum </w:t>
      </w:r>
      <w:r>
        <w:rPr>
          <w:i/>
          <w:szCs w:val="24"/>
        </w:rPr>
        <w:t>podnošenja zahtjeva)</w:t>
      </w:r>
    </w:p>
    <w:p w14:paraId="471B4B0B" w14:textId="77777777" w:rsidR="00B83A96" w:rsidRDefault="00B83A96">
      <w:pPr>
        <w:jc w:val="start"/>
        <w:rPr>
          <w:rFonts w:eastAsia="Calibri"/>
          <w:b/>
          <w:iCs/>
          <w:sz w:val="28"/>
        </w:rPr>
      </w:pPr>
      <w:r>
        <w:rPr>
          <w:rFonts w:eastAsia="Calibri"/>
        </w:rPr>
        <w:br w:type="page"/>
      </w:r>
    </w:p>
    <w:p w14:paraId="6A351626" w14:textId="1BEF51A1" w:rsidR="00983F3B" w:rsidRPr="00C04C9D" w:rsidRDefault="00983F3B" w:rsidP="00983F3B">
      <w:pPr>
        <w:pStyle w:val="Heading2"/>
        <w:rPr>
          <w:rFonts w:eastAsia="Calibri"/>
        </w:rPr>
      </w:pPr>
      <w:bookmarkStart w:id="131" w:name="_Toc416435275"/>
      <w:r w:rsidRPr="00C04C9D">
        <w:rPr>
          <w:rFonts w:eastAsia="Calibri"/>
        </w:rPr>
        <w:lastRenderedPageBreak/>
        <w:t xml:space="preserve">Prilog </w:t>
      </w:r>
      <w:r>
        <w:rPr>
          <w:rFonts w:eastAsia="Calibri"/>
        </w:rPr>
        <w:t>7.</w:t>
      </w:r>
      <w:r w:rsidRPr="00C04C9D">
        <w:rPr>
          <w:rFonts w:eastAsia="Calibri"/>
        </w:rPr>
        <w:t xml:space="preserve"> Zahtjev za potvrđivanje </w:t>
      </w:r>
      <w:r>
        <w:rPr>
          <w:rFonts w:eastAsia="Calibri"/>
        </w:rPr>
        <w:t>p</w:t>
      </w:r>
      <w:r w:rsidRPr="00983F3B">
        <w:rPr>
          <w:rFonts w:eastAsia="Calibri"/>
        </w:rPr>
        <w:t>ridruživanj</w:t>
      </w:r>
      <w:r>
        <w:rPr>
          <w:rFonts w:eastAsia="Calibri"/>
        </w:rPr>
        <w:t>a</w:t>
      </w:r>
      <w:r w:rsidRPr="00983F3B">
        <w:rPr>
          <w:rFonts w:eastAsia="Calibri"/>
        </w:rPr>
        <w:t xml:space="preserve"> sudionika na tržištu drugom korisniku CEREMP-a</w:t>
      </w:r>
      <w:bookmarkEnd w:id="131"/>
    </w:p>
    <w:p w14:paraId="119FB209" w14:textId="77777777" w:rsidR="00983F3B" w:rsidRPr="00CB05B6" w:rsidRDefault="00983F3B" w:rsidP="00983F3B">
      <w:pPr>
        <w:rPr>
          <w:bCs/>
          <w:i/>
          <w:szCs w:val="24"/>
        </w:rPr>
      </w:pPr>
      <w:r>
        <w:rPr>
          <w:bCs/>
          <w:i/>
          <w:szCs w:val="24"/>
        </w:rPr>
        <w:t>(</w:t>
      </w:r>
      <w:r w:rsidRPr="00CB05B6">
        <w:rPr>
          <w:bCs/>
          <w:i/>
          <w:szCs w:val="24"/>
        </w:rPr>
        <w:t>Podnositelj zahtjeva</w:t>
      </w:r>
      <w:r>
        <w:rPr>
          <w:bCs/>
          <w:i/>
          <w:szCs w:val="24"/>
        </w:rPr>
        <w:t>)</w:t>
      </w:r>
    </w:p>
    <w:p w14:paraId="0BFF1541" w14:textId="77777777" w:rsidR="006979AC" w:rsidRDefault="00983F3B" w:rsidP="00983F3B">
      <w:pPr>
        <w:rPr>
          <w:bCs/>
          <w:szCs w:val="24"/>
        </w:rPr>
      </w:pPr>
      <w:r>
        <w:rPr>
          <w:bCs/>
          <w:szCs w:val="24"/>
        </w:rPr>
        <w:t>Ime i prezime:</w:t>
      </w:r>
    </w:p>
    <w:p w14:paraId="325DD027" w14:textId="77777777" w:rsidR="006979AC" w:rsidRDefault="00983F3B" w:rsidP="00983F3B">
      <w:pPr>
        <w:rPr>
          <w:bCs/>
          <w:szCs w:val="24"/>
        </w:rPr>
      </w:pPr>
      <w:r>
        <w:rPr>
          <w:bCs/>
          <w:szCs w:val="24"/>
        </w:rPr>
        <w:t>Adresa prebivališta:</w:t>
      </w:r>
    </w:p>
    <w:p w14:paraId="367BECE4" w14:textId="77777777" w:rsidR="006979AC" w:rsidRDefault="00983F3B" w:rsidP="00983F3B">
      <w:pPr>
        <w:rPr>
          <w:bCs/>
          <w:szCs w:val="24"/>
        </w:rPr>
      </w:pPr>
      <w:r>
        <w:rPr>
          <w:bCs/>
          <w:szCs w:val="24"/>
        </w:rPr>
        <w:t>OIB:</w:t>
      </w:r>
    </w:p>
    <w:p w14:paraId="4B10F7AF" w14:textId="77777777" w:rsidR="006979AC" w:rsidRDefault="00983F3B" w:rsidP="00983F3B">
      <w:pPr>
        <w:rPr>
          <w:bCs/>
          <w:szCs w:val="24"/>
        </w:rPr>
      </w:pPr>
      <w:r>
        <w:rPr>
          <w:bCs/>
          <w:szCs w:val="24"/>
        </w:rPr>
        <w:t>Korisničko ime u CEREMP-u:</w:t>
      </w:r>
    </w:p>
    <w:p w14:paraId="39986D7B" w14:textId="4B3BAAB6" w:rsidR="00983F3B" w:rsidRDefault="00983F3B" w:rsidP="00983F3B">
      <w:pPr>
        <w:rPr>
          <w:bCs/>
          <w:szCs w:val="24"/>
        </w:rPr>
      </w:pPr>
    </w:p>
    <w:p w14:paraId="27ACDC5B" w14:textId="77777777" w:rsidR="00983F3B" w:rsidRPr="00E25715" w:rsidRDefault="00983F3B" w:rsidP="00983F3B">
      <w:pPr>
        <w:rPr>
          <w:bCs/>
          <w:szCs w:val="24"/>
        </w:rPr>
      </w:pPr>
    </w:p>
    <w:p w14:paraId="2D8E4C47" w14:textId="77777777" w:rsidR="00983F3B" w:rsidRPr="005023CA" w:rsidRDefault="00983F3B" w:rsidP="00983F3B">
      <w:pPr>
        <w:ind w:start="247.80pt"/>
        <w:jc w:val="center"/>
        <w:rPr>
          <w:bCs/>
          <w:szCs w:val="24"/>
        </w:rPr>
      </w:pPr>
      <w:r w:rsidRPr="005023CA">
        <w:rPr>
          <w:bCs/>
          <w:szCs w:val="24"/>
        </w:rPr>
        <w:t>Hrvatska energetska regulatorna agencija</w:t>
      </w:r>
    </w:p>
    <w:p w14:paraId="471102A1" w14:textId="77777777" w:rsidR="00983F3B" w:rsidRPr="005023CA" w:rsidRDefault="00983F3B" w:rsidP="00983F3B">
      <w:pPr>
        <w:ind w:start="247.80pt"/>
        <w:jc w:val="center"/>
        <w:rPr>
          <w:bCs/>
          <w:szCs w:val="24"/>
        </w:rPr>
      </w:pPr>
      <w:r w:rsidRPr="005023CA">
        <w:rPr>
          <w:bCs/>
          <w:szCs w:val="24"/>
        </w:rPr>
        <w:t>Ulica grada Vukovara 14</w:t>
      </w:r>
    </w:p>
    <w:p w14:paraId="729EB539" w14:textId="77777777" w:rsidR="00983F3B" w:rsidRPr="00795FEA" w:rsidRDefault="00983F3B" w:rsidP="00983F3B">
      <w:pPr>
        <w:ind w:start="247.80pt"/>
        <w:jc w:val="center"/>
        <w:rPr>
          <w:bCs/>
          <w:i/>
          <w:szCs w:val="24"/>
        </w:rPr>
      </w:pPr>
      <w:r>
        <w:rPr>
          <w:bCs/>
          <w:szCs w:val="24"/>
        </w:rPr>
        <w:t xml:space="preserve">10000 </w:t>
      </w:r>
      <w:r w:rsidRPr="005023CA">
        <w:rPr>
          <w:bCs/>
          <w:szCs w:val="24"/>
        </w:rPr>
        <w:t>Zagreb</w:t>
      </w:r>
    </w:p>
    <w:p w14:paraId="4D9B4AA3" w14:textId="77777777" w:rsidR="00983F3B" w:rsidRDefault="00983F3B" w:rsidP="00983F3B">
      <w:pPr>
        <w:rPr>
          <w:szCs w:val="24"/>
        </w:rPr>
      </w:pPr>
    </w:p>
    <w:p w14:paraId="598B1DAA" w14:textId="77777777" w:rsidR="00983F3B" w:rsidRDefault="00983F3B" w:rsidP="00983F3B">
      <w:pPr>
        <w:rPr>
          <w:szCs w:val="24"/>
        </w:rPr>
      </w:pPr>
    </w:p>
    <w:p w14:paraId="48FDE36A" w14:textId="40CC20DE" w:rsidR="00983F3B" w:rsidRPr="00D25591" w:rsidRDefault="00983F3B" w:rsidP="00983F3B">
      <w:pPr>
        <w:rPr>
          <w:b/>
          <w:szCs w:val="24"/>
        </w:rPr>
      </w:pPr>
      <w:r w:rsidRPr="00D25591">
        <w:rPr>
          <w:b/>
          <w:szCs w:val="24"/>
        </w:rPr>
        <w:t>PREDMET: Zahtjev</w:t>
      </w:r>
      <w:r>
        <w:rPr>
          <w:b/>
          <w:szCs w:val="24"/>
        </w:rPr>
        <w:t xml:space="preserve"> za </w:t>
      </w:r>
      <w:r w:rsidRPr="00062564">
        <w:rPr>
          <w:b/>
          <w:szCs w:val="24"/>
        </w:rPr>
        <w:t xml:space="preserve">potvrđivanje </w:t>
      </w:r>
      <w:r w:rsidR="007D5560" w:rsidRPr="007D5560">
        <w:rPr>
          <w:b/>
          <w:szCs w:val="24"/>
        </w:rPr>
        <w:t>pridruživanja sudionika na tržištu drugom korisniku CEREMP-a</w:t>
      </w:r>
    </w:p>
    <w:p w14:paraId="4F0A3F7C" w14:textId="77777777" w:rsidR="00983F3B" w:rsidRDefault="00983F3B" w:rsidP="00983F3B">
      <w:pPr>
        <w:rPr>
          <w:szCs w:val="24"/>
        </w:rPr>
      </w:pPr>
    </w:p>
    <w:p w14:paraId="57325A0D" w14:textId="77777777" w:rsidR="00983F3B" w:rsidRDefault="00983F3B" w:rsidP="00983F3B">
      <w:pPr>
        <w:rPr>
          <w:szCs w:val="24"/>
        </w:rPr>
      </w:pPr>
    </w:p>
    <w:p w14:paraId="0776CB88" w14:textId="77777777" w:rsidR="006979AC" w:rsidRDefault="00983F3B" w:rsidP="00983F3B">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w:t>
      </w:r>
      <w:r w:rsidR="007D5560" w:rsidRPr="007D5560">
        <w:rPr>
          <w:szCs w:val="24"/>
        </w:rPr>
        <w:t>pridruživanj</w:t>
      </w:r>
      <w:r w:rsidR="007D5560">
        <w:rPr>
          <w:szCs w:val="24"/>
        </w:rPr>
        <w:t>e</w:t>
      </w:r>
      <w:r w:rsidR="007D5560" w:rsidRPr="007D5560">
        <w:rPr>
          <w:szCs w:val="24"/>
        </w:rPr>
        <w:t xml:space="preserve"> sudionika na tržištu</w:t>
      </w:r>
    </w:p>
    <w:p w14:paraId="6E23852F" w14:textId="64FAE02B" w:rsidR="00983F3B" w:rsidRDefault="00983F3B" w:rsidP="00983F3B">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63B95322" w14:textId="0D58B0F0" w:rsidR="00983F3B" w:rsidRDefault="007D5560" w:rsidP="00983F3B">
      <w:pPr>
        <w:rPr>
          <w:szCs w:val="24"/>
        </w:rPr>
      </w:pPr>
      <w:r w:rsidRPr="007D5560">
        <w:rPr>
          <w:szCs w:val="24"/>
        </w:rPr>
        <w:t>drugom korisniku CEREMP-a</w:t>
      </w:r>
      <w:r>
        <w:rPr>
          <w:szCs w:val="24"/>
        </w:rPr>
        <w:t>, i to:</w:t>
      </w:r>
    </w:p>
    <w:p w14:paraId="7CBB99BB" w14:textId="77777777" w:rsidR="007D5560" w:rsidRPr="007D5560" w:rsidRDefault="007D5560" w:rsidP="003A3498">
      <w:pPr>
        <w:jc w:val="center"/>
        <w:rPr>
          <w:szCs w:val="24"/>
        </w:rPr>
      </w:pPr>
      <w:r w:rsidRPr="007D5560">
        <w:rPr>
          <w:szCs w:val="24"/>
        </w:rPr>
        <w:t xml:space="preserve">________________________________________________________________________________ </w:t>
      </w:r>
      <w:r w:rsidRPr="007D5560">
        <w:rPr>
          <w:i/>
          <w:szCs w:val="24"/>
        </w:rPr>
        <w:t>(tvrtka, sjedište, OIB)</w:t>
      </w:r>
    </w:p>
    <w:p w14:paraId="6E45F86F" w14:textId="77777777" w:rsidR="007D5560" w:rsidRDefault="007D5560" w:rsidP="00983F3B">
      <w:pPr>
        <w:rPr>
          <w:szCs w:val="24"/>
        </w:rPr>
      </w:pPr>
    </w:p>
    <w:p w14:paraId="57B73151" w14:textId="77777777" w:rsidR="00983F3B" w:rsidRPr="0090680D" w:rsidRDefault="00983F3B" w:rsidP="00983F3B">
      <w:pPr>
        <w:rPr>
          <w:szCs w:val="24"/>
        </w:rPr>
      </w:pPr>
      <w:r>
        <w:rPr>
          <w:szCs w:val="24"/>
        </w:rPr>
        <w:t>Ovim putem pod kaznenom i materijalnom odgovornošću izjavljujem da su podaci uneseni u CEREMP točni i potpuni.</w:t>
      </w:r>
    </w:p>
    <w:p w14:paraId="29EBD4D5" w14:textId="77777777" w:rsidR="00983F3B" w:rsidRDefault="00983F3B" w:rsidP="00983F3B">
      <w:pPr>
        <w:rPr>
          <w:szCs w:val="24"/>
        </w:rPr>
      </w:pPr>
    </w:p>
    <w:p w14:paraId="5750B224" w14:textId="77777777" w:rsidR="00983F3B" w:rsidRDefault="00983F3B" w:rsidP="00983F3B">
      <w:pPr>
        <w:rPr>
          <w:szCs w:val="24"/>
        </w:rPr>
      </w:pPr>
    </w:p>
    <w:p w14:paraId="4DCEE2D9" w14:textId="77777777" w:rsidR="00983F3B" w:rsidRPr="006D2897" w:rsidRDefault="00983F3B" w:rsidP="00983F3B">
      <w:pPr>
        <w:ind w:start="247.80pt"/>
        <w:jc w:val="center"/>
        <w:rPr>
          <w:szCs w:val="24"/>
        </w:rPr>
      </w:pPr>
      <w:r w:rsidRPr="006D2897">
        <w:rPr>
          <w:szCs w:val="24"/>
        </w:rPr>
        <w:t>__________________________</w:t>
      </w:r>
      <w:r>
        <w:rPr>
          <w:szCs w:val="24"/>
        </w:rPr>
        <w:t>________</w:t>
      </w:r>
    </w:p>
    <w:p w14:paraId="14E17B85" w14:textId="77777777" w:rsidR="00983F3B" w:rsidRPr="006C2DF3" w:rsidRDefault="00983F3B" w:rsidP="00983F3B">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294C6B3E" w14:textId="77777777" w:rsidR="00983F3B" w:rsidRDefault="00983F3B" w:rsidP="00983F3B"/>
    <w:p w14:paraId="73BAFFC3" w14:textId="77777777" w:rsidR="00983F3B" w:rsidRPr="00C515F6" w:rsidRDefault="00983F3B" w:rsidP="00983F3B"/>
    <w:p w14:paraId="67F2DEAA" w14:textId="77777777" w:rsidR="00983F3B" w:rsidRPr="00B83A96" w:rsidRDefault="00983F3B" w:rsidP="00983F3B">
      <w:pPr>
        <w:ind w:start="247.80pt"/>
        <w:jc w:val="center"/>
        <w:rPr>
          <w:szCs w:val="24"/>
        </w:rPr>
      </w:pPr>
      <w:r w:rsidRPr="00B83A96">
        <w:rPr>
          <w:szCs w:val="24"/>
        </w:rPr>
        <w:t>_____________________________</w:t>
      </w:r>
    </w:p>
    <w:p w14:paraId="6B54FF4A" w14:textId="77777777" w:rsidR="00983F3B" w:rsidRPr="00C515F6" w:rsidRDefault="00983F3B" w:rsidP="00983F3B">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36D2AA6D" w14:textId="77777777" w:rsidR="00983F3B" w:rsidRDefault="00983F3B" w:rsidP="00983F3B">
      <w:pPr>
        <w:rPr>
          <w:szCs w:val="24"/>
        </w:rPr>
      </w:pPr>
    </w:p>
    <w:p w14:paraId="4AE0EAD8" w14:textId="77777777" w:rsidR="00983F3B" w:rsidRDefault="00983F3B" w:rsidP="00983F3B">
      <w:pPr>
        <w:rPr>
          <w:szCs w:val="24"/>
        </w:rPr>
      </w:pPr>
    </w:p>
    <w:p w14:paraId="319E32BE" w14:textId="77777777" w:rsidR="00983F3B" w:rsidRDefault="00983F3B" w:rsidP="00983F3B">
      <w:pPr>
        <w:rPr>
          <w:szCs w:val="24"/>
        </w:rPr>
      </w:pPr>
    </w:p>
    <w:p w14:paraId="1D0D676F" w14:textId="77777777" w:rsidR="00983F3B" w:rsidRDefault="00983F3B" w:rsidP="00983F3B">
      <w:pPr>
        <w:rPr>
          <w:szCs w:val="24"/>
        </w:rPr>
      </w:pPr>
    </w:p>
    <w:p w14:paraId="2645E0F2" w14:textId="77777777" w:rsidR="00983F3B" w:rsidRDefault="00983F3B" w:rsidP="00983F3B">
      <w:pPr>
        <w:rPr>
          <w:szCs w:val="24"/>
        </w:rPr>
      </w:pPr>
    </w:p>
    <w:p w14:paraId="61D372A9" w14:textId="77777777" w:rsidR="00983F3B" w:rsidRDefault="00983F3B" w:rsidP="00983F3B">
      <w:pPr>
        <w:rPr>
          <w:szCs w:val="24"/>
        </w:rPr>
      </w:pPr>
      <w:r w:rsidRPr="00B8365F">
        <w:rPr>
          <w:szCs w:val="24"/>
        </w:rPr>
        <w:t>____________________________________</w:t>
      </w:r>
    </w:p>
    <w:p w14:paraId="07E2B9EE" w14:textId="77777777" w:rsidR="00983F3B" w:rsidRPr="00C04C9D" w:rsidRDefault="00983F3B" w:rsidP="00983F3B">
      <w:r>
        <w:rPr>
          <w:szCs w:val="24"/>
        </w:rPr>
        <w:t>(</w:t>
      </w:r>
      <w:r w:rsidRPr="00FE4B61">
        <w:rPr>
          <w:i/>
          <w:szCs w:val="24"/>
        </w:rPr>
        <w:t>mj</w:t>
      </w:r>
      <w:r w:rsidRPr="006C2DF3">
        <w:rPr>
          <w:i/>
          <w:szCs w:val="24"/>
        </w:rPr>
        <w:t xml:space="preserve">esto i datum </w:t>
      </w:r>
      <w:r>
        <w:rPr>
          <w:i/>
          <w:szCs w:val="24"/>
        </w:rPr>
        <w:t>podnošenja zahtjeva)</w:t>
      </w:r>
    </w:p>
    <w:p w14:paraId="04788C25" w14:textId="77777777" w:rsidR="00B83A96" w:rsidRDefault="00B83A96">
      <w:pPr>
        <w:jc w:val="start"/>
        <w:rPr>
          <w:rFonts w:eastAsia="Calibri"/>
          <w:b/>
          <w:iCs/>
          <w:sz w:val="28"/>
        </w:rPr>
      </w:pPr>
      <w:r>
        <w:rPr>
          <w:rFonts w:eastAsia="Calibri"/>
        </w:rPr>
        <w:br w:type="page"/>
      </w:r>
    </w:p>
    <w:p w14:paraId="4CA38A2C" w14:textId="69D4E1FE" w:rsidR="00254FE7" w:rsidRPr="00C04C9D" w:rsidRDefault="00254FE7" w:rsidP="00254FE7">
      <w:pPr>
        <w:pStyle w:val="Heading2"/>
        <w:rPr>
          <w:rFonts w:eastAsia="Calibri"/>
        </w:rPr>
      </w:pPr>
      <w:bookmarkStart w:id="132" w:name="_Toc416435276"/>
      <w:r w:rsidRPr="00C04C9D">
        <w:rPr>
          <w:rFonts w:eastAsia="Calibri"/>
        </w:rPr>
        <w:lastRenderedPageBreak/>
        <w:t xml:space="preserve">Prilog </w:t>
      </w:r>
      <w:r>
        <w:rPr>
          <w:rFonts w:eastAsia="Calibri"/>
        </w:rPr>
        <w:t>8.</w:t>
      </w:r>
      <w:r w:rsidRPr="00C04C9D">
        <w:rPr>
          <w:rFonts w:eastAsia="Calibri"/>
        </w:rPr>
        <w:t xml:space="preserve"> Zahtjev za potvrđivanje </w:t>
      </w:r>
      <w:r w:rsidR="007B03C7">
        <w:rPr>
          <w:rFonts w:eastAsia="Calibri"/>
        </w:rPr>
        <w:t>brisanja</w:t>
      </w:r>
      <w:r>
        <w:rPr>
          <w:rFonts w:eastAsia="Calibri"/>
        </w:rPr>
        <w:t xml:space="preserve"> sudionika na tržištu</w:t>
      </w:r>
      <w:bookmarkEnd w:id="132"/>
    </w:p>
    <w:p w14:paraId="38F89B78" w14:textId="77777777" w:rsidR="00254FE7" w:rsidRPr="00CB05B6" w:rsidRDefault="00254FE7" w:rsidP="00254FE7">
      <w:pPr>
        <w:rPr>
          <w:bCs/>
          <w:i/>
          <w:szCs w:val="24"/>
        </w:rPr>
      </w:pPr>
      <w:r>
        <w:rPr>
          <w:bCs/>
          <w:i/>
          <w:szCs w:val="24"/>
        </w:rPr>
        <w:t>(</w:t>
      </w:r>
      <w:r w:rsidRPr="00CB05B6">
        <w:rPr>
          <w:bCs/>
          <w:i/>
          <w:szCs w:val="24"/>
        </w:rPr>
        <w:t>Podnositelj zahtjeva</w:t>
      </w:r>
      <w:r>
        <w:rPr>
          <w:bCs/>
          <w:i/>
          <w:szCs w:val="24"/>
        </w:rPr>
        <w:t>)</w:t>
      </w:r>
    </w:p>
    <w:p w14:paraId="675A53B9" w14:textId="77777777" w:rsidR="006979AC" w:rsidRDefault="00254FE7" w:rsidP="00254FE7">
      <w:pPr>
        <w:rPr>
          <w:bCs/>
          <w:szCs w:val="24"/>
        </w:rPr>
      </w:pPr>
      <w:r>
        <w:rPr>
          <w:bCs/>
          <w:szCs w:val="24"/>
        </w:rPr>
        <w:t>Ime i prezime:</w:t>
      </w:r>
    </w:p>
    <w:p w14:paraId="45DDB5D6" w14:textId="77777777" w:rsidR="006979AC" w:rsidRDefault="00254FE7" w:rsidP="00254FE7">
      <w:pPr>
        <w:rPr>
          <w:bCs/>
          <w:szCs w:val="24"/>
        </w:rPr>
      </w:pPr>
      <w:r>
        <w:rPr>
          <w:bCs/>
          <w:szCs w:val="24"/>
        </w:rPr>
        <w:t>Adresa prebivališta:</w:t>
      </w:r>
    </w:p>
    <w:p w14:paraId="38053915" w14:textId="77777777" w:rsidR="006979AC" w:rsidRDefault="00254FE7" w:rsidP="00254FE7">
      <w:pPr>
        <w:rPr>
          <w:bCs/>
          <w:szCs w:val="24"/>
        </w:rPr>
      </w:pPr>
      <w:r>
        <w:rPr>
          <w:bCs/>
          <w:szCs w:val="24"/>
        </w:rPr>
        <w:t>OIB:</w:t>
      </w:r>
    </w:p>
    <w:p w14:paraId="2A149E04" w14:textId="77777777" w:rsidR="006979AC" w:rsidRDefault="00254FE7" w:rsidP="00254FE7">
      <w:pPr>
        <w:rPr>
          <w:bCs/>
          <w:szCs w:val="24"/>
        </w:rPr>
      </w:pPr>
      <w:r>
        <w:rPr>
          <w:bCs/>
          <w:szCs w:val="24"/>
        </w:rPr>
        <w:t>Korisničko ime u CEREMP-u:</w:t>
      </w:r>
    </w:p>
    <w:p w14:paraId="0D3A2B8C" w14:textId="3B6B9A8B" w:rsidR="00254FE7" w:rsidRDefault="00254FE7" w:rsidP="00254FE7">
      <w:pPr>
        <w:rPr>
          <w:bCs/>
          <w:szCs w:val="24"/>
        </w:rPr>
      </w:pPr>
    </w:p>
    <w:p w14:paraId="0BA54B8A" w14:textId="77777777" w:rsidR="00254FE7" w:rsidRPr="00E25715" w:rsidRDefault="00254FE7" w:rsidP="00254FE7">
      <w:pPr>
        <w:rPr>
          <w:bCs/>
          <w:szCs w:val="24"/>
        </w:rPr>
      </w:pPr>
    </w:p>
    <w:p w14:paraId="5F4FB104" w14:textId="77777777" w:rsidR="00254FE7" w:rsidRPr="005023CA" w:rsidRDefault="00254FE7" w:rsidP="00254FE7">
      <w:pPr>
        <w:ind w:start="247.80pt"/>
        <w:jc w:val="center"/>
        <w:rPr>
          <w:bCs/>
          <w:szCs w:val="24"/>
        </w:rPr>
      </w:pPr>
      <w:r w:rsidRPr="005023CA">
        <w:rPr>
          <w:bCs/>
          <w:szCs w:val="24"/>
        </w:rPr>
        <w:t>Hrvatska energetska regulatorna agencija</w:t>
      </w:r>
    </w:p>
    <w:p w14:paraId="0F46D606" w14:textId="77777777" w:rsidR="00254FE7" w:rsidRPr="005023CA" w:rsidRDefault="00254FE7" w:rsidP="00254FE7">
      <w:pPr>
        <w:ind w:start="247.80pt"/>
        <w:jc w:val="center"/>
        <w:rPr>
          <w:bCs/>
          <w:szCs w:val="24"/>
        </w:rPr>
      </w:pPr>
      <w:r w:rsidRPr="005023CA">
        <w:rPr>
          <w:bCs/>
          <w:szCs w:val="24"/>
        </w:rPr>
        <w:t>Ulica grada Vukovara 14</w:t>
      </w:r>
    </w:p>
    <w:p w14:paraId="2B8D696A" w14:textId="77777777" w:rsidR="00254FE7" w:rsidRPr="00795FEA" w:rsidRDefault="00254FE7" w:rsidP="00254FE7">
      <w:pPr>
        <w:ind w:start="247.80pt"/>
        <w:jc w:val="center"/>
        <w:rPr>
          <w:bCs/>
          <w:i/>
          <w:szCs w:val="24"/>
        </w:rPr>
      </w:pPr>
      <w:r>
        <w:rPr>
          <w:bCs/>
          <w:szCs w:val="24"/>
        </w:rPr>
        <w:t xml:space="preserve">10000 </w:t>
      </w:r>
      <w:r w:rsidRPr="005023CA">
        <w:rPr>
          <w:bCs/>
          <w:szCs w:val="24"/>
        </w:rPr>
        <w:t>Zagreb</w:t>
      </w:r>
    </w:p>
    <w:p w14:paraId="6B11DB0D" w14:textId="77777777" w:rsidR="00254FE7" w:rsidRDefault="00254FE7" w:rsidP="00254FE7">
      <w:pPr>
        <w:rPr>
          <w:szCs w:val="24"/>
        </w:rPr>
      </w:pPr>
    </w:p>
    <w:p w14:paraId="270D6FDE" w14:textId="77777777" w:rsidR="00254FE7" w:rsidRDefault="00254FE7" w:rsidP="00254FE7">
      <w:pPr>
        <w:rPr>
          <w:szCs w:val="24"/>
        </w:rPr>
      </w:pPr>
    </w:p>
    <w:p w14:paraId="49897216" w14:textId="2DFAE4C9" w:rsidR="00254FE7" w:rsidRPr="00D25591" w:rsidRDefault="00254FE7" w:rsidP="00254FE7">
      <w:pPr>
        <w:rPr>
          <w:b/>
          <w:szCs w:val="24"/>
        </w:rPr>
      </w:pPr>
      <w:r w:rsidRPr="00D25591">
        <w:rPr>
          <w:b/>
          <w:szCs w:val="24"/>
        </w:rPr>
        <w:t>PREDMET: Zahtjev</w:t>
      </w:r>
      <w:r>
        <w:rPr>
          <w:b/>
          <w:szCs w:val="24"/>
        </w:rPr>
        <w:t xml:space="preserve"> za potvrđivanje </w:t>
      </w:r>
      <w:r w:rsidR="007B03C7">
        <w:rPr>
          <w:b/>
          <w:szCs w:val="24"/>
        </w:rPr>
        <w:t>brisanja</w:t>
      </w:r>
      <w:r w:rsidRPr="00254FE7">
        <w:rPr>
          <w:b/>
          <w:szCs w:val="24"/>
        </w:rPr>
        <w:t xml:space="preserve"> sudionika na tržištu</w:t>
      </w:r>
    </w:p>
    <w:p w14:paraId="38EA990C" w14:textId="77777777" w:rsidR="00254FE7" w:rsidRDefault="00254FE7" w:rsidP="00254FE7">
      <w:pPr>
        <w:rPr>
          <w:szCs w:val="24"/>
        </w:rPr>
      </w:pPr>
    </w:p>
    <w:p w14:paraId="1AFE4025" w14:textId="77777777" w:rsidR="00254FE7" w:rsidRDefault="00254FE7" w:rsidP="00254FE7">
      <w:pPr>
        <w:rPr>
          <w:szCs w:val="24"/>
        </w:rPr>
      </w:pPr>
    </w:p>
    <w:p w14:paraId="26EF9CAA" w14:textId="0E83F0FC" w:rsidR="00254FE7" w:rsidRDefault="00254FE7" w:rsidP="00254FE7">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w:t>
      </w:r>
      <w:r w:rsidRPr="00254FE7">
        <w:rPr>
          <w:szCs w:val="24"/>
        </w:rPr>
        <w:t>brisanj</w:t>
      </w:r>
      <w:r>
        <w:rPr>
          <w:szCs w:val="24"/>
        </w:rPr>
        <w:t>e</w:t>
      </w:r>
      <w:r w:rsidRPr="00254FE7">
        <w:rPr>
          <w:szCs w:val="24"/>
        </w:rPr>
        <w:t xml:space="preserve"> </w:t>
      </w:r>
      <w:r>
        <w:rPr>
          <w:szCs w:val="24"/>
        </w:rPr>
        <w:t xml:space="preserve">sljedećeg </w:t>
      </w:r>
      <w:r w:rsidRPr="00254FE7">
        <w:rPr>
          <w:szCs w:val="24"/>
        </w:rPr>
        <w:t>sudionika na tržištu</w:t>
      </w:r>
      <w:r>
        <w:rPr>
          <w:szCs w:val="24"/>
        </w:rPr>
        <w:t>:</w:t>
      </w:r>
    </w:p>
    <w:p w14:paraId="5159FBB3" w14:textId="77777777" w:rsidR="00254FE7" w:rsidRDefault="00254FE7" w:rsidP="00254FE7">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0419E8FC" w14:textId="77777777" w:rsidR="00254FE7" w:rsidRDefault="00254FE7" w:rsidP="00254FE7">
      <w:pPr>
        <w:rPr>
          <w:szCs w:val="24"/>
        </w:rPr>
      </w:pPr>
    </w:p>
    <w:p w14:paraId="710BAEB0" w14:textId="77777777" w:rsidR="00254FE7" w:rsidRPr="0090680D" w:rsidRDefault="00254FE7" w:rsidP="00254FE7">
      <w:pPr>
        <w:rPr>
          <w:szCs w:val="24"/>
        </w:rPr>
      </w:pPr>
      <w:r>
        <w:rPr>
          <w:szCs w:val="24"/>
        </w:rPr>
        <w:t>Ovim putem pod kaznenom i materijalnom odgovornošću izjavljujem da su podaci uneseni u CEREMP točni i potpuni.</w:t>
      </w:r>
    </w:p>
    <w:p w14:paraId="6839770B" w14:textId="77777777" w:rsidR="00254FE7" w:rsidRDefault="00254FE7" w:rsidP="00254FE7">
      <w:pPr>
        <w:rPr>
          <w:szCs w:val="24"/>
        </w:rPr>
      </w:pPr>
    </w:p>
    <w:p w14:paraId="7F98CA6B" w14:textId="77777777" w:rsidR="00254FE7" w:rsidRDefault="00254FE7" w:rsidP="00254FE7">
      <w:pPr>
        <w:rPr>
          <w:szCs w:val="24"/>
        </w:rPr>
      </w:pPr>
    </w:p>
    <w:p w14:paraId="239A5A84" w14:textId="77777777" w:rsidR="00254FE7" w:rsidRPr="006D2897" w:rsidRDefault="00254FE7" w:rsidP="00254FE7">
      <w:pPr>
        <w:ind w:start="247.80pt"/>
        <w:jc w:val="center"/>
        <w:rPr>
          <w:szCs w:val="24"/>
        </w:rPr>
      </w:pPr>
      <w:r w:rsidRPr="006D2897">
        <w:rPr>
          <w:szCs w:val="24"/>
        </w:rPr>
        <w:t>__________________________</w:t>
      </w:r>
      <w:r>
        <w:rPr>
          <w:szCs w:val="24"/>
        </w:rPr>
        <w:t>________</w:t>
      </w:r>
    </w:p>
    <w:p w14:paraId="738F464D" w14:textId="77777777" w:rsidR="00254FE7" w:rsidRPr="006C2DF3" w:rsidRDefault="00254FE7" w:rsidP="00254FE7">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5A88FBB2" w14:textId="77777777" w:rsidR="00254FE7" w:rsidRDefault="00254FE7" w:rsidP="00254FE7"/>
    <w:p w14:paraId="542CC217" w14:textId="77777777" w:rsidR="00254FE7" w:rsidRPr="00C515F6" w:rsidRDefault="00254FE7" w:rsidP="00254FE7"/>
    <w:p w14:paraId="541ED1CF" w14:textId="77777777" w:rsidR="00254FE7" w:rsidRPr="00B83A96" w:rsidRDefault="00254FE7" w:rsidP="00254FE7">
      <w:pPr>
        <w:ind w:start="247.80pt"/>
        <w:jc w:val="center"/>
        <w:rPr>
          <w:szCs w:val="24"/>
        </w:rPr>
      </w:pPr>
      <w:r w:rsidRPr="00B83A96">
        <w:rPr>
          <w:szCs w:val="24"/>
        </w:rPr>
        <w:t>_____________________________</w:t>
      </w:r>
    </w:p>
    <w:p w14:paraId="3D63C9CA" w14:textId="77777777" w:rsidR="00254FE7" w:rsidRPr="00C515F6" w:rsidRDefault="00254FE7" w:rsidP="00254FE7">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3841312F" w14:textId="77777777" w:rsidR="00254FE7" w:rsidRDefault="00254FE7" w:rsidP="00254FE7">
      <w:pPr>
        <w:rPr>
          <w:szCs w:val="24"/>
        </w:rPr>
      </w:pPr>
    </w:p>
    <w:p w14:paraId="3808BA02" w14:textId="77777777" w:rsidR="00254FE7" w:rsidRDefault="00254FE7" w:rsidP="00254FE7">
      <w:pPr>
        <w:rPr>
          <w:szCs w:val="24"/>
        </w:rPr>
      </w:pPr>
    </w:p>
    <w:p w14:paraId="41D4A1B6" w14:textId="77777777" w:rsidR="00254FE7" w:rsidRDefault="00254FE7" w:rsidP="00254FE7">
      <w:pPr>
        <w:rPr>
          <w:szCs w:val="24"/>
        </w:rPr>
      </w:pPr>
    </w:p>
    <w:p w14:paraId="154CABCC" w14:textId="77777777" w:rsidR="00254FE7" w:rsidRDefault="00254FE7" w:rsidP="00254FE7">
      <w:pPr>
        <w:rPr>
          <w:szCs w:val="24"/>
        </w:rPr>
      </w:pPr>
    </w:p>
    <w:p w14:paraId="39675B12" w14:textId="77777777" w:rsidR="00254FE7" w:rsidRDefault="00254FE7" w:rsidP="00254FE7">
      <w:pPr>
        <w:rPr>
          <w:szCs w:val="24"/>
        </w:rPr>
      </w:pPr>
    </w:p>
    <w:p w14:paraId="4D1D9097" w14:textId="77777777" w:rsidR="00254FE7" w:rsidRDefault="00254FE7" w:rsidP="00254FE7">
      <w:pPr>
        <w:rPr>
          <w:szCs w:val="24"/>
        </w:rPr>
      </w:pPr>
      <w:r w:rsidRPr="00B8365F">
        <w:rPr>
          <w:szCs w:val="24"/>
        </w:rPr>
        <w:t>____________________________________</w:t>
      </w:r>
    </w:p>
    <w:p w14:paraId="0240BC8A" w14:textId="77777777" w:rsidR="00254FE7" w:rsidRDefault="00254FE7" w:rsidP="00254FE7">
      <w:pPr>
        <w:rPr>
          <w:i/>
          <w:szCs w:val="24"/>
        </w:rPr>
      </w:pPr>
      <w:r>
        <w:rPr>
          <w:szCs w:val="24"/>
        </w:rPr>
        <w:t>(</w:t>
      </w:r>
      <w:r w:rsidRPr="00FE4B61">
        <w:rPr>
          <w:i/>
          <w:szCs w:val="24"/>
        </w:rPr>
        <w:t>mj</w:t>
      </w:r>
      <w:r w:rsidRPr="006C2DF3">
        <w:rPr>
          <w:i/>
          <w:szCs w:val="24"/>
        </w:rPr>
        <w:t xml:space="preserve">esto i datum </w:t>
      </w:r>
      <w:r>
        <w:rPr>
          <w:i/>
          <w:szCs w:val="24"/>
        </w:rPr>
        <w:t>podnošenja zahtjeva)</w:t>
      </w:r>
    </w:p>
    <w:p w14:paraId="088D98C8" w14:textId="77777777" w:rsidR="00254FE7" w:rsidRDefault="00254FE7" w:rsidP="00254FE7">
      <w:pPr>
        <w:rPr>
          <w:szCs w:val="24"/>
        </w:rPr>
      </w:pPr>
    </w:p>
    <w:p w14:paraId="3B2AEF4D" w14:textId="77777777" w:rsidR="00254FE7" w:rsidRDefault="00254FE7" w:rsidP="00254FE7">
      <w:pPr>
        <w:rPr>
          <w:szCs w:val="24"/>
        </w:rPr>
      </w:pPr>
    </w:p>
    <w:p w14:paraId="792B21BF" w14:textId="77777777" w:rsidR="00254FE7" w:rsidRDefault="00254FE7" w:rsidP="00254FE7">
      <w:pPr>
        <w:rPr>
          <w:szCs w:val="24"/>
        </w:rPr>
      </w:pPr>
      <w:r>
        <w:rPr>
          <w:szCs w:val="24"/>
        </w:rPr>
        <w:t>Prilog:</w:t>
      </w:r>
    </w:p>
    <w:p w14:paraId="06BA8391" w14:textId="6AFABE5D" w:rsidR="00254FE7" w:rsidRDefault="00254FE7" w:rsidP="00254FE7">
      <w:pPr>
        <w:rPr>
          <w:szCs w:val="24"/>
        </w:rPr>
      </w:pPr>
      <w:r>
        <w:rPr>
          <w:szCs w:val="24"/>
        </w:rPr>
        <w:t>izvornik dokumenta kojim se dokazuje razlog brisanja (ako je primjenjivo)</w:t>
      </w:r>
    </w:p>
    <w:p w14:paraId="19BC156E" w14:textId="77777777" w:rsidR="00B83A96" w:rsidRDefault="00B83A96">
      <w:pPr>
        <w:jc w:val="start"/>
      </w:pPr>
      <w:r>
        <w:rPr>
          <w:b/>
          <w:iCs/>
        </w:rPr>
        <w:br w:type="page"/>
      </w:r>
    </w:p>
    <w:p w14:paraId="61C1C33D" w14:textId="1FA50BA2" w:rsidR="00254FE7" w:rsidRPr="00C04C9D" w:rsidRDefault="00254FE7" w:rsidP="00254FE7">
      <w:pPr>
        <w:pStyle w:val="Heading2"/>
        <w:rPr>
          <w:rFonts w:eastAsia="Calibri"/>
        </w:rPr>
      </w:pPr>
      <w:bookmarkStart w:id="133" w:name="_Toc416435277"/>
      <w:r w:rsidRPr="00C04C9D">
        <w:rPr>
          <w:rFonts w:eastAsia="Calibri"/>
        </w:rPr>
        <w:lastRenderedPageBreak/>
        <w:t xml:space="preserve">Prilog </w:t>
      </w:r>
      <w:r>
        <w:rPr>
          <w:rFonts w:eastAsia="Calibri"/>
        </w:rPr>
        <w:t>9.</w:t>
      </w:r>
      <w:r w:rsidRPr="00C04C9D">
        <w:rPr>
          <w:rFonts w:eastAsia="Calibri"/>
        </w:rPr>
        <w:t xml:space="preserve"> Zahtjev za potvrđivanje </w:t>
      </w:r>
      <w:r>
        <w:rPr>
          <w:rFonts w:eastAsia="Calibri"/>
        </w:rPr>
        <w:t>ispravka podataka o sudioniku na tržištu</w:t>
      </w:r>
      <w:bookmarkEnd w:id="133"/>
    </w:p>
    <w:p w14:paraId="616BD5D2" w14:textId="77777777" w:rsidR="00254FE7" w:rsidRPr="00CB05B6" w:rsidRDefault="00254FE7" w:rsidP="00254FE7">
      <w:pPr>
        <w:rPr>
          <w:bCs/>
          <w:i/>
          <w:szCs w:val="24"/>
        </w:rPr>
      </w:pPr>
      <w:r>
        <w:rPr>
          <w:bCs/>
          <w:i/>
          <w:szCs w:val="24"/>
        </w:rPr>
        <w:t>(</w:t>
      </w:r>
      <w:r w:rsidRPr="00CB05B6">
        <w:rPr>
          <w:bCs/>
          <w:i/>
          <w:szCs w:val="24"/>
        </w:rPr>
        <w:t>Podnositelj zahtjeva</w:t>
      </w:r>
      <w:r>
        <w:rPr>
          <w:bCs/>
          <w:i/>
          <w:szCs w:val="24"/>
        </w:rPr>
        <w:t>)</w:t>
      </w:r>
    </w:p>
    <w:p w14:paraId="0E091BCA" w14:textId="77777777" w:rsidR="006979AC" w:rsidRDefault="00254FE7" w:rsidP="00254FE7">
      <w:pPr>
        <w:rPr>
          <w:bCs/>
          <w:szCs w:val="24"/>
        </w:rPr>
      </w:pPr>
      <w:r>
        <w:rPr>
          <w:bCs/>
          <w:szCs w:val="24"/>
        </w:rPr>
        <w:t>Ime i prezime:</w:t>
      </w:r>
    </w:p>
    <w:p w14:paraId="3FF97A36" w14:textId="77777777" w:rsidR="006979AC" w:rsidRDefault="00254FE7" w:rsidP="00254FE7">
      <w:pPr>
        <w:rPr>
          <w:bCs/>
          <w:szCs w:val="24"/>
        </w:rPr>
      </w:pPr>
      <w:r>
        <w:rPr>
          <w:bCs/>
          <w:szCs w:val="24"/>
        </w:rPr>
        <w:t>Adresa prebivališta:</w:t>
      </w:r>
    </w:p>
    <w:p w14:paraId="7DDFEC42" w14:textId="77777777" w:rsidR="006979AC" w:rsidRDefault="00254FE7" w:rsidP="00254FE7">
      <w:pPr>
        <w:rPr>
          <w:bCs/>
          <w:szCs w:val="24"/>
        </w:rPr>
      </w:pPr>
      <w:r>
        <w:rPr>
          <w:bCs/>
          <w:szCs w:val="24"/>
        </w:rPr>
        <w:t>OIB:</w:t>
      </w:r>
    </w:p>
    <w:p w14:paraId="11BEDCAB" w14:textId="77777777" w:rsidR="006979AC" w:rsidRDefault="00254FE7" w:rsidP="00254FE7">
      <w:pPr>
        <w:rPr>
          <w:bCs/>
          <w:szCs w:val="24"/>
        </w:rPr>
      </w:pPr>
      <w:r>
        <w:rPr>
          <w:bCs/>
          <w:szCs w:val="24"/>
        </w:rPr>
        <w:t>Korisničko ime u CEREMP-u:</w:t>
      </w:r>
    </w:p>
    <w:p w14:paraId="22BA4220" w14:textId="12779C96" w:rsidR="00254FE7" w:rsidRDefault="00254FE7" w:rsidP="00254FE7">
      <w:pPr>
        <w:rPr>
          <w:bCs/>
          <w:szCs w:val="24"/>
        </w:rPr>
      </w:pPr>
    </w:p>
    <w:p w14:paraId="5E879546" w14:textId="77777777" w:rsidR="00254FE7" w:rsidRPr="00E25715" w:rsidRDefault="00254FE7" w:rsidP="00254FE7">
      <w:pPr>
        <w:rPr>
          <w:bCs/>
          <w:szCs w:val="24"/>
        </w:rPr>
      </w:pPr>
    </w:p>
    <w:p w14:paraId="12767B7E" w14:textId="77777777" w:rsidR="00254FE7" w:rsidRPr="005023CA" w:rsidRDefault="00254FE7" w:rsidP="00254FE7">
      <w:pPr>
        <w:ind w:start="247.80pt"/>
        <w:jc w:val="center"/>
        <w:rPr>
          <w:bCs/>
          <w:szCs w:val="24"/>
        </w:rPr>
      </w:pPr>
      <w:r w:rsidRPr="005023CA">
        <w:rPr>
          <w:bCs/>
          <w:szCs w:val="24"/>
        </w:rPr>
        <w:t>Hrvatska energetska regulatorna agencija</w:t>
      </w:r>
    </w:p>
    <w:p w14:paraId="666C5B2D" w14:textId="77777777" w:rsidR="00254FE7" w:rsidRPr="005023CA" w:rsidRDefault="00254FE7" w:rsidP="00254FE7">
      <w:pPr>
        <w:ind w:start="247.80pt"/>
        <w:jc w:val="center"/>
        <w:rPr>
          <w:bCs/>
          <w:szCs w:val="24"/>
        </w:rPr>
      </w:pPr>
      <w:r w:rsidRPr="005023CA">
        <w:rPr>
          <w:bCs/>
          <w:szCs w:val="24"/>
        </w:rPr>
        <w:t>Ulica grada Vukovara 14</w:t>
      </w:r>
    </w:p>
    <w:p w14:paraId="65F2B559" w14:textId="77777777" w:rsidR="00254FE7" w:rsidRPr="00795FEA" w:rsidRDefault="00254FE7" w:rsidP="00254FE7">
      <w:pPr>
        <w:ind w:start="247.80pt"/>
        <w:jc w:val="center"/>
        <w:rPr>
          <w:bCs/>
          <w:i/>
          <w:szCs w:val="24"/>
        </w:rPr>
      </w:pPr>
      <w:r>
        <w:rPr>
          <w:bCs/>
          <w:szCs w:val="24"/>
        </w:rPr>
        <w:t xml:space="preserve">10000 </w:t>
      </w:r>
      <w:r w:rsidRPr="005023CA">
        <w:rPr>
          <w:bCs/>
          <w:szCs w:val="24"/>
        </w:rPr>
        <w:t>Zagreb</w:t>
      </w:r>
    </w:p>
    <w:p w14:paraId="2B23F5AB" w14:textId="77777777" w:rsidR="00254FE7" w:rsidRDefault="00254FE7" w:rsidP="00254FE7">
      <w:pPr>
        <w:rPr>
          <w:szCs w:val="24"/>
        </w:rPr>
      </w:pPr>
    </w:p>
    <w:p w14:paraId="1D946EE6" w14:textId="77777777" w:rsidR="00254FE7" w:rsidRDefault="00254FE7" w:rsidP="00254FE7">
      <w:pPr>
        <w:rPr>
          <w:szCs w:val="24"/>
        </w:rPr>
      </w:pPr>
    </w:p>
    <w:p w14:paraId="626F35DC" w14:textId="7685E6E3" w:rsidR="00254FE7" w:rsidRPr="00D25591" w:rsidRDefault="00254FE7" w:rsidP="00254FE7">
      <w:pPr>
        <w:rPr>
          <w:b/>
          <w:szCs w:val="24"/>
        </w:rPr>
      </w:pPr>
      <w:r w:rsidRPr="00D25591">
        <w:rPr>
          <w:b/>
          <w:szCs w:val="24"/>
        </w:rPr>
        <w:t>PREDMET: Zahtjev</w:t>
      </w:r>
      <w:r>
        <w:rPr>
          <w:b/>
          <w:szCs w:val="24"/>
        </w:rPr>
        <w:t xml:space="preserve"> za potvrđivanje </w:t>
      </w:r>
      <w:r w:rsidRPr="00254FE7">
        <w:rPr>
          <w:b/>
          <w:szCs w:val="24"/>
        </w:rPr>
        <w:t>ispravka podataka o sudioniku na tržištu</w:t>
      </w:r>
    </w:p>
    <w:p w14:paraId="5F721DA0" w14:textId="77777777" w:rsidR="00254FE7" w:rsidRDefault="00254FE7" w:rsidP="00254FE7">
      <w:pPr>
        <w:rPr>
          <w:szCs w:val="24"/>
        </w:rPr>
      </w:pPr>
    </w:p>
    <w:p w14:paraId="37E761C3" w14:textId="77777777" w:rsidR="00254FE7" w:rsidRDefault="00254FE7" w:rsidP="00254FE7">
      <w:pPr>
        <w:rPr>
          <w:szCs w:val="24"/>
        </w:rPr>
      </w:pPr>
    </w:p>
    <w:p w14:paraId="429E3920" w14:textId="6D32C6C6" w:rsidR="00254FE7" w:rsidRDefault="00254FE7" w:rsidP="00254FE7">
      <w:pPr>
        <w:rPr>
          <w:szCs w:val="24"/>
        </w:rPr>
      </w:pPr>
      <w:r>
        <w:rPr>
          <w:szCs w:val="24"/>
        </w:rPr>
        <w:t xml:space="preserve">Molim da u </w:t>
      </w:r>
      <w:r w:rsidRPr="005023CA">
        <w:rPr>
          <w:szCs w:val="24"/>
        </w:rPr>
        <w:t xml:space="preserve">Središnjem europskom registru </w:t>
      </w:r>
      <w:r>
        <w:rPr>
          <w:szCs w:val="24"/>
        </w:rPr>
        <w:t>sudionika na tržištu energije</w:t>
      </w:r>
      <w:r w:rsidRPr="005023CA">
        <w:rPr>
          <w:szCs w:val="24"/>
        </w:rPr>
        <w:t xml:space="preserve"> (dalje: CEREMP) </w:t>
      </w:r>
      <w:r>
        <w:rPr>
          <w:szCs w:val="24"/>
        </w:rPr>
        <w:t xml:space="preserve">potvrdite </w:t>
      </w:r>
      <w:r w:rsidRPr="00254FE7">
        <w:rPr>
          <w:szCs w:val="24"/>
        </w:rPr>
        <w:t>isprava</w:t>
      </w:r>
      <w:r>
        <w:rPr>
          <w:szCs w:val="24"/>
        </w:rPr>
        <w:t>k</w:t>
      </w:r>
      <w:r w:rsidRPr="00254FE7">
        <w:rPr>
          <w:szCs w:val="24"/>
        </w:rPr>
        <w:t xml:space="preserve"> podataka o </w:t>
      </w:r>
      <w:r>
        <w:rPr>
          <w:szCs w:val="24"/>
        </w:rPr>
        <w:t xml:space="preserve">sljedećem </w:t>
      </w:r>
      <w:r w:rsidRPr="00254FE7">
        <w:rPr>
          <w:szCs w:val="24"/>
        </w:rPr>
        <w:t>sudioniku na tržištu</w:t>
      </w:r>
      <w:r>
        <w:rPr>
          <w:szCs w:val="24"/>
        </w:rPr>
        <w:t>:</w:t>
      </w:r>
    </w:p>
    <w:p w14:paraId="4B025ECF" w14:textId="77777777" w:rsidR="00254FE7" w:rsidRDefault="00254FE7" w:rsidP="00254FE7">
      <w:pPr>
        <w:jc w:val="center"/>
        <w:rPr>
          <w:szCs w:val="24"/>
        </w:rPr>
      </w:pPr>
      <w:r>
        <w:rPr>
          <w:szCs w:val="24"/>
        </w:rPr>
        <w:t>________________________________________________________________________________</w:t>
      </w:r>
      <w:r w:rsidRPr="0030540B">
        <w:rPr>
          <w:szCs w:val="24"/>
        </w:rPr>
        <w:t xml:space="preserve"> </w:t>
      </w:r>
      <w:r w:rsidRPr="0030540B">
        <w:rPr>
          <w:i/>
          <w:szCs w:val="24"/>
        </w:rPr>
        <w:t>(</w:t>
      </w:r>
      <w:r w:rsidRPr="005E77DB">
        <w:rPr>
          <w:i/>
          <w:szCs w:val="24"/>
        </w:rPr>
        <w:t>tvrtka, sjedište, OIB</w:t>
      </w:r>
      <w:r w:rsidRPr="005023CA">
        <w:rPr>
          <w:i/>
          <w:szCs w:val="24"/>
        </w:rPr>
        <w:t>)</w:t>
      </w:r>
    </w:p>
    <w:p w14:paraId="34FC1167" w14:textId="77777777" w:rsidR="00254FE7" w:rsidRDefault="00254FE7" w:rsidP="00254FE7">
      <w:pPr>
        <w:rPr>
          <w:szCs w:val="24"/>
        </w:rPr>
      </w:pPr>
    </w:p>
    <w:p w14:paraId="45346CF7" w14:textId="77777777" w:rsidR="00254FE7" w:rsidRPr="0090680D" w:rsidRDefault="00254FE7" w:rsidP="00254FE7">
      <w:pPr>
        <w:rPr>
          <w:szCs w:val="24"/>
        </w:rPr>
      </w:pPr>
      <w:r>
        <w:rPr>
          <w:szCs w:val="24"/>
        </w:rPr>
        <w:t>Ovim putem pod kaznenom i materijalnom odgovornošću izjavljujem da su podaci uneseni u CEREMP točni i potpuni.</w:t>
      </w:r>
    </w:p>
    <w:p w14:paraId="074523B0" w14:textId="77777777" w:rsidR="00254FE7" w:rsidRDefault="00254FE7" w:rsidP="00254FE7">
      <w:pPr>
        <w:rPr>
          <w:szCs w:val="24"/>
        </w:rPr>
      </w:pPr>
    </w:p>
    <w:p w14:paraId="0276D642" w14:textId="77777777" w:rsidR="00254FE7" w:rsidRDefault="00254FE7" w:rsidP="00254FE7">
      <w:pPr>
        <w:rPr>
          <w:szCs w:val="24"/>
        </w:rPr>
      </w:pPr>
    </w:p>
    <w:p w14:paraId="240641C0" w14:textId="77777777" w:rsidR="00254FE7" w:rsidRPr="006D2897" w:rsidRDefault="00254FE7" w:rsidP="00254FE7">
      <w:pPr>
        <w:ind w:start="247.80pt"/>
        <w:jc w:val="center"/>
        <w:rPr>
          <w:szCs w:val="24"/>
        </w:rPr>
      </w:pPr>
      <w:r w:rsidRPr="006D2897">
        <w:rPr>
          <w:szCs w:val="24"/>
        </w:rPr>
        <w:t>__________________________</w:t>
      </w:r>
      <w:r>
        <w:rPr>
          <w:szCs w:val="24"/>
        </w:rPr>
        <w:t>________</w:t>
      </w:r>
    </w:p>
    <w:p w14:paraId="1F1516D4" w14:textId="77777777" w:rsidR="00254FE7" w:rsidRPr="006C2DF3" w:rsidRDefault="00254FE7" w:rsidP="00254FE7">
      <w:pPr>
        <w:ind w:start="247.80pt"/>
        <w:jc w:val="center"/>
        <w:rPr>
          <w:i/>
          <w:szCs w:val="24"/>
        </w:rPr>
      </w:pPr>
      <w:r w:rsidRPr="006C2DF3">
        <w:rPr>
          <w:i/>
          <w:szCs w:val="24"/>
        </w:rPr>
        <w:t>(ime</w:t>
      </w:r>
      <w:r>
        <w:rPr>
          <w:i/>
          <w:szCs w:val="24"/>
        </w:rPr>
        <w:t xml:space="preserve"> i</w:t>
      </w:r>
      <w:r w:rsidRPr="006C2DF3">
        <w:rPr>
          <w:i/>
          <w:szCs w:val="24"/>
        </w:rPr>
        <w:t xml:space="preserve"> prezime</w:t>
      </w:r>
      <w:r>
        <w:rPr>
          <w:i/>
          <w:szCs w:val="24"/>
        </w:rPr>
        <w:t xml:space="preserve"> podnositelja zahtjeva</w:t>
      </w:r>
      <w:r w:rsidRPr="006C2DF3">
        <w:rPr>
          <w:i/>
          <w:szCs w:val="24"/>
        </w:rPr>
        <w:t>)</w:t>
      </w:r>
    </w:p>
    <w:p w14:paraId="071996B7" w14:textId="77777777" w:rsidR="00254FE7" w:rsidRDefault="00254FE7" w:rsidP="00254FE7"/>
    <w:p w14:paraId="7BB799D5" w14:textId="77777777" w:rsidR="00254FE7" w:rsidRPr="00C515F6" w:rsidRDefault="00254FE7" w:rsidP="00254FE7"/>
    <w:p w14:paraId="4D9578CA" w14:textId="77777777" w:rsidR="00254FE7" w:rsidRPr="00C515F6" w:rsidRDefault="00254FE7" w:rsidP="00254FE7">
      <w:pPr>
        <w:ind w:start="247.80pt"/>
        <w:jc w:val="center"/>
        <w:rPr>
          <w:i/>
          <w:szCs w:val="24"/>
        </w:rPr>
      </w:pPr>
      <w:r w:rsidRPr="00C515F6">
        <w:rPr>
          <w:i/>
          <w:szCs w:val="24"/>
        </w:rPr>
        <w:t>_____________________________</w:t>
      </w:r>
    </w:p>
    <w:p w14:paraId="7A47B353" w14:textId="77777777" w:rsidR="00254FE7" w:rsidRPr="00C515F6" w:rsidRDefault="00254FE7" w:rsidP="00254FE7">
      <w:pPr>
        <w:ind w:start="247.80pt"/>
        <w:jc w:val="center"/>
        <w:rPr>
          <w:i/>
          <w:szCs w:val="24"/>
        </w:rPr>
      </w:pPr>
      <w:r>
        <w:rPr>
          <w:i/>
          <w:szCs w:val="24"/>
        </w:rPr>
        <w:t>(p</w:t>
      </w:r>
      <w:r w:rsidRPr="00C515F6">
        <w:rPr>
          <w:i/>
          <w:szCs w:val="24"/>
        </w:rPr>
        <w:t>otpis</w:t>
      </w:r>
      <w:r>
        <w:rPr>
          <w:i/>
          <w:szCs w:val="24"/>
        </w:rPr>
        <w:t xml:space="preserve"> podnositelja zahtjeva</w:t>
      </w:r>
      <w:r w:rsidRPr="00C515F6">
        <w:rPr>
          <w:i/>
          <w:szCs w:val="24"/>
        </w:rPr>
        <w:t>)</w:t>
      </w:r>
    </w:p>
    <w:p w14:paraId="2BB75E1B" w14:textId="77777777" w:rsidR="00254FE7" w:rsidRDefault="00254FE7" w:rsidP="00254FE7">
      <w:pPr>
        <w:rPr>
          <w:szCs w:val="24"/>
        </w:rPr>
      </w:pPr>
    </w:p>
    <w:p w14:paraId="34A1FB77" w14:textId="77777777" w:rsidR="00254FE7" w:rsidRDefault="00254FE7" w:rsidP="00254FE7">
      <w:pPr>
        <w:rPr>
          <w:szCs w:val="24"/>
        </w:rPr>
      </w:pPr>
    </w:p>
    <w:p w14:paraId="4538CCE9" w14:textId="77777777" w:rsidR="00254FE7" w:rsidRDefault="00254FE7" w:rsidP="00254FE7">
      <w:pPr>
        <w:rPr>
          <w:szCs w:val="24"/>
        </w:rPr>
      </w:pPr>
    </w:p>
    <w:p w14:paraId="2F19E7D4" w14:textId="77777777" w:rsidR="00254FE7" w:rsidRDefault="00254FE7" w:rsidP="00254FE7">
      <w:pPr>
        <w:rPr>
          <w:szCs w:val="24"/>
        </w:rPr>
      </w:pPr>
    </w:p>
    <w:p w14:paraId="0FDF7A0C" w14:textId="77777777" w:rsidR="00254FE7" w:rsidRDefault="00254FE7" w:rsidP="00254FE7">
      <w:pPr>
        <w:rPr>
          <w:szCs w:val="24"/>
        </w:rPr>
      </w:pPr>
    </w:p>
    <w:p w14:paraId="0B59E386" w14:textId="77777777" w:rsidR="00254FE7" w:rsidRDefault="00254FE7" w:rsidP="00254FE7">
      <w:pPr>
        <w:rPr>
          <w:szCs w:val="24"/>
        </w:rPr>
      </w:pPr>
      <w:r w:rsidRPr="00B8365F">
        <w:rPr>
          <w:szCs w:val="24"/>
        </w:rPr>
        <w:t>____________________________________</w:t>
      </w:r>
    </w:p>
    <w:p w14:paraId="127A31E5" w14:textId="77777777" w:rsidR="00254FE7" w:rsidRDefault="00254FE7" w:rsidP="00254FE7">
      <w:pPr>
        <w:rPr>
          <w:i/>
          <w:szCs w:val="24"/>
        </w:rPr>
      </w:pPr>
      <w:r>
        <w:rPr>
          <w:szCs w:val="24"/>
        </w:rPr>
        <w:t>(</w:t>
      </w:r>
      <w:r w:rsidRPr="00FE4B61">
        <w:rPr>
          <w:i/>
          <w:szCs w:val="24"/>
        </w:rPr>
        <w:t>mj</w:t>
      </w:r>
      <w:r w:rsidRPr="006C2DF3">
        <w:rPr>
          <w:i/>
          <w:szCs w:val="24"/>
        </w:rPr>
        <w:t xml:space="preserve">esto i datum </w:t>
      </w:r>
      <w:r>
        <w:rPr>
          <w:i/>
          <w:szCs w:val="24"/>
        </w:rPr>
        <w:t>podnošenja zahtjeva)</w:t>
      </w:r>
    </w:p>
    <w:p w14:paraId="796873D3" w14:textId="77777777" w:rsidR="00254FE7" w:rsidRPr="00C04C9D" w:rsidRDefault="00254FE7" w:rsidP="00254FE7"/>
    <w:sectPr w:rsidR="00254FE7" w:rsidRPr="00C04C9D" w:rsidSect="00C25E33">
      <w:headerReference w:type="even" r:id="rId66"/>
      <w:headerReference w:type="default" r:id="rId67"/>
      <w:footerReference w:type="even" r:id="rId68"/>
      <w:footerReference w:type="default" r:id="rId69"/>
      <w:headerReference w:type="first" r:id="rId70"/>
      <w:footerReference w:type="first" r:id="rId71"/>
      <w:pgSz w:w="595.30pt" w:h="841.90pt" w:code="9"/>
      <w:pgMar w:top="56.70pt" w:right="56.70pt" w:bottom="56.70pt" w:left="56.70pt" w:header="14.20pt" w:footer="28.35pt" w:gutter="0pt"/>
      <w:cols w:space="35.40pt"/>
      <w:titlePg/>
      <w:docGrid w:linePitch="360"/>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14:paraId="48A50F23" w14:textId="77777777" w:rsidR="00F64DD4" w:rsidRDefault="00F64DD4" w:rsidP="00071C39">
      <w:r>
        <w:separator/>
      </w:r>
    </w:p>
  </w:endnote>
  <w:endnote w:type="continuationSeparator" w:id="0">
    <w:p w14:paraId="3801ABF9" w14:textId="77777777" w:rsidR="00F64DD4" w:rsidRDefault="00F64DD4" w:rsidP="00071C39">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Symbol">
    <w:panose1 w:val="05050102010706020507"/>
    <w:family w:val="roman"/>
    <w:pitch w:val="variable"/>
    <w:sig w:usb0="00000000" w:usb1="10000000" w:usb2="00000000" w:usb3="00000000" w:csb0="80000000" w:csb1="00000000"/>
  </w:font>
  <w:font w:name="Times New Roman">
    <w:panose1 w:val="02020603050405020304"/>
    <w:charset w:characterSet="windows-1250"/>
    <w:family w:val="roman"/>
    <w:pitch w:val="variable"/>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Courier New">
    <w:panose1 w:val="02070309020205020404"/>
    <w:charset w:characterSet="windows-1250"/>
    <w:family w:val="modern"/>
    <w:pitch w:val="fixed"/>
    <w:sig w:usb0="E0002AFF" w:usb1="C0007843" w:usb2="00000009" w:usb3="00000000" w:csb0="000001FF" w:csb1="00000000"/>
  </w:font>
  <w:font w:name="Arial">
    <w:panose1 w:val="020B0604020202020204"/>
    <w:charset w:characterSet="windows-1250"/>
    <w:family w:val="swiss"/>
    <w:pitch w:val="variable"/>
    <w:sig w:usb0="E0002AFF" w:usb1="C0007843" w:usb2="00000009" w:usb3="00000000" w:csb0="000001FF" w:csb1="00000000"/>
  </w:font>
  <w:font w:name="Calibri">
    <w:panose1 w:val="020F0502020204030204"/>
    <w:charset w:characterSet="windows-1250"/>
    <w:family w:val="swiss"/>
    <w:pitch w:val="variable"/>
    <w:sig w:usb0="E00002FF" w:usb1="4000ACFF" w:usb2="00000001" w:usb3="00000000" w:csb0="0000019F" w:csb1="00000000"/>
  </w:font>
  <w:font w:name="Tahoma">
    <w:panose1 w:val="020B0604030504040204"/>
    <w:charset w:characterSet="windows-1250"/>
    <w:family w:val="swiss"/>
    <w:pitch w:val="variable"/>
    <w:sig w:usb0="E1002EFF" w:usb1="C000605B" w:usb2="00000029" w:usb3="00000000" w:csb0="000101FF" w:csb1="00000000"/>
  </w:font>
  <w:font w:name="Verdana">
    <w:panose1 w:val="020B0604030504040204"/>
    <w:charset w:characterSet="windows-1250"/>
    <w:family w:val="swiss"/>
    <w:pitch w:val="variable"/>
    <w:sig w:usb0="A10006FF" w:usb1="4000205B" w:usb2="00000010" w:usb3="00000000" w:csb0="0000019F" w:csb1="00000000"/>
  </w:font>
  <w:font w:name="Arial Unicode MS">
    <w:panose1 w:val="020B0604020202020204"/>
    <w:charset w:characterSet="shift_jis"/>
    <w:family w:val="swiss"/>
    <w:pitch w:val="variable"/>
    <w:sig w:usb0="F7FFAFFF" w:usb1="E9DFFFFF" w:usb2="0000003F" w:usb3="00000000" w:csb0="003F01FF" w:csb1="00000000"/>
  </w:font>
  <w:font w:name="EUAlbertina">
    <w:altName w:val="Times New Roman"/>
    <w:panose1 w:val="00000000000000000000"/>
    <w:charset w:characterSet="iso-8859-1"/>
    <w:family w:val="roman"/>
    <w:notTrueType/>
    <w:pitch w:val="default"/>
    <w:sig w:usb0="00000001" w:usb1="00000000" w:usb2="00000000" w:usb3="00000000" w:csb0="00000003" w:csb1="00000000"/>
  </w:font>
  <w:font w:name="Calibri Light">
    <w:panose1 w:val="020F0302020204030204"/>
    <w:charset w:characterSet="windows-1250"/>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19014530" w14:textId="77777777" w:rsidR="00852CB0" w:rsidRDefault="00852CB0">
    <w:pPr>
      <w:pStyle w:val="Footer"/>
    </w:pP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0DCA9259" w14:textId="2B019CE7" w:rsidR="003C56A1" w:rsidRPr="00FE2869" w:rsidRDefault="003C56A1" w:rsidP="00FE2869">
    <w:pPr>
      <w:pStyle w:val="Footer"/>
      <w:pBdr>
        <w:top w:val="single" w:sz="4" w:space="1" w:color="336699"/>
      </w:pBdr>
      <w:jc w:val="center"/>
    </w:pPr>
    <w:r w:rsidRPr="00FE2869">
      <w:rPr>
        <w:bCs/>
      </w:rPr>
      <w:fldChar w:fldCharType="begin"/>
    </w:r>
    <w:r w:rsidRPr="00FE2869">
      <w:rPr>
        <w:bCs/>
      </w:rPr>
      <w:instrText xml:space="preserve"> PAGE </w:instrText>
    </w:r>
    <w:r w:rsidRPr="00FE2869">
      <w:rPr>
        <w:bCs/>
      </w:rPr>
      <w:fldChar w:fldCharType="separate"/>
    </w:r>
    <w:r w:rsidR="00852CB0">
      <w:rPr>
        <w:bCs/>
        <w:noProof/>
      </w:rPr>
      <w:t>14</w:t>
    </w:r>
    <w:r w:rsidRPr="00FE2869">
      <w:rPr>
        <w:bCs/>
      </w:rPr>
      <w:fldChar w:fldCharType="end"/>
    </w:r>
    <w:r w:rsidRPr="00FE2869">
      <w:rPr>
        <w:lang w:val="en-GB"/>
      </w:rPr>
      <w:t>/</w:t>
    </w:r>
    <w:r w:rsidRPr="00FE2869">
      <w:rPr>
        <w:bCs/>
      </w:rPr>
      <w:fldChar w:fldCharType="begin"/>
    </w:r>
    <w:r w:rsidRPr="00FE2869">
      <w:rPr>
        <w:bCs/>
      </w:rPr>
      <w:instrText xml:space="preserve"> NUMPAGES  </w:instrText>
    </w:r>
    <w:r w:rsidRPr="00FE2869">
      <w:rPr>
        <w:bCs/>
      </w:rPr>
      <w:fldChar w:fldCharType="separate"/>
    </w:r>
    <w:r w:rsidR="00852CB0">
      <w:rPr>
        <w:bCs/>
        <w:noProof/>
      </w:rPr>
      <w:t>53</w:t>
    </w:r>
    <w:r w:rsidRPr="00FE2869">
      <w:rPr>
        <w:bCs/>
      </w:rPr>
      <w:fldChar w:fldCharType="end"/>
    </w: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2A38F902" w14:textId="77777777" w:rsidR="00852CB0" w:rsidRDefault="00852CB0">
    <w:pPr>
      <w:pStyle w:val="Footer"/>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14:paraId="7F0C24E7" w14:textId="77777777" w:rsidR="00F64DD4" w:rsidRDefault="00F64DD4" w:rsidP="00071C39">
      <w:r>
        <w:separator/>
      </w:r>
    </w:p>
  </w:footnote>
  <w:footnote w:type="continuationSeparator" w:id="0">
    <w:p w14:paraId="1DA97B22" w14:textId="77777777" w:rsidR="00F64DD4" w:rsidRDefault="00F64DD4" w:rsidP="00071C39">
      <w:r>
        <w:continuationSeparator/>
      </w:r>
    </w:p>
  </w:footnote>
  <w:footnote w:id="1">
    <w:p w14:paraId="033BADF0" w14:textId="20214AAE" w:rsidR="003C56A1" w:rsidRPr="00D47545" w:rsidRDefault="003C56A1">
      <w:pPr>
        <w:pStyle w:val="FootnoteText"/>
        <w:rPr>
          <w:lang w:val="hr-HR"/>
        </w:rPr>
      </w:pPr>
      <w:r w:rsidRPr="00E7747B">
        <w:rPr>
          <w:rStyle w:val="FootnoteReference"/>
        </w:rPr>
        <w:footnoteRef/>
      </w:r>
      <w:r w:rsidRPr="00E7747B">
        <w:t xml:space="preserve"> </w:t>
      </w:r>
      <w:hyperlink r:id="rId1" w:history="1">
        <w:r w:rsidRPr="00F17945">
          <w:rPr>
            <w:rStyle w:val="Hyperlink"/>
          </w:rPr>
          <w:t>http://www.acer.europa.eu/remit/Documents/REMIT%20ACER%20Guidance%203rd%20Edition_FINAL.pdf</w:t>
        </w:r>
      </w:hyperlink>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502CC270" w14:textId="77777777" w:rsidR="00852CB0" w:rsidRDefault="00852CB0">
    <w:pPr>
      <w:pStyle w:val="Header"/>
    </w:pP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560712B6" w14:textId="5EC3EAB5" w:rsidR="003C56A1" w:rsidRPr="00D26B1F" w:rsidRDefault="003C56A1" w:rsidP="004D5E2C">
    <w:pPr>
      <w:pStyle w:val="Header"/>
      <w:pBdr>
        <w:bottom w:val="single" w:sz="4" w:space="1" w:color="336699"/>
      </w:pBdr>
      <w:tabs>
        <w:tab w:val="clear" w:pos="240.95pt"/>
        <w:tab w:val="clear" w:pos="481.90pt"/>
        <w:tab w:val="end" w:pos="481.95pt"/>
      </w:tabs>
      <w:rPr>
        <w:color w:val="336699"/>
      </w:rPr>
    </w:pPr>
    <w:r w:rsidRPr="003C5198">
      <w:fldChar w:fldCharType="begin"/>
    </w:r>
    <w:r w:rsidRPr="003C5198">
      <w:instrText xml:space="preserve"> INCLUDEPICTURE "cid:036573709@29072005-1E6B" \* MERGEFORMATINET </w:instrText>
    </w:r>
    <w:r w:rsidRPr="003C5198">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fldChar w:fldCharType="begin"/>
    </w:r>
    <w:r>
      <w:instrText xml:space="preserve"> INCLUDEPICTURE  "cid:036573709@29072005-1E6B" \* MERGEFORMATINET </w:instrText>
    </w:r>
    <w:r>
      <w:fldChar w:fldCharType="separate"/>
    </w:r>
    <w:r w:rsidR="00AE5F27">
      <w:fldChar w:fldCharType="begin"/>
    </w:r>
    <w:r w:rsidR="00AE5F27">
      <w:instrText xml:space="preserve"> INCLUDEPICTURE  "cid:036573709@29072005-1E6B" \* MERGEFORMATINET </w:instrText>
    </w:r>
    <w:r w:rsidR="00AE5F27">
      <w:fldChar w:fldCharType="separate"/>
    </w:r>
    <w:r w:rsidR="00F64DD4">
      <w:fldChar w:fldCharType="begin"/>
    </w:r>
    <w:r w:rsidR="00F64DD4">
      <w:instrText xml:space="preserve"> </w:instrText>
    </w:r>
    <w:r w:rsidR="00F64DD4">
      <w:instrText>INCLUDEPICTURE  "cid:036573709@29072005-1E6</w:instrText>
    </w:r>
    <w:r w:rsidR="00F64DD4">
      <w:instrText>B" \* MERGEFORMATINET</w:instrText>
    </w:r>
    <w:r w:rsidR="00F64DD4">
      <w:instrText xml:space="preserve"> </w:instrText>
    </w:r>
    <w:r w:rsidR="00F64DD4">
      <w:fldChar w:fldCharType="separate"/>
    </w:r>
    <w:r w:rsidR="00852CB0">
      <mc:AlternateContent>
        <mc:Choice Requires="v">
          <w:pict w14:anchorId="6C689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6pt;height:28.8pt">
              <v:imagedata r:id="rId2" r:href="rId1"/>
            </v:shape>
          </w:pict>
        </mc:Choice>
        <mc:Fallback>
          <w:drawing>
            <wp:inline distT="0" distB="0" distL="0" distR="0" wp14:anchorId="7708FADC" wp14:editId="576A58D4">
              <wp:extent cx="274320" cy="365760"/>
              <wp:effectExtent l="0" t="0" r="0" b="0"/>
              <wp:docPr id="1" name="Picture 1" descr="cid:036573709@29072005-1E6B"/>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cid:036573709@29072005-1E6B"/>
                      <pic:cNvPicPr>
                        <a:picLocks noChangeAspect="1" noChangeArrowheads="1"/>
                      </pic:cNvPicPr>
                    </pic:nvPicPr>
                    <pic:blipFill>
                      <a:blip r:embed="rId3" r:link="rId1">
                        <a:extLst>
                          <a:ext uri="{28A0092B-C50C-407E-A947-70E740481C1C}">
                            <a14:useLocalDpi xmlns:a14="http://schemas.microsoft.com/office/drawing/2010/main" val="0"/>
                          </a:ext>
                        </a:extLst>
                      </a:blip>
                      <a:srcRect/>
                      <a:stretch>
                        <a:fillRect/>
                      </a:stretch>
                    </pic:blipFill>
                    <pic:spPr bwMode="auto">
                      <a:xfrm>
                        <a:off x="0" y="0"/>
                        <a:ext cx="274320" cy="365760"/>
                      </a:xfrm>
                      <a:prstGeom prst="rect">
                        <a:avLst/>
                      </a:prstGeom>
                      <a:noFill/>
                      <a:ln>
                        <a:noFill/>
                      </a:ln>
                    </pic:spPr>
                  </pic:pic>
                </a:graphicData>
              </a:graphic>
            </wp:inline>
          </w:drawing>
        </mc:Fallback>
      </mc:AlternateContent>
    </w:r>
    <w:r w:rsidR="00F64DD4">
      <w:fldChar w:fldCharType="end"/>
    </w:r>
    <w:r w:rsidR="00AE5F2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3C5198">
      <w:fldChar w:fldCharType="end"/>
    </w:r>
    <w:r w:rsidRPr="004C33B7">
      <w:rPr>
        <w:color w:val="336699"/>
        <w:lang w:val="hr-HR"/>
      </w:rPr>
      <w:tab/>
    </w:r>
    <w:r w:rsidRPr="004C33B7">
      <w:rPr>
        <w:color w:val="336699"/>
        <w:shd w:val="clear" w:color="auto" w:fill="FFFFFF"/>
        <w:lang w:val="hr-HR"/>
      </w:rPr>
      <w:t>Korisnički priručnik za registriranje sudionika na tržištu</w:t>
    </w:r>
    <w:r>
      <w:rPr>
        <w:color w:val="336699"/>
        <w:shd w:val="clear" w:color="auto" w:fill="FFFFFF"/>
        <w:lang w:val="en-GB"/>
      </w:rPr>
      <w:t xml:space="preserve"> u CEREMP</w:t>
    </w:r>
  </w:p>
</w:hdr>
</file>

<file path=word/header3.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14:paraId="769B90DA" w14:textId="77777777" w:rsidR="00852CB0" w:rsidRDefault="00852CB0">
    <w:pPr>
      <w:pStyle w:val="Header"/>
    </w:pPr>
  </w:p>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0000000B"/>
    <w:multiLevelType w:val="singleLevel"/>
    <w:tmpl w:val="0000000B"/>
    <w:name w:val="WW8Num12"/>
    <w:lvl w:ilvl="0">
      <w:start w:val="1"/>
      <w:numFmt w:val="decimal"/>
      <w:lvlText w:val="%1."/>
      <w:lvlJc w:val="start"/>
      <w:pPr>
        <w:tabs>
          <w:tab w:val="num" w:pos="0pt"/>
        </w:tabs>
        <w:ind w:start="36pt" w:hanging="18pt"/>
      </w:pPr>
    </w:lvl>
  </w:abstractNum>
  <w:abstractNum w:abstractNumId="1">
    <w:nsid w:val="00000010"/>
    <w:multiLevelType w:val="singleLevel"/>
    <w:tmpl w:val="04100001"/>
    <w:lvl w:ilvl="0">
      <w:start w:val="1"/>
      <w:numFmt w:val="bullet"/>
      <w:lvlText w:val=""/>
      <w:lvlJc w:val="start"/>
      <w:pPr>
        <w:ind w:start="18pt" w:hanging="18pt"/>
      </w:pPr>
      <w:rPr>
        <w:rFonts w:ascii="Symbol" w:hAnsi="Symbol" w:cs="Wingdings" w:hint="default"/>
        <w:lang w:val="en-GB"/>
      </w:rPr>
    </w:lvl>
  </w:abstractNum>
  <w:abstractNum w:abstractNumId="2">
    <w:nsid w:val="00E61975"/>
    <w:multiLevelType w:val="multilevel"/>
    <w:tmpl w:val="8458895A"/>
    <w:lvl w:ilvl="0">
      <w:start w:val="1"/>
      <w:numFmt w:val="bullet"/>
      <w:pStyle w:val="ElencoPuntatoLivello0"/>
      <w:lvlText w:val=""/>
      <w:lvlJc w:val="start"/>
      <w:pPr>
        <w:ind w:start="36pt" w:hanging="18pt"/>
      </w:pPr>
      <w:rPr>
        <w:rFonts w:ascii="Symbol" w:hAnsi="Symbol" w:hint="default"/>
      </w:rPr>
    </w:lvl>
    <w:lvl w:ilvl="1">
      <w:start w:val="1"/>
      <w:numFmt w:val="bullet"/>
      <w:lvlText w:val="­"/>
      <w:lvlJc w:val="start"/>
      <w:pPr>
        <w:ind w:start="72pt" w:hanging="18pt"/>
      </w:pPr>
      <w:rPr>
        <w:rFonts w:ascii="Courier New" w:hAnsi="Courier New"/>
      </w:rPr>
    </w:lvl>
    <w:lvl w:ilvl="2">
      <w:start w:val="1"/>
      <w:numFmt w:val="bullet"/>
      <w:lvlText w:val=""/>
      <w:lvlJc w:val="start"/>
      <w:pPr>
        <w:ind w:start="108pt" w:hanging="18pt"/>
      </w:pPr>
      <w:rPr>
        <w:rFonts w:ascii="Wingdings" w:hAnsi="Wingdings" w:hint="default"/>
      </w:rPr>
    </w:lvl>
    <w:lvl w:ilvl="3">
      <w:start w:val="1"/>
      <w:numFmt w:val="bullet"/>
      <w:lvlText w:val=""/>
      <w:lvlJc w:val="start"/>
      <w:pPr>
        <w:ind w:start="144pt" w:hanging="18pt"/>
      </w:pPr>
      <w:rPr>
        <w:rFonts w:ascii="Symbol" w:hAnsi="Symbol" w:hint="default"/>
      </w:rPr>
    </w:lvl>
    <w:lvl w:ilvl="4">
      <w:start w:val="1"/>
      <w:numFmt w:val="bullet"/>
      <w:lvlText w:val="o"/>
      <w:lvlJc w:val="start"/>
      <w:pPr>
        <w:ind w:start="180pt" w:hanging="18pt"/>
      </w:pPr>
      <w:rPr>
        <w:rFonts w:ascii="Courier New" w:hAnsi="Courier New" w:cs="Courier New" w:hint="default"/>
      </w:rPr>
    </w:lvl>
    <w:lvl w:ilvl="5">
      <w:start w:val="1"/>
      <w:numFmt w:val="bullet"/>
      <w:lvlText w:val=""/>
      <w:lvlJc w:val="start"/>
      <w:pPr>
        <w:ind w:start="216pt" w:hanging="18pt"/>
      </w:pPr>
      <w:rPr>
        <w:rFonts w:ascii="Wingdings" w:hAnsi="Wingdings" w:hint="default"/>
      </w:rPr>
    </w:lvl>
    <w:lvl w:ilvl="6">
      <w:start w:val="1"/>
      <w:numFmt w:val="bullet"/>
      <w:lvlText w:val=""/>
      <w:lvlJc w:val="start"/>
      <w:pPr>
        <w:ind w:start="252pt" w:hanging="18pt"/>
      </w:pPr>
      <w:rPr>
        <w:rFonts w:ascii="Symbol" w:hAnsi="Symbol" w:hint="default"/>
      </w:rPr>
    </w:lvl>
    <w:lvl w:ilvl="7">
      <w:start w:val="1"/>
      <w:numFmt w:val="bullet"/>
      <w:lvlText w:val="o"/>
      <w:lvlJc w:val="start"/>
      <w:pPr>
        <w:ind w:start="288pt" w:hanging="18pt"/>
      </w:pPr>
      <w:rPr>
        <w:rFonts w:ascii="Courier New" w:hAnsi="Courier New" w:cs="Courier New" w:hint="default"/>
      </w:rPr>
    </w:lvl>
    <w:lvl w:ilvl="8">
      <w:start w:val="1"/>
      <w:numFmt w:val="bullet"/>
      <w:lvlText w:val=""/>
      <w:lvlJc w:val="start"/>
      <w:pPr>
        <w:ind w:start="324pt" w:hanging="18pt"/>
      </w:pPr>
      <w:rPr>
        <w:rFonts w:ascii="Wingdings" w:hAnsi="Wingdings" w:hint="default"/>
      </w:rPr>
    </w:lvl>
  </w:abstractNum>
  <w:abstractNum w:abstractNumId="3">
    <w:nsid w:val="03284150"/>
    <w:multiLevelType w:val="hybridMultilevel"/>
    <w:tmpl w:val="B39E2F76"/>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4">
    <w:nsid w:val="05DA3D38"/>
    <w:multiLevelType w:val="hybridMultilevel"/>
    <w:tmpl w:val="8D96472A"/>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5">
    <w:nsid w:val="065C37BD"/>
    <w:multiLevelType w:val="hybridMultilevel"/>
    <w:tmpl w:val="24E02BB2"/>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6">
    <w:nsid w:val="06BD440E"/>
    <w:multiLevelType w:val="hybridMultilevel"/>
    <w:tmpl w:val="33F0F0FA"/>
    <w:lvl w:ilvl="0" w:tplc="04100003">
      <w:start w:val="1"/>
      <w:numFmt w:val="bullet"/>
      <w:lvlText w:val="o"/>
      <w:lvlJc w:val="start"/>
      <w:pPr>
        <w:ind w:start="72pt" w:hanging="18pt"/>
      </w:pPr>
      <w:rPr>
        <w:rFonts w:ascii="Courier New" w:hAnsi="Courier New" w:cs="Courier New" w:hint="default"/>
      </w:rPr>
    </w:lvl>
    <w:lvl w:ilvl="1" w:tplc="08090003" w:tentative="1">
      <w:start w:val="1"/>
      <w:numFmt w:val="bullet"/>
      <w:lvlText w:val="o"/>
      <w:lvlJc w:val="start"/>
      <w:pPr>
        <w:ind w:start="108pt" w:hanging="18pt"/>
      </w:pPr>
      <w:rPr>
        <w:rFonts w:ascii="Courier New" w:hAnsi="Courier New" w:cs="Courier New" w:hint="default"/>
      </w:rPr>
    </w:lvl>
    <w:lvl w:ilvl="2" w:tplc="08090005" w:tentative="1">
      <w:start w:val="1"/>
      <w:numFmt w:val="bullet"/>
      <w:lvlText w:val=""/>
      <w:lvlJc w:val="start"/>
      <w:pPr>
        <w:ind w:start="144pt" w:hanging="18pt"/>
      </w:pPr>
      <w:rPr>
        <w:rFonts w:ascii="Wingdings" w:hAnsi="Wingdings" w:hint="default"/>
      </w:rPr>
    </w:lvl>
    <w:lvl w:ilvl="3" w:tplc="08090001" w:tentative="1">
      <w:start w:val="1"/>
      <w:numFmt w:val="bullet"/>
      <w:lvlText w:val=""/>
      <w:lvlJc w:val="start"/>
      <w:pPr>
        <w:ind w:start="180pt" w:hanging="18pt"/>
      </w:pPr>
      <w:rPr>
        <w:rFonts w:ascii="Symbol" w:hAnsi="Symbol" w:hint="default"/>
      </w:rPr>
    </w:lvl>
    <w:lvl w:ilvl="4" w:tplc="08090003" w:tentative="1">
      <w:start w:val="1"/>
      <w:numFmt w:val="bullet"/>
      <w:lvlText w:val="o"/>
      <w:lvlJc w:val="start"/>
      <w:pPr>
        <w:ind w:start="216pt" w:hanging="18pt"/>
      </w:pPr>
      <w:rPr>
        <w:rFonts w:ascii="Courier New" w:hAnsi="Courier New" w:cs="Courier New" w:hint="default"/>
      </w:rPr>
    </w:lvl>
    <w:lvl w:ilvl="5" w:tplc="08090005" w:tentative="1">
      <w:start w:val="1"/>
      <w:numFmt w:val="bullet"/>
      <w:lvlText w:val=""/>
      <w:lvlJc w:val="start"/>
      <w:pPr>
        <w:ind w:start="252pt" w:hanging="18pt"/>
      </w:pPr>
      <w:rPr>
        <w:rFonts w:ascii="Wingdings" w:hAnsi="Wingdings" w:hint="default"/>
      </w:rPr>
    </w:lvl>
    <w:lvl w:ilvl="6" w:tplc="08090001" w:tentative="1">
      <w:start w:val="1"/>
      <w:numFmt w:val="bullet"/>
      <w:lvlText w:val=""/>
      <w:lvlJc w:val="start"/>
      <w:pPr>
        <w:ind w:start="288pt" w:hanging="18pt"/>
      </w:pPr>
      <w:rPr>
        <w:rFonts w:ascii="Symbol" w:hAnsi="Symbol" w:hint="default"/>
      </w:rPr>
    </w:lvl>
    <w:lvl w:ilvl="7" w:tplc="08090003" w:tentative="1">
      <w:start w:val="1"/>
      <w:numFmt w:val="bullet"/>
      <w:lvlText w:val="o"/>
      <w:lvlJc w:val="start"/>
      <w:pPr>
        <w:ind w:start="324pt" w:hanging="18pt"/>
      </w:pPr>
      <w:rPr>
        <w:rFonts w:ascii="Courier New" w:hAnsi="Courier New" w:cs="Courier New" w:hint="default"/>
      </w:rPr>
    </w:lvl>
    <w:lvl w:ilvl="8" w:tplc="08090005" w:tentative="1">
      <w:start w:val="1"/>
      <w:numFmt w:val="bullet"/>
      <w:lvlText w:val=""/>
      <w:lvlJc w:val="start"/>
      <w:pPr>
        <w:ind w:start="360pt" w:hanging="18pt"/>
      </w:pPr>
      <w:rPr>
        <w:rFonts w:ascii="Wingdings" w:hAnsi="Wingdings" w:hint="default"/>
      </w:rPr>
    </w:lvl>
  </w:abstractNum>
  <w:abstractNum w:abstractNumId="7">
    <w:nsid w:val="08817A25"/>
    <w:multiLevelType w:val="hybridMultilevel"/>
    <w:tmpl w:val="4774BB22"/>
    <w:lvl w:ilvl="0" w:tplc="04100001">
      <w:start w:val="1"/>
      <w:numFmt w:val="bullet"/>
      <w:lvlText w:val=""/>
      <w:lvlJc w:val="start"/>
      <w:pPr>
        <w:ind w:start="0pt" w:hanging="18pt"/>
      </w:pPr>
      <w:rPr>
        <w:rFonts w:ascii="Symbol" w:hAnsi="Symbol" w:hint="default"/>
      </w:rPr>
    </w:lvl>
    <w:lvl w:ilvl="1" w:tplc="04100003">
      <w:start w:val="1"/>
      <w:numFmt w:val="bullet"/>
      <w:lvlText w:val="o"/>
      <w:lvlJc w:val="start"/>
      <w:pPr>
        <w:ind w:start="36pt" w:hanging="18pt"/>
      </w:pPr>
      <w:rPr>
        <w:rFonts w:ascii="Courier New" w:hAnsi="Courier New" w:cs="Courier New" w:hint="default"/>
      </w:rPr>
    </w:lvl>
    <w:lvl w:ilvl="2" w:tplc="04100005" w:tentative="1">
      <w:start w:val="1"/>
      <w:numFmt w:val="bullet"/>
      <w:lvlText w:val=""/>
      <w:lvlJc w:val="start"/>
      <w:pPr>
        <w:ind w:start="72pt" w:hanging="18pt"/>
      </w:pPr>
      <w:rPr>
        <w:rFonts w:ascii="Wingdings" w:hAnsi="Wingdings" w:hint="default"/>
      </w:rPr>
    </w:lvl>
    <w:lvl w:ilvl="3" w:tplc="04100001" w:tentative="1">
      <w:start w:val="1"/>
      <w:numFmt w:val="bullet"/>
      <w:lvlText w:val=""/>
      <w:lvlJc w:val="start"/>
      <w:pPr>
        <w:ind w:start="108pt" w:hanging="18pt"/>
      </w:pPr>
      <w:rPr>
        <w:rFonts w:ascii="Symbol" w:hAnsi="Symbol" w:hint="default"/>
      </w:rPr>
    </w:lvl>
    <w:lvl w:ilvl="4" w:tplc="04100003" w:tentative="1">
      <w:start w:val="1"/>
      <w:numFmt w:val="bullet"/>
      <w:lvlText w:val="o"/>
      <w:lvlJc w:val="start"/>
      <w:pPr>
        <w:ind w:start="144pt" w:hanging="18pt"/>
      </w:pPr>
      <w:rPr>
        <w:rFonts w:ascii="Courier New" w:hAnsi="Courier New" w:cs="Courier New" w:hint="default"/>
      </w:rPr>
    </w:lvl>
    <w:lvl w:ilvl="5" w:tplc="04100005" w:tentative="1">
      <w:start w:val="1"/>
      <w:numFmt w:val="bullet"/>
      <w:lvlText w:val=""/>
      <w:lvlJc w:val="start"/>
      <w:pPr>
        <w:ind w:start="180pt" w:hanging="18pt"/>
      </w:pPr>
      <w:rPr>
        <w:rFonts w:ascii="Wingdings" w:hAnsi="Wingdings" w:hint="default"/>
      </w:rPr>
    </w:lvl>
    <w:lvl w:ilvl="6" w:tplc="04100001" w:tentative="1">
      <w:start w:val="1"/>
      <w:numFmt w:val="bullet"/>
      <w:lvlText w:val=""/>
      <w:lvlJc w:val="start"/>
      <w:pPr>
        <w:ind w:start="216pt" w:hanging="18pt"/>
      </w:pPr>
      <w:rPr>
        <w:rFonts w:ascii="Symbol" w:hAnsi="Symbol" w:hint="default"/>
      </w:rPr>
    </w:lvl>
    <w:lvl w:ilvl="7" w:tplc="04100003" w:tentative="1">
      <w:start w:val="1"/>
      <w:numFmt w:val="bullet"/>
      <w:lvlText w:val="o"/>
      <w:lvlJc w:val="start"/>
      <w:pPr>
        <w:ind w:start="252pt" w:hanging="18pt"/>
      </w:pPr>
      <w:rPr>
        <w:rFonts w:ascii="Courier New" w:hAnsi="Courier New" w:cs="Courier New" w:hint="default"/>
      </w:rPr>
    </w:lvl>
    <w:lvl w:ilvl="8" w:tplc="04100005" w:tentative="1">
      <w:start w:val="1"/>
      <w:numFmt w:val="bullet"/>
      <w:lvlText w:val=""/>
      <w:lvlJc w:val="start"/>
      <w:pPr>
        <w:ind w:start="288pt" w:hanging="18pt"/>
      </w:pPr>
      <w:rPr>
        <w:rFonts w:ascii="Wingdings" w:hAnsi="Wingdings" w:hint="default"/>
      </w:rPr>
    </w:lvl>
  </w:abstractNum>
  <w:abstractNum w:abstractNumId="8">
    <w:nsid w:val="0AF10153"/>
    <w:multiLevelType w:val="hybridMultilevel"/>
    <w:tmpl w:val="04849388"/>
    <w:lvl w:ilvl="0" w:tplc="3CFAB7DC">
      <w:start w:val="4"/>
      <w:numFmt w:val="bullet"/>
      <w:lvlText w:val="-"/>
      <w:lvlJc w:val="start"/>
      <w:pPr>
        <w:ind w:start="36pt" w:hanging="18pt"/>
      </w:pPr>
      <w:rPr>
        <w:rFonts w:ascii="Arial" w:eastAsia="Times New Roman" w:hAnsi="Arial" w:cs="Aria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9">
    <w:nsid w:val="19C71FD1"/>
    <w:multiLevelType w:val="hybridMultilevel"/>
    <w:tmpl w:val="9C04E530"/>
    <w:lvl w:ilvl="0" w:tplc="A51239E2">
      <w:start w:val="1"/>
      <w:numFmt w:val="bullet"/>
      <w:lvlText w:val=""/>
      <w:lvlJc w:val="start"/>
      <w:pPr>
        <w:ind w:start="36pt" w:hanging="18pt"/>
      </w:pPr>
      <w:rPr>
        <w:rFonts w:ascii="Symbol" w:hAnsi="Symbol" w:hint="default"/>
      </w:rPr>
    </w:lvl>
    <w:lvl w:ilvl="1" w:tplc="041A0003" w:tentative="1">
      <w:start w:val="1"/>
      <w:numFmt w:val="bullet"/>
      <w:lvlText w:val="o"/>
      <w:lvlJc w:val="start"/>
      <w:pPr>
        <w:ind w:start="72pt" w:hanging="18pt"/>
      </w:pPr>
      <w:rPr>
        <w:rFonts w:ascii="Courier New" w:hAnsi="Courier New" w:cs="Courier New" w:hint="default"/>
      </w:rPr>
    </w:lvl>
    <w:lvl w:ilvl="2" w:tplc="041A0005" w:tentative="1">
      <w:start w:val="1"/>
      <w:numFmt w:val="bullet"/>
      <w:lvlText w:val=""/>
      <w:lvlJc w:val="start"/>
      <w:pPr>
        <w:ind w:start="108pt" w:hanging="18pt"/>
      </w:pPr>
      <w:rPr>
        <w:rFonts w:ascii="Wingdings" w:hAnsi="Wingdings" w:hint="default"/>
      </w:rPr>
    </w:lvl>
    <w:lvl w:ilvl="3" w:tplc="041A0001" w:tentative="1">
      <w:start w:val="1"/>
      <w:numFmt w:val="bullet"/>
      <w:lvlText w:val=""/>
      <w:lvlJc w:val="start"/>
      <w:pPr>
        <w:ind w:start="144pt" w:hanging="18pt"/>
      </w:pPr>
      <w:rPr>
        <w:rFonts w:ascii="Symbol" w:hAnsi="Symbol" w:hint="default"/>
      </w:rPr>
    </w:lvl>
    <w:lvl w:ilvl="4" w:tplc="041A0003" w:tentative="1">
      <w:start w:val="1"/>
      <w:numFmt w:val="bullet"/>
      <w:lvlText w:val="o"/>
      <w:lvlJc w:val="start"/>
      <w:pPr>
        <w:ind w:start="180pt" w:hanging="18pt"/>
      </w:pPr>
      <w:rPr>
        <w:rFonts w:ascii="Courier New" w:hAnsi="Courier New" w:cs="Courier New" w:hint="default"/>
      </w:rPr>
    </w:lvl>
    <w:lvl w:ilvl="5" w:tplc="041A0005" w:tentative="1">
      <w:start w:val="1"/>
      <w:numFmt w:val="bullet"/>
      <w:lvlText w:val=""/>
      <w:lvlJc w:val="start"/>
      <w:pPr>
        <w:ind w:start="216pt" w:hanging="18pt"/>
      </w:pPr>
      <w:rPr>
        <w:rFonts w:ascii="Wingdings" w:hAnsi="Wingdings" w:hint="default"/>
      </w:rPr>
    </w:lvl>
    <w:lvl w:ilvl="6" w:tplc="041A0001" w:tentative="1">
      <w:start w:val="1"/>
      <w:numFmt w:val="bullet"/>
      <w:lvlText w:val=""/>
      <w:lvlJc w:val="start"/>
      <w:pPr>
        <w:ind w:start="252pt" w:hanging="18pt"/>
      </w:pPr>
      <w:rPr>
        <w:rFonts w:ascii="Symbol" w:hAnsi="Symbol" w:hint="default"/>
      </w:rPr>
    </w:lvl>
    <w:lvl w:ilvl="7" w:tplc="041A0003" w:tentative="1">
      <w:start w:val="1"/>
      <w:numFmt w:val="bullet"/>
      <w:lvlText w:val="o"/>
      <w:lvlJc w:val="start"/>
      <w:pPr>
        <w:ind w:start="288pt" w:hanging="18pt"/>
      </w:pPr>
      <w:rPr>
        <w:rFonts w:ascii="Courier New" w:hAnsi="Courier New" w:cs="Courier New" w:hint="default"/>
      </w:rPr>
    </w:lvl>
    <w:lvl w:ilvl="8" w:tplc="041A0005" w:tentative="1">
      <w:start w:val="1"/>
      <w:numFmt w:val="bullet"/>
      <w:lvlText w:val=""/>
      <w:lvlJc w:val="start"/>
      <w:pPr>
        <w:ind w:start="324pt" w:hanging="18pt"/>
      </w:pPr>
      <w:rPr>
        <w:rFonts w:ascii="Wingdings" w:hAnsi="Wingdings" w:hint="default"/>
      </w:rPr>
    </w:lvl>
  </w:abstractNum>
  <w:abstractNum w:abstractNumId="10">
    <w:nsid w:val="1A2D6225"/>
    <w:multiLevelType w:val="multilevel"/>
    <w:tmpl w:val="80C4588C"/>
    <w:styleLink w:val="Stile1"/>
    <w:lvl w:ilvl="0">
      <w:start w:val="2"/>
      <w:numFmt w:val="decimal"/>
      <w:lvlText w:val="%1"/>
      <w:lvlJc w:val="start"/>
      <w:pPr>
        <w:tabs>
          <w:tab w:val="num" w:pos="28.90pt"/>
        </w:tabs>
        <w:ind w:start="28.90pt" w:hanging="28.90pt"/>
      </w:pPr>
      <w:rPr>
        <w:rFonts w:hint="default"/>
      </w:rPr>
    </w:lvl>
    <w:lvl w:ilvl="1">
      <w:start w:val="1"/>
      <w:numFmt w:val="decimal"/>
      <w:lvlText w:val="%1.%2"/>
      <w:lvlJc w:val="start"/>
      <w:pPr>
        <w:tabs>
          <w:tab w:val="num" w:pos="28.80pt"/>
        </w:tabs>
        <w:ind w:start="28.80pt" w:hanging="28.80pt"/>
      </w:pPr>
      <w:rPr>
        <w:rFonts w:hint="default"/>
      </w:rPr>
    </w:lvl>
    <w:lvl w:ilvl="2">
      <w:start w:val="1"/>
      <w:numFmt w:val="decimal"/>
      <w:lvlText w:val="%1.%2.%3"/>
      <w:lvlJc w:val="start"/>
      <w:pPr>
        <w:tabs>
          <w:tab w:val="num" w:pos="36pt"/>
        </w:tabs>
        <w:ind w:start="36pt" w:hanging="36pt"/>
      </w:pPr>
      <w:rPr>
        <w:rFonts w:hint="default"/>
      </w:rPr>
    </w:lvl>
    <w:lvl w:ilvl="3">
      <w:start w:val="1"/>
      <w:numFmt w:val="decimal"/>
      <w:lvlText w:val="%1.%2.%3.%4"/>
      <w:lvlJc w:val="start"/>
      <w:pPr>
        <w:tabs>
          <w:tab w:val="num" w:pos="43.20pt"/>
        </w:tabs>
        <w:ind w:start="43.20pt" w:hanging="43.20pt"/>
      </w:pPr>
      <w:rPr>
        <w:rFonts w:hint="default"/>
      </w:rPr>
    </w:lvl>
    <w:lvl w:ilvl="4">
      <w:start w:val="1"/>
      <w:numFmt w:val="decimal"/>
      <w:lvlText w:val="%1.%2.%3.%4.%5"/>
      <w:lvlJc w:val="start"/>
      <w:pPr>
        <w:tabs>
          <w:tab w:val="num" w:pos="50.40pt"/>
        </w:tabs>
        <w:ind w:start="50.40pt" w:hanging="50.40pt"/>
      </w:pPr>
      <w:rPr>
        <w:rFonts w:hint="default"/>
      </w:rPr>
    </w:lvl>
    <w:lvl w:ilvl="5">
      <w:start w:val="1"/>
      <w:numFmt w:val="decimal"/>
      <w:lvlText w:val="%1.%2.%3.%4.%5.%6"/>
      <w:lvlJc w:val="start"/>
      <w:pPr>
        <w:tabs>
          <w:tab w:val="num" w:pos="57.60pt"/>
        </w:tabs>
        <w:ind w:start="57.60pt" w:hanging="57.60pt"/>
      </w:pPr>
      <w:rPr>
        <w:rFonts w:hint="default"/>
      </w:rPr>
    </w:lvl>
    <w:lvl w:ilvl="6">
      <w:start w:val="1"/>
      <w:numFmt w:val="decimal"/>
      <w:lvlText w:val="%1.%2.%3.%4.%5.%6.%7"/>
      <w:lvlJc w:val="start"/>
      <w:pPr>
        <w:tabs>
          <w:tab w:val="num" w:pos="64.80pt"/>
        </w:tabs>
        <w:ind w:start="64.80pt" w:hanging="64.80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9.20pt"/>
        </w:tabs>
        <w:ind w:start="79.20pt" w:hanging="79.20pt"/>
      </w:pPr>
      <w:rPr>
        <w:rFonts w:hint="default"/>
      </w:rPr>
    </w:lvl>
  </w:abstractNum>
  <w:abstractNum w:abstractNumId="11">
    <w:nsid w:val="1D631D5F"/>
    <w:multiLevelType w:val="hybridMultilevel"/>
    <w:tmpl w:val="68F016C0"/>
    <w:lvl w:ilvl="0" w:tplc="0409000D">
      <w:start w:val="1"/>
      <w:numFmt w:val="bullet"/>
      <w:lvlText w:val=""/>
      <w:lvlJc w:val="start"/>
      <w:pPr>
        <w:ind w:start="36pt" w:hanging="18pt"/>
      </w:pPr>
      <w:rPr>
        <w:rFonts w:ascii="Wingdings" w:hAnsi="Wingdings"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12">
    <w:nsid w:val="1DFE4EC0"/>
    <w:multiLevelType w:val="hybridMultilevel"/>
    <w:tmpl w:val="CD2CCBC4"/>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13">
    <w:nsid w:val="26BF2421"/>
    <w:multiLevelType w:val="hybridMultilevel"/>
    <w:tmpl w:val="C2084B16"/>
    <w:lvl w:ilvl="0" w:tplc="0409000D">
      <w:start w:val="1"/>
      <w:numFmt w:val="bullet"/>
      <w:lvlText w:val=""/>
      <w:lvlJc w:val="start"/>
      <w:pPr>
        <w:ind w:start="36pt" w:hanging="18pt"/>
      </w:pPr>
      <w:rPr>
        <w:rFonts w:ascii="Wingdings" w:hAnsi="Wingdings"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14">
    <w:nsid w:val="281D2DB0"/>
    <w:multiLevelType w:val="hybridMultilevel"/>
    <w:tmpl w:val="D8F6D9B6"/>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15">
    <w:nsid w:val="33CF480D"/>
    <w:multiLevelType w:val="hybridMultilevel"/>
    <w:tmpl w:val="A72A69B6"/>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16">
    <w:nsid w:val="39F80E75"/>
    <w:multiLevelType w:val="hybridMultilevel"/>
    <w:tmpl w:val="3F32AEBE"/>
    <w:lvl w:ilvl="0" w:tplc="5E1E339C">
      <w:start w:val="1"/>
      <w:numFmt w:val="bullet"/>
      <w:lvlText w:val=""/>
      <w:lvlJc w:val="start"/>
      <w:pPr>
        <w:ind w:start="36pt" w:hanging="18pt"/>
      </w:pPr>
      <w:rPr>
        <w:rFonts w:ascii="Symbol" w:hAnsi="Symbol" w:hint="default"/>
      </w:rPr>
    </w:lvl>
    <w:lvl w:ilvl="1" w:tplc="36502160">
      <w:start w:val="1"/>
      <w:numFmt w:val="bullet"/>
      <w:pStyle w:val="ElencoPuntatoLivello2"/>
      <w:lvlText w:val=""/>
      <w:lvlJc w:val="start"/>
      <w:pPr>
        <w:ind w:start="72pt" w:hanging="18pt"/>
      </w:pPr>
      <w:rPr>
        <w:rFonts w:ascii="Wingdings" w:hAnsi="Wingdings" w:hint="default"/>
      </w:rPr>
    </w:lvl>
    <w:lvl w:ilvl="2" w:tplc="04100005">
      <w:start w:val="1"/>
      <w:numFmt w:val="bullet"/>
      <w:lvlText w:val=""/>
      <w:lvlJc w:val="start"/>
      <w:pPr>
        <w:ind w:start="108pt" w:hanging="18pt"/>
      </w:pPr>
      <w:rPr>
        <w:rFonts w:ascii="Wingdings" w:hAnsi="Wingdings" w:hint="default"/>
      </w:rPr>
    </w:lvl>
    <w:lvl w:ilvl="3" w:tplc="04100001">
      <w:start w:val="1"/>
      <w:numFmt w:val="decimal"/>
      <w:lvlText w:val="%4."/>
      <w:lvlJc w:val="start"/>
      <w:pPr>
        <w:tabs>
          <w:tab w:val="num" w:pos="144pt"/>
        </w:tabs>
        <w:ind w:start="144pt" w:hanging="18pt"/>
      </w:pPr>
    </w:lvl>
    <w:lvl w:ilvl="4" w:tplc="04100003">
      <w:start w:val="1"/>
      <w:numFmt w:val="decimal"/>
      <w:lvlText w:val="%5."/>
      <w:lvlJc w:val="start"/>
      <w:pPr>
        <w:tabs>
          <w:tab w:val="num" w:pos="180pt"/>
        </w:tabs>
        <w:ind w:start="180pt" w:hanging="18pt"/>
      </w:pPr>
    </w:lvl>
    <w:lvl w:ilvl="5" w:tplc="04100005">
      <w:start w:val="1"/>
      <w:numFmt w:val="decimal"/>
      <w:lvlText w:val="%6."/>
      <w:lvlJc w:val="start"/>
      <w:pPr>
        <w:tabs>
          <w:tab w:val="num" w:pos="216pt"/>
        </w:tabs>
        <w:ind w:start="216pt" w:hanging="18pt"/>
      </w:pPr>
    </w:lvl>
    <w:lvl w:ilvl="6" w:tplc="04100001">
      <w:start w:val="1"/>
      <w:numFmt w:val="decimal"/>
      <w:lvlText w:val="%7."/>
      <w:lvlJc w:val="start"/>
      <w:pPr>
        <w:tabs>
          <w:tab w:val="num" w:pos="252pt"/>
        </w:tabs>
        <w:ind w:start="252pt" w:hanging="18pt"/>
      </w:pPr>
    </w:lvl>
    <w:lvl w:ilvl="7" w:tplc="04100003">
      <w:start w:val="1"/>
      <w:numFmt w:val="decimal"/>
      <w:lvlText w:val="%8."/>
      <w:lvlJc w:val="start"/>
      <w:pPr>
        <w:tabs>
          <w:tab w:val="num" w:pos="288pt"/>
        </w:tabs>
        <w:ind w:start="288pt" w:hanging="18pt"/>
      </w:pPr>
    </w:lvl>
    <w:lvl w:ilvl="8" w:tplc="04100005">
      <w:start w:val="1"/>
      <w:numFmt w:val="decimal"/>
      <w:lvlText w:val="%9."/>
      <w:lvlJc w:val="start"/>
      <w:pPr>
        <w:tabs>
          <w:tab w:val="num" w:pos="324pt"/>
        </w:tabs>
        <w:ind w:start="324pt" w:hanging="18pt"/>
      </w:pPr>
    </w:lvl>
  </w:abstractNum>
  <w:abstractNum w:abstractNumId="17">
    <w:nsid w:val="3A836D90"/>
    <w:multiLevelType w:val="hybridMultilevel"/>
    <w:tmpl w:val="00A2A2A8"/>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18">
    <w:nsid w:val="3D082091"/>
    <w:multiLevelType w:val="hybridMultilevel"/>
    <w:tmpl w:val="FF84F628"/>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19">
    <w:nsid w:val="3E4345CF"/>
    <w:multiLevelType w:val="hybridMultilevel"/>
    <w:tmpl w:val="E29629E4"/>
    <w:lvl w:ilvl="0" w:tplc="0809000F">
      <w:start w:val="1"/>
      <w:numFmt w:val="decimal"/>
      <w:lvlText w:val="%1."/>
      <w:lvlJc w:val="start"/>
      <w:pPr>
        <w:ind w:start="36pt" w:hanging="18pt"/>
      </w:pPr>
      <w:rPr>
        <w:rFonts w:hint="default"/>
      </w:rPr>
    </w:lvl>
    <w:lvl w:ilvl="1" w:tplc="08090019" w:tentative="1">
      <w:start w:val="1"/>
      <w:numFmt w:val="lowerLetter"/>
      <w:lvlText w:val="%2."/>
      <w:lvlJc w:val="start"/>
      <w:pPr>
        <w:ind w:start="72pt" w:hanging="18pt"/>
      </w:pPr>
    </w:lvl>
    <w:lvl w:ilvl="2" w:tplc="0809001B" w:tentative="1">
      <w:start w:val="1"/>
      <w:numFmt w:val="lowerRoman"/>
      <w:lvlText w:val="%3."/>
      <w:lvlJc w:val="end"/>
      <w:pPr>
        <w:ind w:start="108pt" w:hanging="9pt"/>
      </w:pPr>
    </w:lvl>
    <w:lvl w:ilvl="3" w:tplc="0809000F" w:tentative="1">
      <w:start w:val="1"/>
      <w:numFmt w:val="decimal"/>
      <w:lvlText w:val="%4."/>
      <w:lvlJc w:val="start"/>
      <w:pPr>
        <w:ind w:start="144pt" w:hanging="18pt"/>
      </w:pPr>
    </w:lvl>
    <w:lvl w:ilvl="4" w:tplc="08090019" w:tentative="1">
      <w:start w:val="1"/>
      <w:numFmt w:val="lowerLetter"/>
      <w:lvlText w:val="%5."/>
      <w:lvlJc w:val="start"/>
      <w:pPr>
        <w:ind w:start="180pt" w:hanging="18pt"/>
      </w:pPr>
    </w:lvl>
    <w:lvl w:ilvl="5" w:tplc="0809001B" w:tentative="1">
      <w:start w:val="1"/>
      <w:numFmt w:val="lowerRoman"/>
      <w:lvlText w:val="%6."/>
      <w:lvlJc w:val="end"/>
      <w:pPr>
        <w:ind w:start="216pt" w:hanging="9pt"/>
      </w:pPr>
    </w:lvl>
    <w:lvl w:ilvl="6" w:tplc="0809000F" w:tentative="1">
      <w:start w:val="1"/>
      <w:numFmt w:val="decimal"/>
      <w:lvlText w:val="%7."/>
      <w:lvlJc w:val="start"/>
      <w:pPr>
        <w:ind w:start="252pt" w:hanging="18pt"/>
      </w:pPr>
    </w:lvl>
    <w:lvl w:ilvl="7" w:tplc="08090019" w:tentative="1">
      <w:start w:val="1"/>
      <w:numFmt w:val="lowerLetter"/>
      <w:lvlText w:val="%8."/>
      <w:lvlJc w:val="start"/>
      <w:pPr>
        <w:ind w:start="288pt" w:hanging="18pt"/>
      </w:pPr>
    </w:lvl>
    <w:lvl w:ilvl="8" w:tplc="0809001B" w:tentative="1">
      <w:start w:val="1"/>
      <w:numFmt w:val="lowerRoman"/>
      <w:lvlText w:val="%9."/>
      <w:lvlJc w:val="end"/>
      <w:pPr>
        <w:ind w:start="324pt" w:hanging="9pt"/>
      </w:pPr>
    </w:lvl>
  </w:abstractNum>
  <w:abstractNum w:abstractNumId="20">
    <w:nsid w:val="3FB079D6"/>
    <w:multiLevelType w:val="hybridMultilevel"/>
    <w:tmpl w:val="BC766C46"/>
    <w:lvl w:ilvl="0" w:tplc="0409000D">
      <w:start w:val="1"/>
      <w:numFmt w:val="bullet"/>
      <w:lvlText w:val=""/>
      <w:lvlJc w:val="start"/>
      <w:pPr>
        <w:ind w:start="72pt" w:hanging="18pt"/>
      </w:pPr>
      <w:rPr>
        <w:rFonts w:ascii="Wingdings" w:hAnsi="Wingdings" w:hint="default"/>
      </w:rPr>
    </w:lvl>
    <w:lvl w:ilvl="1" w:tplc="08090003" w:tentative="1">
      <w:start w:val="1"/>
      <w:numFmt w:val="bullet"/>
      <w:lvlText w:val="o"/>
      <w:lvlJc w:val="start"/>
      <w:pPr>
        <w:ind w:start="108pt" w:hanging="18pt"/>
      </w:pPr>
      <w:rPr>
        <w:rFonts w:ascii="Courier New" w:hAnsi="Courier New" w:cs="Courier New" w:hint="default"/>
      </w:rPr>
    </w:lvl>
    <w:lvl w:ilvl="2" w:tplc="08090005" w:tentative="1">
      <w:start w:val="1"/>
      <w:numFmt w:val="bullet"/>
      <w:lvlText w:val=""/>
      <w:lvlJc w:val="start"/>
      <w:pPr>
        <w:ind w:start="144pt" w:hanging="18pt"/>
      </w:pPr>
      <w:rPr>
        <w:rFonts w:ascii="Wingdings" w:hAnsi="Wingdings" w:hint="default"/>
      </w:rPr>
    </w:lvl>
    <w:lvl w:ilvl="3" w:tplc="08090001" w:tentative="1">
      <w:start w:val="1"/>
      <w:numFmt w:val="bullet"/>
      <w:lvlText w:val=""/>
      <w:lvlJc w:val="start"/>
      <w:pPr>
        <w:ind w:start="180pt" w:hanging="18pt"/>
      </w:pPr>
      <w:rPr>
        <w:rFonts w:ascii="Symbol" w:hAnsi="Symbol" w:hint="default"/>
      </w:rPr>
    </w:lvl>
    <w:lvl w:ilvl="4" w:tplc="08090003" w:tentative="1">
      <w:start w:val="1"/>
      <w:numFmt w:val="bullet"/>
      <w:lvlText w:val="o"/>
      <w:lvlJc w:val="start"/>
      <w:pPr>
        <w:ind w:start="216pt" w:hanging="18pt"/>
      </w:pPr>
      <w:rPr>
        <w:rFonts w:ascii="Courier New" w:hAnsi="Courier New" w:cs="Courier New" w:hint="default"/>
      </w:rPr>
    </w:lvl>
    <w:lvl w:ilvl="5" w:tplc="08090005" w:tentative="1">
      <w:start w:val="1"/>
      <w:numFmt w:val="bullet"/>
      <w:lvlText w:val=""/>
      <w:lvlJc w:val="start"/>
      <w:pPr>
        <w:ind w:start="252pt" w:hanging="18pt"/>
      </w:pPr>
      <w:rPr>
        <w:rFonts w:ascii="Wingdings" w:hAnsi="Wingdings" w:hint="default"/>
      </w:rPr>
    </w:lvl>
    <w:lvl w:ilvl="6" w:tplc="08090001" w:tentative="1">
      <w:start w:val="1"/>
      <w:numFmt w:val="bullet"/>
      <w:lvlText w:val=""/>
      <w:lvlJc w:val="start"/>
      <w:pPr>
        <w:ind w:start="288pt" w:hanging="18pt"/>
      </w:pPr>
      <w:rPr>
        <w:rFonts w:ascii="Symbol" w:hAnsi="Symbol" w:hint="default"/>
      </w:rPr>
    </w:lvl>
    <w:lvl w:ilvl="7" w:tplc="08090003" w:tentative="1">
      <w:start w:val="1"/>
      <w:numFmt w:val="bullet"/>
      <w:lvlText w:val="o"/>
      <w:lvlJc w:val="start"/>
      <w:pPr>
        <w:ind w:start="324pt" w:hanging="18pt"/>
      </w:pPr>
      <w:rPr>
        <w:rFonts w:ascii="Courier New" w:hAnsi="Courier New" w:cs="Courier New" w:hint="default"/>
      </w:rPr>
    </w:lvl>
    <w:lvl w:ilvl="8" w:tplc="08090005" w:tentative="1">
      <w:start w:val="1"/>
      <w:numFmt w:val="bullet"/>
      <w:lvlText w:val=""/>
      <w:lvlJc w:val="start"/>
      <w:pPr>
        <w:ind w:start="360pt" w:hanging="18pt"/>
      </w:pPr>
      <w:rPr>
        <w:rFonts w:ascii="Wingdings" w:hAnsi="Wingdings" w:hint="default"/>
      </w:rPr>
    </w:lvl>
  </w:abstractNum>
  <w:abstractNum w:abstractNumId="21">
    <w:nsid w:val="44C212F3"/>
    <w:multiLevelType w:val="hybridMultilevel"/>
    <w:tmpl w:val="1A8A9E28"/>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22">
    <w:nsid w:val="45BD2774"/>
    <w:multiLevelType w:val="hybridMultilevel"/>
    <w:tmpl w:val="E7646680"/>
    <w:lvl w:ilvl="0" w:tplc="5E1E339C">
      <w:start w:val="1"/>
      <w:numFmt w:val="bullet"/>
      <w:lvlText w:val=""/>
      <w:lvlJc w:val="start"/>
      <w:pPr>
        <w:ind w:start="36pt" w:hanging="18pt"/>
      </w:pPr>
      <w:rPr>
        <w:rFonts w:ascii="Symbol" w:hAnsi="Symbol" w:hint="default"/>
      </w:rPr>
    </w:lvl>
    <w:lvl w:ilvl="1" w:tplc="B0588ED6">
      <w:start w:val="1"/>
      <w:numFmt w:val="bullet"/>
      <w:pStyle w:val="ElencoPuntatoLivello3"/>
      <w:lvlText w:val="o"/>
      <w:lvlJc w:val="start"/>
      <w:pPr>
        <w:ind w:start="72pt" w:hanging="18pt"/>
      </w:pPr>
      <w:rPr>
        <w:rFonts w:ascii="Courier New" w:hAnsi="Courier New" w:cs="Courier New" w:hint="default"/>
      </w:rPr>
    </w:lvl>
    <w:lvl w:ilvl="2" w:tplc="04100005">
      <w:start w:val="1"/>
      <w:numFmt w:val="bullet"/>
      <w:lvlText w:val=""/>
      <w:lvlJc w:val="start"/>
      <w:pPr>
        <w:ind w:start="108pt" w:hanging="18pt"/>
      </w:pPr>
      <w:rPr>
        <w:rFonts w:ascii="Wingdings" w:hAnsi="Wingdings" w:hint="default"/>
      </w:rPr>
    </w:lvl>
    <w:lvl w:ilvl="3" w:tplc="04100001">
      <w:start w:val="1"/>
      <w:numFmt w:val="decimal"/>
      <w:lvlText w:val="%4."/>
      <w:lvlJc w:val="start"/>
      <w:pPr>
        <w:tabs>
          <w:tab w:val="num" w:pos="144pt"/>
        </w:tabs>
        <w:ind w:start="144pt" w:hanging="18pt"/>
      </w:pPr>
    </w:lvl>
    <w:lvl w:ilvl="4" w:tplc="04100003">
      <w:start w:val="1"/>
      <w:numFmt w:val="decimal"/>
      <w:lvlText w:val="%5."/>
      <w:lvlJc w:val="start"/>
      <w:pPr>
        <w:tabs>
          <w:tab w:val="num" w:pos="180pt"/>
        </w:tabs>
        <w:ind w:start="180pt" w:hanging="18pt"/>
      </w:pPr>
    </w:lvl>
    <w:lvl w:ilvl="5" w:tplc="04100005">
      <w:start w:val="1"/>
      <w:numFmt w:val="decimal"/>
      <w:lvlText w:val="%6."/>
      <w:lvlJc w:val="start"/>
      <w:pPr>
        <w:tabs>
          <w:tab w:val="num" w:pos="216pt"/>
        </w:tabs>
        <w:ind w:start="216pt" w:hanging="18pt"/>
      </w:pPr>
    </w:lvl>
    <w:lvl w:ilvl="6" w:tplc="04100001">
      <w:start w:val="1"/>
      <w:numFmt w:val="decimal"/>
      <w:lvlText w:val="%7."/>
      <w:lvlJc w:val="start"/>
      <w:pPr>
        <w:tabs>
          <w:tab w:val="num" w:pos="252pt"/>
        </w:tabs>
        <w:ind w:start="252pt" w:hanging="18pt"/>
      </w:pPr>
    </w:lvl>
    <w:lvl w:ilvl="7" w:tplc="04100003">
      <w:start w:val="1"/>
      <w:numFmt w:val="decimal"/>
      <w:lvlText w:val="%8."/>
      <w:lvlJc w:val="start"/>
      <w:pPr>
        <w:tabs>
          <w:tab w:val="num" w:pos="288pt"/>
        </w:tabs>
        <w:ind w:start="288pt" w:hanging="18pt"/>
      </w:pPr>
    </w:lvl>
    <w:lvl w:ilvl="8" w:tplc="04100005">
      <w:start w:val="1"/>
      <w:numFmt w:val="decimal"/>
      <w:lvlText w:val="%9."/>
      <w:lvlJc w:val="start"/>
      <w:pPr>
        <w:tabs>
          <w:tab w:val="num" w:pos="324pt"/>
        </w:tabs>
        <w:ind w:start="324pt" w:hanging="18pt"/>
      </w:pPr>
    </w:lvl>
  </w:abstractNum>
  <w:abstractNum w:abstractNumId="23">
    <w:nsid w:val="46C66F22"/>
    <w:multiLevelType w:val="hybridMultilevel"/>
    <w:tmpl w:val="8EA029F8"/>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24">
    <w:nsid w:val="539422F5"/>
    <w:multiLevelType w:val="hybridMultilevel"/>
    <w:tmpl w:val="77EE67F4"/>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25">
    <w:nsid w:val="5C12743A"/>
    <w:multiLevelType w:val="hybridMultilevel"/>
    <w:tmpl w:val="3490C572"/>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26">
    <w:nsid w:val="60C35C9E"/>
    <w:multiLevelType w:val="hybridMultilevel"/>
    <w:tmpl w:val="CBFAE16E"/>
    <w:lvl w:ilvl="0" w:tplc="04100001">
      <w:start w:val="1"/>
      <w:numFmt w:val="bullet"/>
      <w:lvlText w:val=""/>
      <w:lvlJc w:val="start"/>
      <w:pPr>
        <w:ind w:start="36pt" w:hanging="18pt"/>
      </w:pPr>
      <w:rPr>
        <w:rFonts w:ascii="Symbol" w:hAnsi="Symbol" w:hint="default"/>
      </w:rPr>
    </w:lvl>
    <w:lvl w:ilvl="1" w:tplc="04100019">
      <w:start w:val="1"/>
      <w:numFmt w:val="lowerLetter"/>
      <w:lvlText w:val="%2."/>
      <w:lvlJc w:val="start"/>
      <w:pPr>
        <w:ind w:start="72pt" w:hanging="18pt"/>
      </w:pPr>
    </w:lvl>
    <w:lvl w:ilvl="2" w:tplc="0410001B" w:tentative="1">
      <w:start w:val="1"/>
      <w:numFmt w:val="lowerRoman"/>
      <w:lvlText w:val="%3."/>
      <w:lvlJc w:val="end"/>
      <w:pPr>
        <w:ind w:start="108pt" w:hanging="9pt"/>
      </w:pPr>
    </w:lvl>
    <w:lvl w:ilvl="3" w:tplc="0410000F" w:tentative="1">
      <w:start w:val="1"/>
      <w:numFmt w:val="decimal"/>
      <w:lvlText w:val="%4."/>
      <w:lvlJc w:val="start"/>
      <w:pPr>
        <w:ind w:start="144pt" w:hanging="18pt"/>
      </w:pPr>
    </w:lvl>
    <w:lvl w:ilvl="4" w:tplc="04100019" w:tentative="1">
      <w:start w:val="1"/>
      <w:numFmt w:val="lowerLetter"/>
      <w:lvlText w:val="%5."/>
      <w:lvlJc w:val="start"/>
      <w:pPr>
        <w:ind w:start="180pt" w:hanging="18pt"/>
      </w:pPr>
    </w:lvl>
    <w:lvl w:ilvl="5" w:tplc="0410001B" w:tentative="1">
      <w:start w:val="1"/>
      <w:numFmt w:val="lowerRoman"/>
      <w:lvlText w:val="%6."/>
      <w:lvlJc w:val="end"/>
      <w:pPr>
        <w:ind w:start="216pt" w:hanging="9pt"/>
      </w:pPr>
    </w:lvl>
    <w:lvl w:ilvl="6" w:tplc="0410000F" w:tentative="1">
      <w:start w:val="1"/>
      <w:numFmt w:val="decimal"/>
      <w:lvlText w:val="%7."/>
      <w:lvlJc w:val="start"/>
      <w:pPr>
        <w:ind w:start="252pt" w:hanging="18pt"/>
      </w:pPr>
    </w:lvl>
    <w:lvl w:ilvl="7" w:tplc="04100019" w:tentative="1">
      <w:start w:val="1"/>
      <w:numFmt w:val="lowerLetter"/>
      <w:lvlText w:val="%8."/>
      <w:lvlJc w:val="start"/>
      <w:pPr>
        <w:ind w:start="288pt" w:hanging="18pt"/>
      </w:pPr>
    </w:lvl>
    <w:lvl w:ilvl="8" w:tplc="0410001B" w:tentative="1">
      <w:start w:val="1"/>
      <w:numFmt w:val="lowerRoman"/>
      <w:lvlText w:val="%9."/>
      <w:lvlJc w:val="end"/>
      <w:pPr>
        <w:ind w:start="324pt" w:hanging="9pt"/>
      </w:pPr>
    </w:lvl>
  </w:abstractNum>
  <w:abstractNum w:abstractNumId="27">
    <w:nsid w:val="65EF59EF"/>
    <w:multiLevelType w:val="hybridMultilevel"/>
    <w:tmpl w:val="F23EC4B8"/>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28">
    <w:nsid w:val="667034E7"/>
    <w:multiLevelType w:val="hybridMultilevel"/>
    <w:tmpl w:val="67DCF468"/>
    <w:lvl w:ilvl="0" w:tplc="CF3A8FE4">
      <w:numFmt w:val="bullet"/>
      <w:lvlText w:val="-"/>
      <w:lvlJc w:val="start"/>
      <w:pPr>
        <w:ind w:start="36pt" w:hanging="18pt"/>
      </w:pPr>
      <w:rPr>
        <w:rFonts w:ascii="Arial" w:eastAsia="Times New Roman" w:hAnsi="Arial" w:cs="Arial" w:hint="default"/>
      </w:rPr>
    </w:lvl>
    <w:lvl w:ilvl="1" w:tplc="041A0003" w:tentative="1">
      <w:start w:val="1"/>
      <w:numFmt w:val="bullet"/>
      <w:lvlText w:val="o"/>
      <w:lvlJc w:val="start"/>
      <w:pPr>
        <w:ind w:start="72pt" w:hanging="18pt"/>
      </w:pPr>
      <w:rPr>
        <w:rFonts w:ascii="Courier New" w:hAnsi="Courier New" w:cs="Courier New" w:hint="default"/>
      </w:rPr>
    </w:lvl>
    <w:lvl w:ilvl="2" w:tplc="041A0005" w:tentative="1">
      <w:start w:val="1"/>
      <w:numFmt w:val="bullet"/>
      <w:lvlText w:val=""/>
      <w:lvlJc w:val="start"/>
      <w:pPr>
        <w:ind w:start="108pt" w:hanging="18pt"/>
      </w:pPr>
      <w:rPr>
        <w:rFonts w:ascii="Wingdings" w:hAnsi="Wingdings" w:hint="default"/>
      </w:rPr>
    </w:lvl>
    <w:lvl w:ilvl="3" w:tplc="041A0001" w:tentative="1">
      <w:start w:val="1"/>
      <w:numFmt w:val="bullet"/>
      <w:lvlText w:val=""/>
      <w:lvlJc w:val="start"/>
      <w:pPr>
        <w:ind w:start="144pt" w:hanging="18pt"/>
      </w:pPr>
      <w:rPr>
        <w:rFonts w:ascii="Symbol" w:hAnsi="Symbol" w:hint="default"/>
      </w:rPr>
    </w:lvl>
    <w:lvl w:ilvl="4" w:tplc="041A0003" w:tentative="1">
      <w:start w:val="1"/>
      <w:numFmt w:val="bullet"/>
      <w:lvlText w:val="o"/>
      <w:lvlJc w:val="start"/>
      <w:pPr>
        <w:ind w:start="180pt" w:hanging="18pt"/>
      </w:pPr>
      <w:rPr>
        <w:rFonts w:ascii="Courier New" w:hAnsi="Courier New" w:cs="Courier New" w:hint="default"/>
      </w:rPr>
    </w:lvl>
    <w:lvl w:ilvl="5" w:tplc="041A0005" w:tentative="1">
      <w:start w:val="1"/>
      <w:numFmt w:val="bullet"/>
      <w:lvlText w:val=""/>
      <w:lvlJc w:val="start"/>
      <w:pPr>
        <w:ind w:start="216pt" w:hanging="18pt"/>
      </w:pPr>
      <w:rPr>
        <w:rFonts w:ascii="Wingdings" w:hAnsi="Wingdings" w:hint="default"/>
      </w:rPr>
    </w:lvl>
    <w:lvl w:ilvl="6" w:tplc="041A0001" w:tentative="1">
      <w:start w:val="1"/>
      <w:numFmt w:val="bullet"/>
      <w:lvlText w:val=""/>
      <w:lvlJc w:val="start"/>
      <w:pPr>
        <w:ind w:start="252pt" w:hanging="18pt"/>
      </w:pPr>
      <w:rPr>
        <w:rFonts w:ascii="Symbol" w:hAnsi="Symbol" w:hint="default"/>
      </w:rPr>
    </w:lvl>
    <w:lvl w:ilvl="7" w:tplc="041A0003" w:tentative="1">
      <w:start w:val="1"/>
      <w:numFmt w:val="bullet"/>
      <w:lvlText w:val="o"/>
      <w:lvlJc w:val="start"/>
      <w:pPr>
        <w:ind w:start="288pt" w:hanging="18pt"/>
      </w:pPr>
      <w:rPr>
        <w:rFonts w:ascii="Courier New" w:hAnsi="Courier New" w:cs="Courier New" w:hint="default"/>
      </w:rPr>
    </w:lvl>
    <w:lvl w:ilvl="8" w:tplc="041A0005" w:tentative="1">
      <w:start w:val="1"/>
      <w:numFmt w:val="bullet"/>
      <w:lvlText w:val=""/>
      <w:lvlJc w:val="start"/>
      <w:pPr>
        <w:ind w:start="324pt" w:hanging="18pt"/>
      </w:pPr>
      <w:rPr>
        <w:rFonts w:ascii="Wingdings" w:hAnsi="Wingdings" w:hint="default"/>
      </w:rPr>
    </w:lvl>
  </w:abstractNum>
  <w:abstractNum w:abstractNumId="29">
    <w:nsid w:val="69911E13"/>
    <w:multiLevelType w:val="hybridMultilevel"/>
    <w:tmpl w:val="07B2733C"/>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30">
    <w:nsid w:val="6E383195"/>
    <w:multiLevelType w:val="hybridMultilevel"/>
    <w:tmpl w:val="6B283F36"/>
    <w:lvl w:ilvl="0" w:tplc="041A000F">
      <w:start w:val="1"/>
      <w:numFmt w:val="decimal"/>
      <w:lvlText w:val="%1."/>
      <w:lvlJc w:val="start"/>
      <w:pPr>
        <w:ind w:start="36pt" w:hanging="18pt"/>
      </w:pPr>
    </w:lvl>
    <w:lvl w:ilvl="1" w:tplc="041A0019" w:tentative="1">
      <w:start w:val="1"/>
      <w:numFmt w:val="lowerLetter"/>
      <w:lvlText w:val="%2."/>
      <w:lvlJc w:val="start"/>
      <w:pPr>
        <w:ind w:start="72pt" w:hanging="18pt"/>
      </w:pPr>
    </w:lvl>
    <w:lvl w:ilvl="2" w:tplc="041A001B" w:tentative="1">
      <w:start w:val="1"/>
      <w:numFmt w:val="lowerRoman"/>
      <w:lvlText w:val="%3."/>
      <w:lvlJc w:val="end"/>
      <w:pPr>
        <w:ind w:start="108pt" w:hanging="9pt"/>
      </w:pPr>
    </w:lvl>
    <w:lvl w:ilvl="3" w:tplc="041A000F" w:tentative="1">
      <w:start w:val="1"/>
      <w:numFmt w:val="decimal"/>
      <w:lvlText w:val="%4."/>
      <w:lvlJc w:val="start"/>
      <w:pPr>
        <w:ind w:start="144pt" w:hanging="18pt"/>
      </w:pPr>
    </w:lvl>
    <w:lvl w:ilvl="4" w:tplc="041A0019" w:tentative="1">
      <w:start w:val="1"/>
      <w:numFmt w:val="lowerLetter"/>
      <w:lvlText w:val="%5."/>
      <w:lvlJc w:val="start"/>
      <w:pPr>
        <w:ind w:start="180pt" w:hanging="18pt"/>
      </w:pPr>
    </w:lvl>
    <w:lvl w:ilvl="5" w:tplc="041A001B" w:tentative="1">
      <w:start w:val="1"/>
      <w:numFmt w:val="lowerRoman"/>
      <w:lvlText w:val="%6."/>
      <w:lvlJc w:val="end"/>
      <w:pPr>
        <w:ind w:start="216pt" w:hanging="9pt"/>
      </w:pPr>
    </w:lvl>
    <w:lvl w:ilvl="6" w:tplc="041A000F" w:tentative="1">
      <w:start w:val="1"/>
      <w:numFmt w:val="decimal"/>
      <w:lvlText w:val="%7."/>
      <w:lvlJc w:val="start"/>
      <w:pPr>
        <w:ind w:start="252pt" w:hanging="18pt"/>
      </w:pPr>
    </w:lvl>
    <w:lvl w:ilvl="7" w:tplc="041A0019" w:tentative="1">
      <w:start w:val="1"/>
      <w:numFmt w:val="lowerLetter"/>
      <w:lvlText w:val="%8."/>
      <w:lvlJc w:val="start"/>
      <w:pPr>
        <w:ind w:start="288pt" w:hanging="18pt"/>
      </w:pPr>
    </w:lvl>
    <w:lvl w:ilvl="8" w:tplc="041A001B" w:tentative="1">
      <w:start w:val="1"/>
      <w:numFmt w:val="lowerRoman"/>
      <w:lvlText w:val="%9."/>
      <w:lvlJc w:val="end"/>
      <w:pPr>
        <w:ind w:start="324pt" w:hanging="9pt"/>
      </w:pPr>
    </w:lvl>
  </w:abstractNum>
  <w:abstractNum w:abstractNumId="31">
    <w:nsid w:val="70B3629E"/>
    <w:multiLevelType w:val="hybridMultilevel"/>
    <w:tmpl w:val="3F0E8C72"/>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32">
    <w:nsid w:val="71F2187C"/>
    <w:multiLevelType w:val="hybridMultilevel"/>
    <w:tmpl w:val="E96C533C"/>
    <w:lvl w:ilvl="0" w:tplc="04090001">
      <w:start w:val="1"/>
      <w:numFmt w:val="bullet"/>
      <w:lvlText w:val=""/>
      <w:lvlJc w:val="start"/>
      <w:pPr>
        <w:ind w:start="36pt" w:hanging="18pt"/>
      </w:pPr>
      <w:rPr>
        <w:rFonts w:ascii="Symbol" w:hAnsi="Symbol"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33">
    <w:nsid w:val="727C5047"/>
    <w:multiLevelType w:val="multilevel"/>
    <w:tmpl w:val="3CFAB8A6"/>
    <w:lvl w:ilvl="0">
      <w:start w:val="1"/>
      <w:numFmt w:val="decimal"/>
      <w:pStyle w:val="Heading1"/>
      <w:lvlText w:val="%1"/>
      <w:lvlJc w:val="start"/>
      <w:pPr>
        <w:tabs>
          <w:tab w:val="num" w:pos="28.90pt"/>
        </w:tabs>
        <w:ind w:start="28.90pt" w:hanging="28.90pt"/>
      </w:pPr>
      <w:rPr>
        <w:rFonts w:hint="default"/>
      </w:rPr>
    </w:lvl>
    <w:lvl w:ilvl="1">
      <w:start w:val="1"/>
      <w:numFmt w:val="decimal"/>
      <w:pStyle w:val="Heading2"/>
      <w:lvlText w:val="%1.%2"/>
      <w:lvlJc w:val="start"/>
      <w:pPr>
        <w:tabs>
          <w:tab w:val="num" w:pos="28.80pt"/>
        </w:tabs>
        <w:ind w:start="28.80pt" w:hanging="28.80pt"/>
      </w:pPr>
      <w:rPr>
        <w:rFonts w:hint="default"/>
        <w:b/>
        <w:sz w:val="28"/>
        <w:szCs w:val="28"/>
      </w:rPr>
    </w:lvl>
    <w:lvl w:ilvl="2">
      <w:start w:val="1"/>
      <w:numFmt w:val="decimal"/>
      <w:pStyle w:val="Heading3"/>
      <w:lvlText w:val="%1.%2.%3"/>
      <w:lvlJc w:val="start"/>
      <w:pPr>
        <w:tabs>
          <w:tab w:val="num" w:pos="36pt"/>
        </w:tabs>
        <w:ind w:start="36pt" w:hanging="36pt"/>
      </w:pPr>
      <w:rPr>
        <w:rFonts w:hint="default"/>
      </w:rPr>
    </w:lvl>
    <w:lvl w:ilvl="3">
      <w:start w:val="1"/>
      <w:numFmt w:val="decimal"/>
      <w:pStyle w:val="Heading4"/>
      <w:lvlText w:val="%1.%2.%3.%4"/>
      <w:lvlJc w:val="start"/>
      <w:pPr>
        <w:tabs>
          <w:tab w:val="num" w:pos="43.20pt"/>
        </w:tabs>
        <w:ind w:start="43.20pt" w:hanging="43.20pt"/>
      </w:pPr>
      <w:rPr>
        <w:rFonts w:hint="default"/>
      </w:rPr>
    </w:lvl>
    <w:lvl w:ilvl="4">
      <w:start w:val="1"/>
      <w:numFmt w:val="decimal"/>
      <w:pStyle w:val="Heading5"/>
      <w:lvlText w:val="%1.%2.%3.%4.%5"/>
      <w:lvlJc w:val="start"/>
      <w:pPr>
        <w:tabs>
          <w:tab w:val="num" w:pos="50.40pt"/>
        </w:tabs>
        <w:ind w:start="50.40pt" w:hanging="50.40pt"/>
      </w:pPr>
      <w:rPr>
        <w:rFonts w:hint="default"/>
      </w:rPr>
    </w:lvl>
    <w:lvl w:ilvl="5">
      <w:start w:val="1"/>
      <w:numFmt w:val="decimal"/>
      <w:pStyle w:val="Heading6"/>
      <w:lvlText w:val="%1.%2.%3.%4.%5.%6"/>
      <w:lvlJc w:val="start"/>
      <w:pPr>
        <w:tabs>
          <w:tab w:val="num" w:pos="57.60pt"/>
        </w:tabs>
        <w:ind w:start="57.60pt" w:hanging="57.60pt"/>
      </w:pPr>
      <w:rPr>
        <w:rFonts w:hint="default"/>
      </w:rPr>
    </w:lvl>
    <w:lvl w:ilvl="6">
      <w:start w:val="1"/>
      <w:numFmt w:val="decimal"/>
      <w:lvlText w:val="%1.%2.%3.%4.%5.%6.%7"/>
      <w:lvlJc w:val="start"/>
      <w:pPr>
        <w:tabs>
          <w:tab w:val="num" w:pos="64.80pt"/>
        </w:tabs>
        <w:ind w:start="64.80pt" w:hanging="64.80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pStyle w:val="Heading9"/>
      <w:lvlText w:val="%1.%2.%3.%4.%5.%6.%7.%8.%9"/>
      <w:lvlJc w:val="start"/>
      <w:pPr>
        <w:tabs>
          <w:tab w:val="num" w:pos="79.20pt"/>
        </w:tabs>
        <w:ind w:start="79.20pt" w:hanging="79.20pt"/>
      </w:pPr>
      <w:rPr>
        <w:rFonts w:hint="default"/>
      </w:rPr>
    </w:lvl>
  </w:abstractNum>
  <w:abstractNum w:abstractNumId="34">
    <w:nsid w:val="77F3070D"/>
    <w:multiLevelType w:val="hybridMultilevel"/>
    <w:tmpl w:val="433E2130"/>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35">
    <w:nsid w:val="7E501367"/>
    <w:multiLevelType w:val="hybridMultilevel"/>
    <w:tmpl w:val="A42224A0"/>
    <w:lvl w:ilvl="0" w:tplc="73F4F5FA">
      <w:start w:val="1"/>
      <w:numFmt w:val="bullet"/>
      <w:pStyle w:val="ElencoPuntatoLivello1"/>
      <w:lvlText w:val="­"/>
      <w:lvlJc w:val="start"/>
      <w:pPr>
        <w:ind w:start="53.45pt" w:hanging="18pt"/>
      </w:pPr>
      <w:rPr>
        <w:rFonts w:ascii="Courier New" w:hAnsi="Courier New" w:cs="Times New Roman" w:hint="default"/>
      </w:rPr>
    </w:lvl>
    <w:lvl w:ilvl="1" w:tplc="04100003">
      <w:start w:val="1"/>
      <w:numFmt w:val="decimal"/>
      <w:lvlText w:val="%2."/>
      <w:lvlJc w:val="start"/>
      <w:pPr>
        <w:tabs>
          <w:tab w:val="num" w:pos="72pt"/>
        </w:tabs>
        <w:ind w:start="72pt" w:hanging="18pt"/>
      </w:pPr>
    </w:lvl>
    <w:lvl w:ilvl="2" w:tplc="04100005">
      <w:start w:val="1"/>
      <w:numFmt w:val="decimal"/>
      <w:lvlText w:val="%3."/>
      <w:lvlJc w:val="start"/>
      <w:pPr>
        <w:tabs>
          <w:tab w:val="num" w:pos="108pt"/>
        </w:tabs>
        <w:ind w:start="108pt" w:hanging="18pt"/>
      </w:pPr>
    </w:lvl>
    <w:lvl w:ilvl="3" w:tplc="04100001">
      <w:start w:val="1"/>
      <w:numFmt w:val="decimal"/>
      <w:lvlText w:val="%4."/>
      <w:lvlJc w:val="start"/>
      <w:pPr>
        <w:tabs>
          <w:tab w:val="num" w:pos="144pt"/>
        </w:tabs>
        <w:ind w:start="144pt" w:hanging="18pt"/>
      </w:pPr>
    </w:lvl>
    <w:lvl w:ilvl="4" w:tplc="04100003">
      <w:start w:val="1"/>
      <w:numFmt w:val="decimal"/>
      <w:lvlText w:val="%5."/>
      <w:lvlJc w:val="start"/>
      <w:pPr>
        <w:tabs>
          <w:tab w:val="num" w:pos="180pt"/>
        </w:tabs>
        <w:ind w:start="180pt" w:hanging="18pt"/>
      </w:pPr>
    </w:lvl>
    <w:lvl w:ilvl="5" w:tplc="04100005">
      <w:start w:val="1"/>
      <w:numFmt w:val="decimal"/>
      <w:lvlText w:val="%6."/>
      <w:lvlJc w:val="start"/>
      <w:pPr>
        <w:tabs>
          <w:tab w:val="num" w:pos="216pt"/>
        </w:tabs>
        <w:ind w:start="216pt" w:hanging="18pt"/>
      </w:pPr>
    </w:lvl>
    <w:lvl w:ilvl="6" w:tplc="04100001">
      <w:start w:val="1"/>
      <w:numFmt w:val="decimal"/>
      <w:lvlText w:val="%7."/>
      <w:lvlJc w:val="start"/>
      <w:pPr>
        <w:tabs>
          <w:tab w:val="num" w:pos="252pt"/>
        </w:tabs>
        <w:ind w:start="252pt" w:hanging="18pt"/>
      </w:pPr>
    </w:lvl>
    <w:lvl w:ilvl="7" w:tplc="04100003">
      <w:start w:val="1"/>
      <w:numFmt w:val="decimal"/>
      <w:lvlText w:val="%8."/>
      <w:lvlJc w:val="start"/>
      <w:pPr>
        <w:tabs>
          <w:tab w:val="num" w:pos="288pt"/>
        </w:tabs>
        <w:ind w:start="288pt" w:hanging="18pt"/>
      </w:pPr>
    </w:lvl>
    <w:lvl w:ilvl="8" w:tplc="04100005">
      <w:start w:val="1"/>
      <w:numFmt w:val="decimal"/>
      <w:lvlText w:val="%9."/>
      <w:lvlJc w:val="start"/>
      <w:pPr>
        <w:tabs>
          <w:tab w:val="num" w:pos="324pt"/>
        </w:tabs>
        <w:ind w:start="324pt" w:hanging="18pt"/>
      </w:pPr>
    </w:lvl>
  </w:abstractNum>
  <w:abstractNum w:abstractNumId="36">
    <w:nsid w:val="7FA815F6"/>
    <w:multiLevelType w:val="hybridMultilevel"/>
    <w:tmpl w:val="4930381A"/>
    <w:lvl w:ilvl="0" w:tplc="04100001">
      <w:start w:val="1"/>
      <w:numFmt w:val="bullet"/>
      <w:lvlText w:val=""/>
      <w:lvlJc w:val="start"/>
      <w:pPr>
        <w:ind w:start="36pt" w:hanging="18pt"/>
      </w:pPr>
      <w:rPr>
        <w:rFonts w:ascii="Symbol" w:hAnsi="Symbol" w:hint="default"/>
      </w:rPr>
    </w:lvl>
    <w:lvl w:ilvl="1" w:tplc="04100003" w:tentative="1">
      <w:start w:val="1"/>
      <w:numFmt w:val="bullet"/>
      <w:lvlText w:val="o"/>
      <w:lvlJc w:val="start"/>
      <w:pPr>
        <w:ind w:start="72pt" w:hanging="18pt"/>
      </w:pPr>
      <w:rPr>
        <w:rFonts w:ascii="Courier New" w:hAnsi="Courier New" w:cs="Courier New" w:hint="default"/>
      </w:rPr>
    </w:lvl>
    <w:lvl w:ilvl="2" w:tplc="04100005" w:tentative="1">
      <w:start w:val="1"/>
      <w:numFmt w:val="bullet"/>
      <w:lvlText w:val=""/>
      <w:lvlJc w:val="start"/>
      <w:pPr>
        <w:ind w:start="108pt" w:hanging="18pt"/>
      </w:pPr>
      <w:rPr>
        <w:rFonts w:ascii="Wingdings" w:hAnsi="Wingdings" w:hint="default"/>
      </w:rPr>
    </w:lvl>
    <w:lvl w:ilvl="3" w:tplc="04100001" w:tentative="1">
      <w:start w:val="1"/>
      <w:numFmt w:val="bullet"/>
      <w:lvlText w:val=""/>
      <w:lvlJc w:val="start"/>
      <w:pPr>
        <w:ind w:start="144pt" w:hanging="18pt"/>
      </w:pPr>
      <w:rPr>
        <w:rFonts w:ascii="Symbol" w:hAnsi="Symbol" w:hint="default"/>
      </w:rPr>
    </w:lvl>
    <w:lvl w:ilvl="4" w:tplc="04100003" w:tentative="1">
      <w:start w:val="1"/>
      <w:numFmt w:val="bullet"/>
      <w:lvlText w:val="o"/>
      <w:lvlJc w:val="start"/>
      <w:pPr>
        <w:ind w:start="180pt" w:hanging="18pt"/>
      </w:pPr>
      <w:rPr>
        <w:rFonts w:ascii="Courier New" w:hAnsi="Courier New" w:cs="Courier New" w:hint="default"/>
      </w:rPr>
    </w:lvl>
    <w:lvl w:ilvl="5" w:tplc="04100005" w:tentative="1">
      <w:start w:val="1"/>
      <w:numFmt w:val="bullet"/>
      <w:lvlText w:val=""/>
      <w:lvlJc w:val="start"/>
      <w:pPr>
        <w:ind w:start="216pt" w:hanging="18pt"/>
      </w:pPr>
      <w:rPr>
        <w:rFonts w:ascii="Wingdings" w:hAnsi="Wingdings" w:hint="default"/>
      </w:rPr>
    </w:lvl>
    <w:lvl w:ilvl="6" w:tplc="04100001" w:tentative="1">
      <w:start w:val="1"/>
      <w:numFmt w:val="bullet"/>
      <w:lvlText w:val=""/>
      <w:lvlJc w:val="start"/>
      <w:pPr>
        <w:ind w:start="252pt" w:hanging="18pt"/>
      </w:pPr>
      <w:rPr>
        <w:rFonts w:ascii="Symbol" w:hAnsi="Symbol" w:hint="default"/>
      </w:rPr>
    </w:lvl>
    <w:lvl w:ilvl="7" w:tplc="04100003" w:tentative="1">
      <w:start w:val="1"/>
      <w:numFmt w:val="bullet"/>
      <w:lvlText w:val="o"/>
      <w:lvlJc w:val="start"/>
      <w:pPr>
        <w:ind w:start="288pt" w:hanging="18pt"/>
      </w:pPr>
      <w:rPr>
        <w:rFonts w:ascii="Courier New" w:hAnsi="Courier New" w:cs="Courier New" w:hint="default"/>
      </w:rPr>
    </w:lvl>
    <w:lvl w:ilvl="8" w:tplc="04100005" w:tentative="1">
      <w:start w:val="1"/>
      <w:numFmt w:val="bullet"/>
      <w:lvlText w:val=""/>
      <w:lvlJc w:val="start"/>
      <w:pPr>
        <w:ind w:start="324pt" w:hanging="18pt"/>
      </w:pPr>
      <w:rPr>
        <w:rFonts w:ascii="Wingdings" w:hAnsi="Wingdings" w:hint="default"/>
      </w:rPr>
    </w:lvl>
  </w:abstractNum>
  <w:abstractNum w:abstractNumId="37">
    <w:nsid w:val="7FCC780F"/>
    <w:multiLevelType w:val="hybridMultilevel"/>
    <w:tmpl w:val="6B283F36"/>
    <w:lvl w:ilvl="0" w:tplc="041A000F">
      <w:start w:val="1"/>
      <w:numFmt w:val="decimal"/>
      <w:lvlText w:val="%1."/>
      <w:lvlJc w:val="start"/>
      <w:pPr>
        <w:ind w:start="36pt" w:hanging="18pt"/>
      </w:pPr>
    </w:lvl>
    <w:lvl w:ilvl="1" w:tplc="041A0019" w:tentative="1">
      <w:start w:val="1"/>
      <w:numFmt w:val="lowerLetter"/>
      <w:lvlText w:val="%2."/>
      <w:lvlJc w:val="start"/>
      <w:pPr>
        <w:ind w:start="72pt" w:hanging="18pt"/>
      </w:pPr>
    </w:lvl>
    <w:lvl w:ilvl="2" w:tplc="041A001B" w:tentative="1">
      <w:start w:val="1"/>
      <w:numFmt w:val="lowerRoman"/>
      <w:lvlText w:val="%3."/>
      <w:lvlJc w:val="end"/>
      <w:pPr>
        <w:ind w:start="108pt" w:hanging="9pt"/>
      </w:pPr>
    </w:lvl>
    <w:lvl w:ilvl="3" w:tplc="041A000F" w:tentative="1">
      <w:start w:val="1"/>
      <w:numFmt w:val="decimal"/>
      <w:lvlText w:val="%4."/>
      <w:lvlJc w:val="start"/>
      <w:pPr>
        <w:ind w:start="144pt" w:hanging="18pt"/>
      </w:pPr>
    </w:lvl>
    <w:lvl w:ilvl="4" w:tplc="041A0019" w:tentative="1">
      <w:start w:val="1"/>
      <w:numFmt w:val="lowerLetter"/>
      <w:lvlText w:val="%5."/>
      <w:lvlJc w:val="start"/>
      <w:pPr>
        <w:ind w:start="180pt" w:hanging="18pt"/>
      </w:pPr>
    </w:lvl>
    <w:lvl w:ilvl="5" w:tplc="041A001B" w:tentative="1">
      <w:start w:val="1"/>
      <w:numFmt w:val="lowerRoman"/>
      <w:lvlText w:val="%6."/>
      <w:lvlJc w:val="end"/>
      <w:pPr>
        <w:ind w:start="216pt" w:hanging="9pt"/>
      </w:pPr>
    </w:lvl>
    <w:lvl w:ilvl="6" w:tplc="041A000F" w:tentative="1">
      <w:start w:val="1"/>
      <w:numFmt w:val="decimal"/>
      <w:lvlText w:val="%7."/>
      <w:lvlJc w:val="start"/>
      <w:pPr>
        <w:ind w:start="252pt" w:hanging="18pt"/>
      </w:pPr>
    </w:lvl>
    <w:lvl w:ilvl="7" w:tplc="041A0019" w:tentative="1">
      <w:start w:val="1"/>
      <w:numFmt w:val="lowerLetter"/>
      <w:lvlText w:val="%8."/>
      <w:lvlJc w:val="start"/>
      <w:pPr>
        <w:ind w:start="288pt" w:hanging="18pt"/>
      </w:pPr>
    </w:lvl>
    <w:lvl w:ilvl="8" w:tplc="041A001B" w:tentative="1">
      <w:start w:val="1"/>
      <w:numFmt w:val="lowerRoman"/>
      <w:lvlText w:val="%9."/>
      <w:lvlJc w:val="end"/>
      <w:pPr>
        <w:ind w:start="324pt" w:hanging="9pt"/>
      </w:pPr>
    </w:lvl>
  </w:abstractNum>
  <w:num w:numId="1">
    <w:abstractNumId w:val="2"/>
  </w:num>
  <w:num w:numId="2">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6"/>
  </w:num>
  <w:num w:numId="5">
    <w:abstractNumId w:val="33"/>
  </w:num>
  <w:num w:numId="6">
    <w:abstractNumId w:val="10"/>
  </w:num>
  <w:num w:numId="7">
    <w:abstractNumId w:val="21"/>
  </w:num>
  <w:num w:numId="8">
    <w:abstractNumId w:val="29"/>
  </w:num>
  <w:num w:numId="9">
    <w:abstractNumId w:val="25"/>
  </w:num>
  <w:num w:numId="10">
    <w:abstractNumId w:val="32"/>
  </w:num>
  <w:num w:numId="11">
    <w:abstractNumId w:val="5"/>
  </w:num>
  <w:num w:numId="12">
    <w:abstractNumId w:val="11"/>
  </w:num>
  <w:num w:numId="13">
    <w:abstractNumId w:val="6"/>
  </w:num>
  <w:num w:numId="14">
    <w:abstractNumId w:val="13"/>
  </w:num>
  <w:num w:numId="15">
    <w:abstractNumId w:val="4"/>
  </w:num>
  <w:num w:numId="16">
    <w:abstractNumId w:val="3"/>
  </w:num>
  <w:num w:numId="17">
    <w:abstractNumId w:val="31"/>
  </w:num>
  <w:num w:numId="18">
    <w:abstractNumId w:val="15"/>
  </w:num>
  <w:num w:numId="19">
    <w:abstractNumId w:val="19"/>
  </w:num>
  <w:num w:numId="20">
    <w:abstractNumId w:val="27"/>
  </w:num>
  <w:num w:numId="21">
    <w:abstractNumId w:val="14"/>
  </w:num>
  <w:num w:numId="22">
    <w:abstractNumId w:val="20"/>
  </w:num>
  <w:num w:numId="23">
    <w:abstractNumId w:val="8"/>
  </w:num>
  <w:num w:numId="24">
    <w:abstractNumId w:val="1"/>
  </w:num>
  <w:num w:numId="25">
    <w:abstractNumId w:val="7"/>
  </w:num>
  <w:num w:numId="26">
    <w:abstractNumId w:val="18"/>
  </w:num>
  <w:num w:numId="27">
    <w:abstractNumId w:val="26"/>
  </w:num>
  <w:num w:numId="28">
    <w:abstractNumId w:val="34"/>
  </w:num>
  <w:num w:numId="29">
    <w:abstractNumId w:val="23"/>
  </w:num>
  <w:num w:numId="30">
    <w:abstractNumId w:val="17"/>
  </w:num>
  <w:num w:numId="31">
    <w:abstractNumId w:val="12"/>
  </w:num>
  <w:num w:numId="32">
    <w:abstractNumId w:val="36"/>
  </w:num>
  <w:num w:numId="33">
    <w:abstractNumId w:val="24"/>
  </w:num>
  <w:num w:numId="34">
    <w:abstractNumId w:val="30"/>
  </w:num>
  <w:num w:numId="35">
    <w:abstractNumId w:val="37"/>
  </w:num>
  <w:num w:numId="36">
    <w:abstractNumId w:val="33"/>
  </w:num>
  <w:num w:numId="37">
    <w:abstractNumId w:val="33"/>
  </w:num>
  <w:num w:numId="38">
    <w:abstractNumId w:val="33"/>
  </w:num>
  <w:num w:numId="39">
    <w:abstractNumId w:val="9"/>
  </w:num>
  <w:num w:numId="40">
    <w:abstractNumId w:val="28"/>
  </w:num>
  <w:num w:numId="41">
    <w:abstractNumId w:val="33"/>
  </w:num>
  <w:numIdMacAtCleanup w:val="35"/>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removePersonalInformation/>
  <w:removeDateAndTime/>
  <w:stylePaneFormatFilter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35.45pt"/>
  <w:hyphenationZone w:val="14.15pt"/>
  <w:drawingGridHorizontalSpacing w:val="5pt"/>
  <w:displayHorizontalDrawingGridEvery w:val="2"/>
  <w:characterSpacingControl w:val="doNotCompres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262D"/>
    <w:rsid w:val="0000081E"/>
    <w:rsid w:val="000045C8"/>
    <w:rsid w:val="00006139"/>
    <w:rsid w:val="00006686"/>
    <w:rsid w:val="000126C6"/>
    <w:rsid w:val="000133B5"/>
    <w:rsid w:val="0001456E"/>
    <w:rsid w:val="00021BCB"/>
    <w:rsid w:val="00022EA8"/>
    <w:rsid w:val="00023117"/>
    <w:rsid w:val="00023967"/>
    <w:rsid w:val="00024852"/>
    <w:rsid w:val="000275CC"/>
    <w:rsid w:val="000304E3"/>
    <w:rsid w:val="00030E73"/>
    <w:rsid w:val="0003157A"/>
    <w:rsid w:val="00031B88"/>
    <w:rsid w:val="00031DD2"/>
    <w:rsid w:val="000322A6"/>
    <w:rsid w:val="000327B1"/>
    <w:rsid w:val="00032A5E"/>
    <w:rsid w:val="00037475"/>
    <w:rsid w:val="00040B0D"/>
    <w:rsid w:val="00040E8E"/>
    <w:rsid w:val="00041B90"/>
    <w:rsid w:val="0004273E"/>
    <w:rsid w:val="00042CDB"/>
    <w:rsid w:val="00043D32"/>
    <w:rsid w:val="00046BFF"/>
    <w:rsid w:val="000522D5"/>
    <w:rsid w:val="00054BDC"/>
    <w:rsid w:val="00056941"/>
    <w:rsid w:val="000616B7"/>
    <w:rsid w:val="00062564"/>
    <w:rsid w:val="00062C3B"/>
    <w:rsid w:val="00064F08"/>
    <w:rsid w:val="00065C05"/>
    <w:rsid w:val="00065F0D"/>
    <w:rsid w:val="00071339"/>
    <w:rsid w:val="0007158A"/>
    <w:rsid w:val="00071C39"/>
    <w:rsid w:val="00072579"/>
    <w:rsid w:val="00072869"/>
    <w:rsid w:val="00072908"/>
    <w:rsid w:val="00076E4D"/>
    <w:rsid w:val="00081040"/>
    <w:rsid w:val="00081AAC"/>
    <w:rsid w:val="00081CB9"/>
    <w:rsid w:val="000830AF"/>
    <w:rsid w:val="00083759"/>
    <w:rsid w:val="00086901"/>
    <w:rsid w:val="00087FDE"/>
    <w:rsid w:val="00090A16"/>
    <w:rsid w:val="00090CE4"/>
    <w:rsid w:val="00091D1E"/>
    <w:rsid w:val="00092947"/>
    <w:rsid w:val="00093256"/>
    <w:rsid w:val="0009357A"/>
    <w:rsid w:val="0009415F"/>
    <w:rsid w:val="00095B24"/>
    <w:rsid w:val="0009739F"/>
    <w:rsid w:val="00097C34"/>
    <w:rsid w:val="000A06EF"/>
    <w:rsid w:val="000A089D"/>
    <w:rsid w:val="000A17A2"/>
    <w:rsid w:val="000A3E36"/>
    <w:rsid w:val="000A4EEA"/>
    <w:rsid w:val="000A5D21"/>
    <w:rsid w:val="000A767D"/>
    <w:rsid w:val="000B4B05"/>
    <w:rsid w:val="000B4BE1"/>
    <w:rsid w:val="000B508A"/>
    <w:rsid w:val="000B5485"/>
    <w:rsid w:val="000B6DFF"/>
    <w:rsid w:val="000C02EB"/>
    <w:rsid w:val="000C6173"/>
    <w:rsid w:val="000D1921"/>
    <w:rsid w:val="000D2463"/>
    <w:rsid w:val="000D26D8"/>
    <w:rsid w:val="000D33B8"/>
    <w:rsid w:val="000D3619"/>
    <w:rsid w:val="000D453A"/>
    <w:rsid w:val="000D4693"/>
    <w:rsid w:val="000D502F"/>
    <w:rsid w:val="000D694D"/>
    <w:rsid w:val="000D6F88"/>
    <w:rsid w:val="000E0094"/>
    <w:rsid w:val="000E077D"/>
    <w:rsid w:val="000E1A6F"/>
    <w:rsid w:val="000E5DF2"/>
    <w:rsid w:val="000E6297"/>
    <w:rsid w:val="000E6A14"/>
    <w:rsid w:val="000E6D46"/>
    <w:rsid w:val="000E6E65"/>
    <w:rsid w:val="000F0347"/>
    <w:rsid w:val="000F2491"/>
    <w:rsid w:val="000F2C49"/>
    <w:rsid w:val="000F2E1B"/>
    <w:rsid w:val="000F358E"/>
    <w:rsid w:val="000F3DE4"/>
    <w:rsid w:val="000F6B36"/>
    <w:rsid w:val="000F6BFA"/>
    <w:rsid w:val="00101385"/>
    <w:rsid w:val="00102553"/>
    <w:rsid w:val="00103A47"/>
    <w:rsid w:val="0010645E"/>
    <w:rsid w:val="0011147F"/>
    <w:rsid w:val="001115D6"/>
    <w:rsid w:val="00112489"/>
    <w:rsid w:val="00112898"/>
    <w:rsid w:val="0011356F"/>
    <w:rsid w:val="0011462A"/>
    <w:rsid w:val="001156FD"/>
    <w:rsid w:val="00120003"/>
    <w:rsid w:val="00121525"/>
    <w:rsid w:val="001231A8"/>
    <w:rsid w:val="001255CE"/>
    <w:rsid w:val="0012718C"/>
    <w:rsid w:val="00127434"/>
    <w:rsid w:val="00127C37"/>
    <w:rsid w:val="001302D6"/>
    <w:rsid w:val="00130E6E"/>
    <w:rsid w:val="00131840"/>
    <w:rsid w:val="00132D72"/>
    <w:rsid w:val="001337DD"/>
    <w:rsid w:val="00133CC8"/>
    <w:rsid w:val="00133D6B"/>
    <w:rsid w:val="00133E72"/>
    <w:rsid w:val="00134DEC"/>
    <w:rsid w:val="00135380"/>
    <w:rsid w:val="001362A0"/>
    <w:rsid w:val="00136C4E"/>
    <w:rsid w:val="00137AA9"/>
    <w:rsid w:val="001405D2"/>
    <w:rsid w:val="00140904"/>
    <w:rsid w:val="00141463"/>
    <w:rsid w:val="00142B8A"/>
    <w:rsid w:val="001434C0"/>
    <w:rsid w:val="00143B35"/>
    <w:rsid w:val="001447AB"/>
    <w:rsid w:val="00151D2E"/>
    <w:rsid w:val="00153122"/>
    <w:rsid w:val="001538B6"/>
    <w:rsid w:val="00162195"/>
    <w:rsid w:val="0016337C"/>
    <w:rsid w:val="0016451A"/>
    <w:rsid w:val="00165305"/>
    <w:rsid w:val="00165FE7"/>
    <w:rsid w:val="00167612"/>
    <w:rsid w:val="0016787C"/>
    <w:rsid w:val="00171920"/>
    <w:rsid w:val="00171E9A"/>
    <w:rsid w:val="00172143"/>
    <w:rsid w:val="00173203"/>
    <w:rsid w:val="00175FF6"/>
    <w:rsid w:val="00177B8D"/>
    <w:rsid w:val="00184E24"/>
    <w:rsid w:val="00184FC5"/>
    <w:rsid w:val="00186929"/>
    <w:rsid w:val="00187311"/>
    <w:rsid w:val="001877BA"/>
    <w:rsid w:val="00191245"/>
    <w:rsid w:val="00192628"/>
    <w:rsid w:val="00192E11"/>
    <w:rsid w:val="001934D7"/>
    <w:rsid w:val="001954EF"/>
    <w:rsid w:val="001960D4"/>
    <w:rsid w:val="00196578"/>
    <w:rsid w:val="00196FF5"/>
    <w:rsid w:val="001A10D4"/>
    <w:rsid w:val="001A2628"/>
    <w:rsid w:val="001A3D07"/>
    <w:rsid w:val="001A5F6A"/>
    <w:rsid w:val="001B1F7B"/>
    <w:rsid w:val="001B3643"/>
    <w:rsid w:val="001B3DDC"/>
    <w:rsid w:val="001B41CB"/>
    <w:rsid w:val="001B75B1"/>
    <w:rsid w:val="001B7B1F"/>
    <w:rsid w:val="001B7F01"/>
    <w:rsid w:val="001B7F3E"/>
    <w:rsid w:val="001C1581"/>
    <w:rsid w:val="001C1771"/>
    <w:rsid w:val="001C1878"/>
    <w:rsid w:val="001C1EE6"/>
    <w:rsid w:val="001C2F14"/>
    <w:rsid w:val="001C30CC"/>
    <w:rsid w:val="001C4274"/>
    <w:rsid w:val="001C5047"/>
    <w:rsid w:val="001C513E"/>
    <w:rsid w:val="001C62FE"/>
    <w:rsid w:val="001D1AF1"/>
    <w:rsid w:val="001D541D"/>
    <w:rsid w:val="001E020A"/>
    <w:rsid w:val="001E07B0"/>
    <w:rsid w:val="001E18DE"/>
    <w:rsid w:val="001E2552"/>
    <w:rsid w:val="001E6003"/>
    <w:rsid w:val="001E7DC3"/>
    <w:rsid w:val="001F128E"/>
    <w:rsid w:val="001F16A8"/>
    <w:rsid w:val="001F17E1"/>
    <w:rsid w:val="001F280A"/>
    <w:rsid w:val="001F6B31"/>
    <w:rsid w:val="001F7699"/>
    <w:rsid w:val="001F7FC9"/>
    <w:rsid w:val="0020092D"/>
    <w:rsid w:val="002030B3"/>
    <w:rsid w:val="00205E87"/>
    <w:rsid w:val="0020769E"/>
    <w:rsid w:val="00211E2B"/>
    <w:rsid w:val="00212747"/>
    <w:rsid w:val="00212C08"/>
    <w:rsid w:val="0021300B"/>
    <w:rsid w:val="002165E3"/>
    <w:rsid w:val="002176C0"/>
    <w:rsid w:val="00220430"/>
    <w:rsid w:val="00226CD8"/>
    <w:rsid w:val="00226DFB"/>
    <w:rsid w:val="00230AEF"/>
    <w:rsid w:val="00231989"/>
    <w:rsid w:val="00232AC5"/>
    <w:rsid w:val="00233FE5"/>
    <w:rsid w:val="002372AC"/>
    <w:rsid w:val="00242C6E"/>
    <w:rsid w:val="0024330A"/>
    <w:rsid w:val="002436C0"/>
    <w:rsid w:val="002438F8"/>
    <w:rsid w:val="002447D5"/>
    <w:rsid w:val="002450DC"/>
    <w:rsid w:val="002469B7"/>
    <w:rsid w:val="0025060E"/>
    <w:rsid w:val="00251BD9"/>
    <w:rsid w:val="00252E64"/>
    <w:rsid w:val="00254784"/>
    <w:rsid w:val="00254E45"/>
    <w:rsid w:val="00254FE7"/>
    <w:rsid w:val="00262F31"/>
    <w:rsid w:val="0026340C"/>
    <w:rsid w:val="00263656"/>
    <w:rsid w:val="00264074"/>
    <w:rsid w:val="002640AC"/>
    <w:rsid w:val="002641F2"/>
    <w:rsid w:val="002645C9"/>
    <w:rsid w:val="002652A8"/>
    <w:rsid w:val="00270043"/>
    <w:rsid w:val="002709B1"/>
    <w:rsid w:val="00271022"/>
    <w:rsid w:val="002719A6"/>
    <w:rsid w:val="00274148"/>
    <w:rsid w:val="00275634"/>
    <w:rsid w:val="00280EAF"/>
    <w:rsid w:val="00281C86"/>
    <w:rsid w:val="0028242E"/>
    <w:rsid w:val="00283284"/>
    <w:rsid w:val="00285EBC"/>
    <w:rsid w:val="002860ED"/>
    <w:rsid w:val="00290B66"/>
    <w:rsid w:val="00291F97"/>
    <w:rsid w:val="00294300"/>
    <w:rsid w:val="00294366"/>
    <w:rsid w:val="00294B29"/>
    <w:rsid w:val="002956C2"/>
    <w:rsid w:val="002A1852"/>
    <w:rsid w:val="002A4888"/>
    <w:rsid w:val="002A4FC4"/>
    <w:rsid w:val="002A55EF"/>
    <w:rsid w:val="002A641E"/>
    <w:rsid w:val="002A704E"/>
    <w:rsid w:val="002A738C"/>
    <w:rsid w:val="002A7900"/>
    <w:rsid w:val="002B0D6F"/>
    <w:rsid w:val="002B37F9"/>
    <w:rsid w:val="002B41E9"/>
    <w:rsid w:val="002B580D"/>
    <w:rsid w:val="002B65E6"/>
    <w:rsid w:val="002B6ADF"/>
    <w:rsid w:val="002C3A74"/>
    <w:rsid w:val="002C498B"/>
    <w:rsid w:val="002C49B9"/>
    <w:rsid w:val="002C4DF9"/>
    <w:rsid w:val="002C606D"/>
    <w:rsid w:val="002C60E8"/>
    <w:rsid w:val="002C69AD"/>
    <w:rsid w:val="002C6FCA"/>
    <w:rsid w:val="002D0630"/>
    <w:rsid w:val="002D0845"/>
    <w:rsid w:val="002D0D5D"/>
    <w:rsid w:val="002D67D0"/>
    <w:rsid w:val="002D6F8F"/>
    <w:rsid w:val="002D771C"/>
    <w:rsid w:val="002E03A3"/>
    <w:rsid w:val="002E0491"/>
    <w:rsid w:val="002E0BA7"/>
    <w:rsid w:val="002E1528"/>
    <w:rsid w:val="002E21C8"/>
    <w:rsid w:val="002E294B"/>
    <w:rsid w:val="002E3840"/>
    <w:rsid w:val="002E3B03"/>
    <w:rsid w:val="002E3EE3"/>
    <w:rsid w:val="002E420F"/>
    <w:rsid w:val="002E5BF0"/>
    <w:rsid w:val="002F184B"/>
    <w:rsid w:val="002F72EB"/>
    <w:rsid w:val="002F7E83"/>
    <w:rsid w:val="00303E76"/>
    <w:rsid w:val="00306998"/>
    <w:rsid w:val="00307090"/>
    <w:rsid w:val="003102B6"/>
    <w:rsid w:val="00310790"/>
    <w:rsid w:val="00311232"/>
    <w:rsid w:val="00311E87"/>
    <w:rsid w:val="0031316E"/>
    <w:rsid w:val="003143AB"/>
    <w:rsid w:val="003158A6"/>
    <w:rsid w:val="0031623B"/>
    <w:rsid w:val="003175D4"/>
    <w:rsid w:val="0032175F"/>
    <w:rsid w:val="00321E46"/>
    <w:rsid w:val="00322AE7"/>
    <w:rsid w:val="00323B14"/>
    <w:rsid w:val="0032456B"/>
    <w:rsid w:val="003255F5"/>
    <w:rsid w:val="003257D4"/>
    <w:rsid w:val="0032697F"/>
    <w:rsid w:val="00326E6B"/>
    <w:rsid w:val="00330263"/>
    <w:rsid w:val="00330DEB"/>
    <w:rsid w:val="00331748"/>
    <w:rsid w:val="0033196F"/>
    <w:rsid w:val="003365E6"/>
    <w:rsid w:val="00340E25"/>
    <w:rsid w:val="00343E7B"/>
    <w:rsid w:val="00344673"/>
    <w:rsid w:val="00346889"/>
    <w:rsid w:val="00352036"/>
    <w:rsid w:val="00353FDC"/>
    <w:rsid w:val="00357D17"/>
    <w:rsid w:val="003613B9"/>
    <w:rsid w:val="0036191F"/>
    <w:rsid w:val="00361FCC"/>
    <w:rsid w:val="00366EE4"/>
    <w:rsid w:val="00367C5A"/>
    <w:rsid w:val="0037115B"/>
    <w:rsid w:val="00371D76"/>
    <w:rsid w:val="00373E35"/>
    <w:rsid w:val="00373FD2"/>
    <w:rsid w:val="00375AB8"/>
    <w:rsid w:val="00377DD2"/>
    <w:rsid w:val="00380EEF"/>
    <w:rsid w:val="003815BB"/>
    <w:rsid w:val="0038197C"/>
    <w:rsid w:val="00387AF7"/>
    <w:rsid w:val="00387B26"/>
    <w:rsid w:val="003909A5"/>
    <w:rsid w:val="00391B94"/>
    <w:rsid w:val="00392B62"/>
    <w:rsid w:val="003949AC"/>
    <w:rsid w:val="003A021A"/>
    <w:rsid w:val="003A3498"/>
    <w:rsid w:val="003A3D81"/>
    <w:rsid w:val="003A4462"/>
    <w:rsid w:val="003A730E"/>
    <w:rsid w:val="003B006E"/>
    <w:rsid w:val="003B1172"/>
    <w:rsid w:val="003B2E24"/>
    <w:rsid w:val="003B30D8"/>
    <w:rsid w:val="003B33C5"/>
    <w:rsid w:val="003B3BAE"/>
    <w:rsid w:val="003B5C9E"/>
    <w:rsid w:val="003B5DAB"/>
    <w:rsid w:val="003B60FD"/>
    <w:rsid w:val="003C0361"/>
    <w:rsid w:val="003C11D8"/>
    <w:rsid w:val="003C2787"/>
    <w:rsid w:val="003C29D4"/>
    <w:rsid w:val="003C4206"/>
    <w:rsid w:val="003C56A1"/>
    <w:rsid w:val="003C7989"/>
    <w:rsid w:val="003D0C7C"/>
    <w:rsid w:val="003D36B9"/>
    <w:rsid w:val="003D430A"/>
    <w:rsid w:val="003D62BE"/>
    <w:rsid w:val="003D7DA0"/>
    <w:rsid w:val="003E2519"/>
    <w:rsid w:val="003E4BBA"/>
    <w:rsid w:val="003E6A90"/>
    <w:rsid w:val="003F3CC2"/>
    <w:rsid w:val="003F3EA2"/>
    <w:rsid w:val="003F51F9"/>
    <w:rsid w:val="003F5573"/>
    <w:rsid w:val="003F63E1"/>
    <w:rsid w:val="003F76A7"/>
    <w:rsid w:val="00402AE7"/>
    <w:rsid w:val="00402F3C"/>
    <w:rsid w:val="00404C1E"/>
    <w:rsid w:val="0040563E"/>
    <w:rsid w:val="00406964"/>
    <w:rsid w:val="00406E99"/>
    <w:rsid w:val="00410638"/>
    <w:rsid w:val="0041316C"/>
    <w:rsid w:val="00413203"/>
    <w:rsid w:val="0041455E"/>
    <w:rsid w:val="00414D67"/>
    <w:rsid w:val="00416596"/>
    <w:rsid w:val="004166E1"/>
    <w:rsid w:val="00420AFF"/>
    <w:rsid w:val="00422F83"/>
    <w:rsid w:val="00423CC9"/>
    <w:rsid w:val="00424775"/>
    <w:rsid w:val="004247DB"/>
    <w:rsid w:val="004254FF"/>
    <w:rsid w:val="00425FEF"/>
    <w:rsid w:val="00427AED"/>
    <w:rsid w:val="00427B98"/>
    <w:rsid w:val="004306E3"/>
    <w:rsid w:val="00430F13"/>
    <w:rsid w:val="004310CD"/>
    <w:rsid w:val="0043139E"/>
    <w:rsid w:val="00431712"/>
    <w:rsid w:val="00431D41"/>
    <w:rsid w:val="004328FF"/>
    <w:rsid w:val="0043697D"/>
    <w:rsid w:val="0044099F"/>
    <w:rsid w:val="00441299"/>
    <w:rsid w:val="00442D2E"/>
    <w:rsid w:val="0044363D"/>
    <w:rsid w:val="0044534D"/>
    <w:rsid w:val="00445F2F"/>
    <w:rsid w:val="004501C2"/>
    <w:rsid w:val="0045043A"/>
    <w:rsid w:val="0045158B"/>
    <w:rsid w:val="0045484D"/>
    <w:rsid w:val="004548A4"/>
    <w:rsid w:val="00455B9F"/>
    <w:rsid w:val="00460C29"/>
    <w:rsid w:val="0046116C"/>
    <w:rsid w:val="00461EA5"/>
    <w:rsid w:val="004622EA"/>
    <w:rsid w:val="0046322C"/>
    <w:rsid w:val="00463F9B"/>
    <w:rsid w:val="00464462"/>
    <w:rsid w:val="00466EF5"/>
    <w:rsid w:val="0047064A"/>
    <w:rsid w:val="00471C06"/>
    <w:rsid w:val="00472219"/>
    <w:rsid w:val="004726FE"/>
    <w:rsid w:val="00472D65"/>
    <w:rsid w:val="00472D6A"/>
    <w:rsid w:val="00473252"/>
    <w:rsid w:val="00473C3A"/>
    <w:rsid w:val="0047490B"/>
    <w:rsid w:val="00475223"/>
    <w:rsid w:val="004756B3"/>
    <w:rsid w:val="00477F4B"/>
    <w:rsid w:val="00480F61"/>
    <w:rsid w:val="0048142B"/>
    <w:rsid w:val="0048199D"/>
    <w:rsid w:val="00481F03"/>
    <w:rsid w:val="00482349"/>
    <w:rsid w:val="004832A8"/>
    <w:rsid w:val="004834D7"/>
    <w:rsid w:val="00484002"/>
    <w:rsid w:val="00484757"/>
    <w:rsid w:val="00491DA1"/>
    <w:rsid w:val="00494C63"/>
    <w:rsid w:val="00495DC7"/>
    <w:rsid w:val="00497AD6"/>
    <w:rsid w:val="004A06E8"/>
    <w:rsid w:val="004A174C"/>
    <w:rsid w:val="004A1FAD"/>
    <w:rsid w:val="004A42BC"/>
    <w:rsid w:val="004A516E"/>
    <w:rsid w:val="004A7D31"/>
    <w:rsid w:val="004B269B"/>
    <w:rsid w:val="004B3075"/>
    <w:rsid w:val="004B3173"/>
    <w:rsid w:val="004B579B"/>
    <w:rsid w:val="004B69B9"/>
    <w:rsid w:val="004B72F7"/>
    <w:rsid w:val="004B7BCB"/>
    <w:rsid w:val="004B7FBC"/>
    <w:rsid w:val="004C040B"/>
    <w:rsid w:val="004C0991"/>
    <w:rsid w:val="004C1AC9"/>
    <w:rsid w:val="004C33B7"/>
    <w:rsid w:val="004C3DFE"/>
    <w:rsid w:val="004C4422"/>
    <w:rsid w:val="004C5CF6"/>
    <w:rsid w:val="004C6FBD"/>
    <w:rsid w:val="004C7784"/>
    <w:rsid w:val="004D1CE5"/>
    <w:rsid w:val="004D2264"/>
    <w:rsid w:val="004D2B22"/>
    <w:rsid w:val="004D2EB6"/>
    <w:rsid w:val="004D45F3"/>
    <w:rsid w:val="004D4810"/>
    <w:rsid w:val="004D4D13"/>
    <w:rsid w:val="004D5D21"/>
    <w:rsid w:val="004D5E2C"/>
    <w:rsid w:val="004D676A"/>
    <w:rsid w:val="004D79C1"/>
    <w:rsid w:val="004E1F57"/>
    <w:rsid w:val="004E374D"/>
    <w:rsid w:val="004E3A4C"/>
    <w:rsid w:val="004E7D0D"/>
    <w:rsid w:val="004F1940"/>
    <w:rsid w:val="004F1997"/>
    <w:rsid w:val="004F2409"/>
    <w:rsid w:val="004F31B5"/>
    <w:rsid w:val="004F5806"/>
    <w:rsid w:val="004F7567"/>
    <w:rsid w:val="005006E0"/>
    <w:rsid w:val="00500989"/>
    <w:rsid w:val="00500BCB"/>
    <w:rsid w:val="00500C56"/>
    <w:rsid w:val="00501690"/>
    <w:rsid w:val="00503C01"/>
    <w:rsid w:val="00503DB3"/>
    <w:rsid w:val="005040C5"/>
    <w:rsid w:val="00504273"/>
    <w:rsid w:val="005045EF"/>
    <w:rsid w:val="00505EBB"/>
    <w:rsid w:val="00507441"/>
    <w:rsid w:val="005102BA"/>
    <w:rsid w:val="00511CC8"/>
    <w:rsid w:val="005123EA"/>
    <w:rsid w:val="00513BD7"/>
    <w:rsid w:val="005150E9"/>
    <w:rsid w:val="00517140"/>
    <w:rsid w:val="00517C2F"/>
    <w:rsid w:val="00520931"/>
    <w:rsid w:val="00523ED1"/>
    <w:rsid w:val="00530602"/>
    <w:rsid w:val="005310BD"/>
    <w:rsid w:val="00534FBF"/>
    <w:rsid w:val="00536A72"/>
    <w:rsid w:val="00540DC5"/>
    <w:rsid w:val="00540F32"/>
    <w:rsid w:val="00542315"/>
    <w:rsid w:val="00543682"/>
    <w:rsid w:val="005438C6"/>
    <w:rsid w:val="00545042"/>
    <w:rsid w:val="00545081"/>
    <w:rsid w:val="00546B14"/>
    <w:rsid w:val="00553631"/>
    <w:rsid w:val="00553663"/>
    <w:rsid w:val="00557CD6"/>
    <w:rsid w:val="005655B0"/>
    <w:rsid w:val="005664A2"/>
    <w:rsid w:val="00566DEE"/>
    <w:rsid w:val="00572BC0"/>
    <w:rsid w:val="00572F0B"/>
    <w:rsid w:val="00573E5B"/>
    <w:rsid w:val="0057430D"/>
    <w:rsid w:val="005746A7"/>
    <w:rsid w:val="0057567A"/>
    <w:rsid w:val="00581AD5"/>
    <w:rsid w:val="0058396A"/>
    <w:rsid w:val="005848CC"/>
    <w:rsid w:val="00585187"/>
    <w:rsid w:val="0058616E"/>
    <w:rsid w:val="00586771"/>
    <w:rsid w:val="00586FCF"/>
    <w:rsid w:val="00590B77"/>
    <w:rsid w:val="005966A2"/>
    <w:rsid w:val="00597B3B"/>
    <w:rsid w:val="005A0036"/>
    <w:rsid w:val="005A03DF"/>
    <w:rsid w:val="005A048D"/>
    <w:rsid w:val="005A1804"/>
    <w:rsid w:val="005A510A"/>
    <w:rsid w:val="005A6D64"/>
    <w:rsid w:val="005A70B5"/>
    <w:rsid w:val="005B08B7"/>
    <w:rsid w:val="005B7902"/>
    <w:rsid w:val="005C3680"/>
    <w:rsid w:val="005C38E6"/>
    <w:rsid w:val="005C4B52"/>
    <w:rsid w:val="005C4EF4"/>
    <w:rsid w:val="005C6423"/>
    <w:rsid w:val="005C6C00"/>
    <w:rsid w:val="005C75F7"/>
    <w:rsid w:val="005D0966"/>
    <w:rsid w:val="005D1441"/>
    <w:rsid w:val="005D19F7"/>
    <w:rsid w:val="005D1EEC"/>
    <w:rsid w:val="005D284C"/>
    <w:rsid w:val="005D3784"/>
    <w:rsid w:val="005D64B5"/>
    <w:rsid w:val="005D654F"/>
    <w:rsid w:val="005D6572"/>
    <w:rsid w:val="005D6D57"/>
    <w:rsid w:val="005D782D"/>
    <w:rsid w:val="005E00D7"/>
    <w:rsid w:val="005E3855"/>
    <w:rsid w:val="005E4424"/>
    <w:rsid w:val="005E6C58"/>
    <w:rsid w:val="005E6D76"/>
    <w:rsid w:val="005E7D70"/>
    <w:rsid w:val="005F0F1A"/>
    <w:rsid w:val="005F2450"/>
    <w:rsid w:val="005F2881"/>
    <w:rsid w:val="005F34BB"/>
    <w:rsid w:val="005F4D21"/>
    <w:rsid w:val="005F4E3A"/>
    <w:rsid w:val="005F56CE"/>
    <w:rsid w:val="005F6550"/>
    <w:rsid w:val="006005B9"/>
    <w:rsid w:val="00601167"/>
    <w:rsid w:val="0060499D"/>
    <w:rsid w:val="006051FC"/>
    <w:rsid w:val="00605A84"/>
    <w:rsid w:val="006068DC"/>
    <w:rsid w:val="006069D9"/>
    <w:rsid w:val="00611411"/>
    <w:rsid w:val="00612604"/>
    <w:rsid w:val="006145F3"/>
    <w:rsid w:val="0061546E"/>
    <w:rsid w:val="00615D97"/>
    <w:rsid w:val="006206FB"/>
    <w:rsid w:val="006210B5"/>
    <w:rsid w:val="006220EE"/>
    <w:rsid w:val="00622234"/>
    <w:rsid w:val="00622544"/>
    <w:rsid w:val="00623810"/>
    <w:rsid w:val="00623937"/>
    <w:rsid w:val="00625D70"/>
    <w:rsid w:val="006261EE"/>
    <w:rsid w:val="00626397"/>
    <w:rsid w:val="00627813"/>
    <w:rsid w:val="00630949"/>
    <w:rsid w:val="00631131"/>
    <w:rsid w:val="00633530"/>
    <w:rsid w:val="00634994"/>
    <w:rsid w:val="00635348"/>
    <w:rsid w:val="006373F7"/>
    <w:rsid w:val="006423E0"/>
    <w:rsid w:val="00643C7F"/>
    <w:rsid w:val="006446E6"/>
    <w:rsid w:val="00645418"/>
    <w:rsid w:val="0064595D"/>
    <w:rsid w:val="00645E0F"/>
    <w:rsid w:val="00647417"/>
    <w:rsid w:val="006510D1"/>
    <w:rsid w:val="00651B65"/>
    <w:rsid w:val="00660B50"/>
    <w:rsid w:val="00660DB9"/>
    <w:rsid w:val="00662ADC"/>
    <w:rsid w:val="00663641"/>
    <w:rsid w:val="00665EBB"/>
    <w:rsid w:val="006668E8"/>
    <w:rsid w:val="00667116"/>
    <w:rsid w:val="00672163"/>
    <w:rsid w:val="00674436"/>
    <w:rsid w:val="00674E37"/>
    <w:rsid w:val="00675630"/>
    <w:rsid w:val="00677576"/>
    <w:rsid w:val="006778B7"/>
    <w:rsid w:val="006834E0"/>
    <w:rsid w:val="00685519"/>
    <w:rsid w:val="00685AFB"/>
    <w:rsid w:val="00685EC7"/>
    <w:rsid w:val="00686131"/>
    <w:rsid w:val="00686413"/>
    <w:rsid w:val="0068641C"/>
    <w:rsid w:val="0068651C"/>
    <w:rsid w:val="00687990"/>
    <w:rsid w:val="00692294"/>
    <w:rsid w:val="006926E6"/>
    <w:rsid w:val="00694D06"/>
    <w:rsid w:val="00694D53"/>
    <w:rsid w:val="00697478"/>
    <w:rsid w:val="006979AC"/>
    <w:rsid w:val="006A0299"/>
    <w:rsid w:val="006A02BE"/>
    <w:rsid w:val="006A0E8D"/>
    <w:rsid w:val="006A1A6F"/>
    <w:rsid w:val="006A37AF"/>
    <w:rsid w:val="006A530B"/>
    <w:rsid w:val="006A5FE1"/>
    <w:rsid w:val="006A6141"/>
    <w:rsid w:val="006A63C3"/>
    <w:rsid w:val="006A6AAD"/>
    <w:rsid w:val="006B052E"/>
    <w:rsid w:val="006B058F"/>
    <w:rsid w:val="006B0B50"/>
    <w:rsid w:val="006B4E4B"/>
    <w:rsid w:val="006B55C1"/>
    <w:rsid w:val="006B6315"/>
    <w:rsid w:val="006B6BAA"/>
    <w:rsid w:val="006B7D15"/>
    <w:rsid w:val="006C06BC"/>
    <w:rsid w:val="006C2270"/>
    <w:rsid w:val="006C31DE"/>
    <w:rsid w:val="006D17C8"/>
    <w:rsid w:val="006D1A8E"/>
    <w:rsid w:val="006D2D83"/>
    <w:rsid w:val="006D3A7C"/>
    <w:rsid w:val="006D57A3"/>
    <w:rsid w:val="006D759B"/>
    <w:rsid w:val="006E154B"/>
    <w:rsid w:val="006E216D"/>
    <w:rsid w:val="006E386F"/>
    <w:rsid w:val="006E3D19"/>
    <w:rsid w:val="006E41A5"/>
    <w:rsid w:val="006E4292"/>
    <w:rsid w:val="006E6A7B"/>
    <w:rsid w:val="006E6AD3"/>
    <w:rsid w:val="006F1910"/>
    <w:rsid w:val="006F447C"/>
    <w:rsid w:val="006F510F"/>
    <w:rsid w:val="007008B9"/>
    <w:rsid w:val="0070466D"/>
    <w:rsid w:val="007052CF"/>
    <w:rsid w:val="007052EF"/>
    <w:rsid w:val="00706150"/>
    <w:rsid w:val="007061AC"/>
    <w:rsid w:val="007069FB"/>
    <w:rsid w:val="00707F17"/>
    <w:rsid w:val="007108FA"/>
    <w:rsid w:val="00710F2C"/>
    <w:rsid w:val="0071161A"/>
    <w:rsid w:val="007116E9"/>
    <w:rsid w:val="00711AA0"/>
    <w:rsid w:val="00712F3D"/>
    <w:rsid w:val="007167C6"/>
    <w:rsid w:val="00717793"/>
    <w:rsid w:val="00724549"/>
    <w:rsid w:val="00726143"/>
    <w:rsid w:val="007269B6"/>
    <w:rsid w:val="00727723"/>
    <w:rsid w:val="00731582"/>
    <w:rsid w:val="0073258F"/>
    <w:rsid w:val="00733FE4"/>
    <w:rsid w:val="00736708"/>
    <w:rsid w:val="00736FFB"/>
    <w:rsid w:val="0074049C"/>
    <w:rsid w:val="00742279"/>
    <w:rsid w:val="0074489A"/>
    <w:rsid w:val="00744C4A"/>
    <w:rsid w:val="0074506E"/>
    <w:rsid w:val="00745540"/>
    <w:rsid w:val="00746C17"/>
    <w:rsid w:val="007471FA"/>
    <w:rsid w:val="00747DC9"/>
    <w:rsid w:val="007504FB"/>
    <w:rsid w:val="007513FF"/>
    <w:rsid w:val="00752031"/>
    <w:rsid w:val="00754C97"/>
    <w:rsid w:val="00756811"/>
    <w:rsid w:val="007632CE"/>
    <w:rsid w:val="00763473"/>
    <w:rsid w:val="00766A4C"/>
    <w:rsid w:val="00766C1E"/>
    <w:rsid w:val="00767343"/>
    <w:rsid w:val="00767F7E"/>
    <w:rsid w:val="00767FC9"/>
    <w:rsid w:val="00771699"/>
    <w:rsid w:val="00772A8F"/>
    <w:rsid w:val="00775D31"/>
    <w:rsid w:val="00775DD5"/>
    <w:rsid w:val="00776554"/>
    <w:rsid w:val="007768A1"/>
    <w:rsid w:val="00776958"/>
    <w:rsid w:val="00780AF8"/>
    <w:rsid w:val="00780D0B"/>
    <w:rsid w:val="00783BEC"/>
    <w:rsid w:val="00785980"/>
    <w:rsid w:val="00787D12"/>
    <w:rsid w:val="00792BD3"/>
    <w:rsid w:val="00792D70"/>
    <w:rsid w:val="00792F38"/>
    <w:rsid w:val="0079423F"/>
    <w:rsid w:val="00794DC6"/>
    <w:rsid w:val="007960BE"/>
    <w:rsid w:val="00797265"/>
    <w:rsid w:val="007A17D0"/>
    <w:rsid w:val="007A21EE"/>
    <w:rsid w:val="007A4931"/>
    <w:rsid w:val="007A5898"/>
    <w:rsid w:val="007A59F9"/>
    <w:rsid w:val="007A6AE1"/>
    <w:rsid w:val="007A70C4"/>
    <w:rsid w:val="007B03C7"/>
    <w:rsid w:val="007B07D6"/>
    <w:rsid w:val="007B24EC"/>
    <w:rsid w:val="007B562D"/>
    <w:rsid w:val="007B5B1D"/>
    <w:rsid w:val="007B717A"/>
    <w:rsid w:val="007B7D83"/>
    <w:rsid w:val="007C11D6"/>
    <w:rsid w:val="007C1977"/>
    <w:rsid w:val="007C3CE6"/>
    <w:rsid w:val="007C53CE"/>
    <w:rsid w:val="007C5E08"/>
    <w:rsid w:val="007D2006"/>
    <w:rsid w:val="007D20EC"/>
    <w:rsid w:val="007D5560"/>
    <w:rsid w:val="007D5A88"/>
    <w:rsid w:val="007D5DFB"/>
    <w:rsid w:val="007D72CD"/>
    <w:rsid w:val="007D798E"/>
    <w:rsid w:val="007E27DD"/>
    <w:rsid w:val="007E5C7F"/>
    <w:rsid w:val="007F0702"/>
    <w:rsid w:val="007F0CF0"/>
    <w:rsid w:val="007F1559"/>
    <w:rsid w:val="007F2245"/>
    <w:rsid w:val="007F3205"/>
    <w:rsid w:val="007F451E"/>
    <w:rsid w:val="007F4C0B"/>
    <w:rsid w:val="007F54C2"/>
    <w:rsid w:val="00802988"/>
    <w:rsid w:val="00802D67"/>
    <w:rsid w:val="00804162"/>
    <w:rsid w:val="008076DC"/>
    <w:rsid w:val="00810970"/>
    <w:rsid w:val="00810FD6"/>
    <w:rsid w:val="00813CFC"/>
    <w:rsid w:val="00814574"/>
    <w:rsid w:val="00814F14"/>
    <w:rsid w:val="00815015"/>
    <w:rsid w:val="008211C3"/>
    <w:rsid w:val="00823F6A"/>
    <w:rsid w:val="00824A81"/>
    <w:rsid w:val="008269B3"/>
    <w:rsid w:val="0083095D"/>
    <w:rsid w:val="00832458"/>
    <w:rsid w:val="00833957"/>
    <w:rsid w:val="00834F03"/>
    <w:rsid w:val="008368AF"/>
    <w:rsid w:val="00836EE3"/>
    <w:rsid w:val="00841743"/>
    <w:rsid w:val="00841C5A"/>
    <w:rsid w:val="00841E0D"/>
    <w:rsid w:val="00844591"/>
    <w:rsid w:val="0084536D"/>
    <w:rsid w:val="00845A78"/>
    <w:rsid w:val="008468CC"/>
    <w:rsid w:val="00846D40"/>
    <w:rsid w:val="00847C2E"/>
    <w:rsid w:val="00847F14"/>
    <w:rsid w:val="00851E13"/>
    <w:rsid w:val="00852AF2"/>
    <w:rsid w:val="00852CB0"/>
    <w:rsid w:val="0085417B"/>
    <w:rsid w:val="00855FD4"/>
    <w:rsid w:val="008564EF"/>
    <w:rsid w:val="0086081B"/>
    <w:rsid w:val="00860869"/>
    <w:rsid w:val="00860FEC"/>
    <w:rsid w:val="00861746"/>
    <w:rsid w:val="008635DE"/>
    <w:rsid w:val="00866416"/>
    <w:rsid w:val="00866F81"/>
    <w:rsid w:val="0087116E"/>
    <w:rsid w:val="00873675"/>
    <w:rsid w:val="00875E44"/>
    <w:rsid w:val="0087624E"/>
    <w:rsid w:val="008763D9"/>
    <w:rsid w:val="008807B3"/>
    <w:rsid w:val="00880BFA"/>
    <w:rsid w:val="00881027"/>
    <w:rsid w:val="00884053"/>
    <w:rsid w:val="0088618D"/>
    <w:rsid w:val="00886D5E"/>
    <w:rsid w:val="00890254"/>
    <w:rsid w:val="008908D1"/>
    <w:rsid w:val="00890E8E"/>
    <w:rsid w:val="00892AE2"/>
    <w:rsid w:val="00895A6D"/>
    <w:rsid w:val="008A175A"/>
    <w:rsid w:val="008A1796"/>
    <w:rsid w:val="008A1A74"/>
    <w:rsid w:val="008A30D6"/>
    <w:rsid w:val="008A3B41"/>
    <w:rsid w:val="008A3FA4"/>
    <w:rsid w:val="008A4742"/>
    <w:rsid w:val="008A56B7"/>
    <w:rsid w:val="008A6623"/>
    <w:rsid w:val="008B7D10"/>
    <w:rsid w:val="008C0894"/>
    <w:rsid w:val="008C24DF"/>
    <w:rsid w:val="008C419B"/>
    <w:rsid w:val="008C5226"/>
    <w:rsid w:val="008D1AFB"/>
    <w:rsid w:val="008D32AE"/>
    <w:rsid w:val="008D4A9E"/>
    <w:rsid w:val="008D5B6B"/>
    <w:rsid w:val="008D5D77"/>
    <w:rsid w:val="008D7C91"/>
    <w:rsid w:val="008E07B0"/>
    <w:rsid w:val="008E1025"/>
    <w:rsid w:val="008E35EA"/>
    <w:rsid w:val="008E44CD"/>
    <w:rsid w:val="008E49F3"/>
    <w:rsid w:val="008E57F1"/>
    <w:rsid w:val="008E6D51"/>
    <w:rsid w:val="008E6E13"/>
    <w:rsid w:val="008E71A8"/>
    <w:rsid w:val="008F0F49"/>
    <w:rsid w:val="008F1BB2"/>
    <w:rsid w:val="008F4C81"/>
    <w:rsid w:val="008F51B6"/>
    <w:rsid w:val="008F5D2E"/>
    <w:rsid w:val="008F69C5"/>
    <w:rsid w:val="008F6E54"/>
    <w:rsid w:val="008F73CC"/>
    <w:rsid w:val="008F73DE"/>
    <w:rsid w:val="00902E8A"/>
    <w:rsid w:val="00903D3C"/>
    <w:rsid w:val="00904CC8"/>
    <w:rsid w:val="009050F6"/>
    <w:rsid w:val="009056F2"/>
    <w:rsid w:val="00905ADD"/>
    <w:rsid w:val="00906CB6"/>
    <w:rsid w:val="00910748"/>
    <w:rsid w:val="009127F6"/>
    <w:rsid w:val="00914F4E"/>
    <w:rsid w:val="009151D3"/>
    <w:rsid w:val="00915923"/>
    <w:rsid w:val="00917083"/>
    <w:rsid w:val="00920C90"/>
    <w:rsid w:val="00921520"/>
    <w:rsid w:val="00921C2C"/>
    <w:rsid w:val="009224F5"/>
    <w:rsid w:val="009236E1"/>
    <w:rsid w:val="00923F25"/>
    <w:rsid w:val="0092548C"/>
    <w:rsid w:val="0092696E"/>
    <w:rsid w:val="009270B6"/>
    <w:rsid w:val="00932F89"/>
    <w:rsid w:val="00933090"/>
    <w:rsid w:val="0093311F"/>
    <w:rsid w:val="00934C95"/>
    <w:rsid w:val="0093528B"/>
    <w:rsid w:val="00936A8C"/>
    <w:rsid w:val="00937499"/>
    <w:rsid w:val="00937E2C"/>
    <w:rsid w:val="00941536"/>
    <w:rsid w:val="00942E00"/>
    <w:rsid w:val="00943A5B"/>
    <w:rsid w:val="00943CDD"/>
    <w:rsid w:val="00945C7F"/>
    <w:rsid w:val="00946198"/>
    <w:rsid w:val="009470BB"/>
    <w:rsid w:val="0094735E"/>
    <w:rsid w:val="00950F4A"/>
    <w:rsid w:val="009556F9"/>
    <w:rsid w:val="00955930"/>
    <w:rsid w:val="00956133"/>
    <w:rsid w:val="0095620B"/>
    <w:rsid w:val="0096192F"/>
    <w:rsid w:val="00963704"/>
    <w:rsid w:val="00967951"/>
    <w:rsid w:val="009702C5"/>
    <w:rsid w:val="00970A04"/>
    <w:rsid w:val="00971F6C"/>
    <w:rsid w:val="009721E2"/>
    <w:rsid w:val="00972FE8"/>
    <w:rsid w:val="00974A83"/>
    <w:rsid w:val="00976981"/>
    <w:rsid w:val="009815FF"/>
    <w:rsid w:val="00981875"/>
    <w:rsid w:val="009823D4"/>
    <w:rsid w:val="00982557"/>
    <w:rsid w:val="00983D94"/>
    <w:rsid w:val="00983F3B"/>
    <w:rsid w:val="00984082"/>
    <w:rsid w:val="009845B0"/>
    <w:rsid w:val="0098497A"/>
    <w:rsid w:val="009908F5"/>
    <w:rsid w:val="0099156F"/>
    <w:rsid w:val="00992CE5"/>
    <w:rsid w:val="0099525C"/>
    <w:rsid w:val="009963EE"/>
    <w:rsid w:val="00997BC4"/>
    <w:rsid w:val="009A0C9C"/>
    <w:rsid w:val="009A1969"/>
    <w:rsid w:val="009A4526"/>
    <w:rsid w:val="009A477F"/>
    <w:rsid w:val="009A668C"/>
    <w:rsid w:val="009A67DD"/>
    <w:rsid w:val="009B190A"/>
    <w:rsid w:val="009B2729"/>
    <w:rsid w:val="009B2C4B"/>
    <w:rsid w:val="009B3157"/>
    <w:rsid w:val="009B33CE"/>
    <w:rsid w:val="009B52D7"/>
    <w:rsid w:val="009B5458"/>
    <w:rsid w:val="009C03F5"/>
    <w:rsid w:val="009C04BE"/>
    <w:rsid w:val="009C474D"/>
    <w:rsid w:val="009C4D54"/>
    <w:rsid w:val="009C60F7"/>
    <w:rsid w:val="009D00C2"/>
    <w:rsid w:val="009D0514"/>
    <w:rsid w:val="009D08E4"/>
    <w:rsid w:val="009D3A26"/>
    <w:rsid w:val="009D3DEE"/>
    <w:rsid w:val="009D4DF6"/>
    <w:rsid w:val="009D4FC9"/>
    <w:rsid w:val="009D53F4"/>
    <w:rsid w:val="009D7900"/>
    <w:rsid w:val="009E0A4F"/>
    <w:rsid w:val="009E2300"/>
    <w:rsid w:val="009E2439"/>
    <w:rsid w:val="009E2E31"/>
    <w:rsid w:val="009E40F5"/>
    <w:rsid w:val="009E4CEB"/>
    <w:rsid w:val="009E5680"/>
    <w:rsid w:val="009E5D60"/>
    <w:rsid w:val="009E663B"/>
    <w:rsid w:val="009E68CC"/>
    <w:rsid w:val="009E6C11"/>
    <w:rsid w:val="009E7B5A"/>
    <w:rsid w:val="009F58D5"/>
    <w:rsid w:val="009F5F1D"/>
    <w:rsid w:val="00A00D8E"/>
    <w:rsid w:val="00A01DCE"/>
    <w:rsid w:val="00A038EA"/>
    <w:rsid w:val="00A03E62"/>
    <w:rsid w:val="00A0642C"/>
    <w:rsid w:val="00A07424"/>
    <w:rsid w:val="00A07AE6"/>
    <w:rsid w:val="00A11230"/>
    <w:rsid w:val="00A11324"/>
    <w:rsid w:val="00A11B24"/>
    <w:rsid w:val="00A122E5"/>
    <w:rsid w:val="00A12BBE"/>
    <w:rsid w:val="00A142D3"/>
    <w:rsid w:val="00A17E19"/>
    <w:rsid w:val="00A2056F"/>
    <w:rsid w:val="00A21444"/>
    <w:rsid w:val="00A250FB"/>
    <w:rsid w:val="00A265D9"/>
    <w:rsid w:val="00A2738D"/>
    <w:rsid w:val="00A278DD"/>
    <w:rsid w:val="00A307FC"/>
    <w:rsid w:val="00A353DE"/>
    <w:rsid w:val="00A356AA"/>
    <w:rsid w:val="00A3610F"/>
    <w:rsid w:val="00A401F5"/>
    <w:rsid w:val="00A4180E"/>
    <w:rsid w:val="00A42116"/>
    <w:rsid w:val="00A42436"/>
    <w:rsid w:val="00A44CFB"/>
    <w:rsid w:val="00A44DD9"/>
    <w:rsid w:val="00A4563D"/>
    <w:rsid w:val="00A47666"/>
    <w:rsid w:val="00A5079A"/>
    <w:rsid w:val="00A50BBC"/>
    <w:rsid w:val="00A51F90"/>
    <w:rsid w:val="00A52266"/>
    <w:rsid w:val="00A5244D"/>
    <w:rsid w:val="00A5253B"/>
    <w:rsid w:val="00A53CEE"/>
    <w:rsid w:val="00A56E1E"/>
    <w:rsid w:val="00A57074"/>
    <w:rsid w:val="00A57601"/>
    <w:rsid w:val="00A65D15"/>
    <w:rsid w:val="00A66C1E"/>
    <w:rsid w:val="00A67019"/>
    <w:rsid w:val="00A70A47"/>
    <w:rsid w:val="00A72890"/>
    <w:rsid w:val="00A76131"/>
    <w:rsid w:val="00A770ED"/>
    <w:rsid w:val="00A823B0"/>
    <w:rsid w:val="00A82562"/>
    <w:rsid w:val="00A87477"/>
    <w:rsid w:val="00A91640"/>
    <w:rsid w:val="00A92B8C"/>
    <w:rsid w:val="00A9523B"/>
    <w:rsid w:val="00A95306"/>
    <w:rsid w:val="00A966AC"/>
    <w:rsid w:val="00A96774"/>
    <w:rsid w:val="00A9773D"/>
    <w:rsid w:val="00AA21C9"/>
    <w:rsid w:val="00AA2437"/>
    <w:rsid w:val="00AA370C"/>
    <w:rsid w:val="00AA433A"/>
    <w:rsid w:val="00AA5946"/>
    <w:rsid w:val="00AA5A5A"/>
    <w:rsid w:val="00AA6474"/>
    <w:rsid w:val="00AB012D"/>
    <w:rsid w:val="00AB04FC"/>
    <w:rsid w:val="00AB1B36"/>
    <w:rsid w:val="00AB507B"/>
    <w:rsid w:val="00AB5D4F"/>
    <w:rsid w:val="00AB6707"/>
    <w:rsid w:val="00AB7424"/>
    <w:rsid w:val="00AB7A72"/>
    <w:rsid w:val="00AC1879"/>
    <w:rsid w:val="00AC1DB4"/>
    <w:rsid w:val="00AC5A51"/>
    <w:rsid w:val="00AC63E6"/>
    <w:rsid w:val="00AD0AA0"/>
    <w:rsid w:val="00AD1E51"/>
    <w:rsid w:val="00AD2FE0"/>
    <w:rsid w:val="00AD46BF"/>
    <w:rsid w:val="00AD758E"/>
    <w:rsid w:val="00AE0D41"/>
    <w:rsid w:val="00AE1932"/>
    <w:rsid w:val="00AE355E"/>
    <w:rsid w:val="00AE40C5"/>
    <w:rsid w:val="00AE5F27"/>
    <w:rsid w:val="00AE771B"/>
    <w:rsid w:val="00AE79DA"/>
    <w:rsid w:val="00AF1AEF"/>
    <w:rsid w:val="00AF1C89"/>
    <w:rsid w:val="00AF4895"/>
    <w:rsid w:val="00AF4947"/>
    <w:rsid w:val="00AF5925"/>
    <w:rsid w:val="00AF5BAA"/>
    <w:rsid w:val="00AF6858"/>
    <w:rsid w:val="00B004A9"/>
    <w:rsid w:val="00B05078"/>
    <w:rsid w:val="00B062DF"/>
    <w:rsid w:val="00B0710B"/>
    <w:rsid w:val="00B10B4D"/>
    <w:rsid w:val="00B11824"/>
    <w:rsid w:val="00B125FA"/>
    <w:rsid w:val="00B14296"/>
    <w:rsid w:val="00B14B83"/>
    <w:rsid w:val="00B16098"/>
    <w:rsid w:val="00B169B8"/>
    <w:rsid w:val="00B16DBA"/>
    <w:rsid w:val="00B1797F"/>
    <w:rsid w:val="00B22EF4"/>
    <w:rsid w:val="00B236E0"/>
    <w:rsid w:val="00B24923"/>
    <w:rsid w:val="00B2502B"/>
    <w:rsid w:val="00B26A4A"/>
    <w:rsid w:val="00B26D83"/>
    <w:rsid w:val="00B315BB"/>
    <w:rsid w:val="00B31DEF"/>
    <w:rsid w:val="00B343E7"/>
    <w:rsid w:val="00B35167"/>
    <w:rsid w:val="00B37A5E"/>
    <w:rsid w:val="00B41B5A"/>
    <w:rsid w:val="00B43621"/>
    <w:rsid w:val="00B448FD"/>
    <w:rsid w:val="00B454DB"/>
    <w:rsid w:val="00B50FD6"/>
    <w:rsid w:val="00B51CBD"/>
    <w:rsid w:val="00B5246B"/>
    <w:rsid w:val="00B524AB"/>
    <w:rsid w:val="00B52D5F"/>
    <w:rsid w:val="00B55F75"/>
    <w:rsid w:val="00B570CD"/>
    <w:rsid w:val="00B60017"/>
    <w:rsid w:val="00B613E9"/>
    <w:rsid w:val="00B66685"/>
    <w:rsid w:val="00B66969"/>
    <w:rsid w:val="00B66AD9"/>
    <w:rsid w:val="00B71A9C"/>
    <w:rsid w:val="00B804C4"/>
    <w:rsid w:val="00B81D14"/>
    <w:rsid w:val="00B83A96"/>
    <w:rsid w:val="00B8428D"/>
    <w:rsid w:val="00B84F78"/>
    <w:rsid w:val="00B852B6"/>
    <w:rsid w:val="00B86607"/>
    <w:rsid w:val="00B95FBC"/>
    <w:rsid w:val="00B95FE6"/>
    <w:rsid w:val="00BA191A"/>
    <w:rsid w:val="00BA2490"/>
    <w:rsid w:val="00BA3DCE"/>
    <w:rsid w:val="00BA3E6C"/>
    <w:rsid w:val="00BB0603"/>
    <w:rsid w:val="00BB0B5C"/>
    <w:rsid w:val="00BB1CEB"/>
    <w:rsid w:val="00BB39BC"/>
    <w:rsid w:val="00BB4AC6"/>
    <w:rsid w:val="00BB4E0F"/>
    <w:rsid w:val="00BC048C"/>
    <w:rsid w:val="00BC1DDA"/>
    <w:rsid w:val="00BC3BB2"/>
    <w:rsid w:val="00BC730F"/>
    <w:rsid w:val="00BD3557"/>
    <w:rsid w:val="00BD524A"/>
    <w:rsid w:val="00BD5A4B"/>
    <w:rsid w:val="00BD6D7F"/>
    <w:rsid w:val="00BD7C7C"/>
    <w:rsid w:val="00BE0E6F"/>
    <w:rsid w:val="00BE2F4F"/>
    <w:rsid w:val="00BE46EC"/>
    <w:rsid w:val="00BF0794"/>
    <w:rsid w:val="00BF0E6C"/>
    <w:rsid w:val="00BF262D"/>
    <w:rsid w:val="00BF3B08"/>
    <w:rsid w:val="00BF42C5"/>
    <w:rsid w:val="00BF4AC2"/>
    <w:rsid w:val="00BF549C"/>
    <w:rsid w:val="00BF568A"/>
    <w:rsid w:val="00BF7024"/>
    <w:rsid w:val="00C004EB"/>
    <w:rsid w:val="00C00FD5"/>
    <w:rsid w:val="00C01446"/>
    <w:rsid w:val="00C02F4B"/>
    <w:rsid w:val="00C04553"/>
    <w:rsid w:val="00C04C9D"/>
    <w:rsid w:val="00C06634"/>
    <w:rsid w:val="00C06FA0"/>
    <w:rsid w:val="00C11E1E"/>
    <w:rsid w:val="00C1314D"/>
    <w:rsid w:val="00C146E2"/>
    <w:rsid w:val="00C15621"/>
    <w:rsid w:val="00C1570D"/>
    <w:rsid w:val="00C15CD3"/>
    <w:rsid w:val="00C16D61"/>
    <w:rsid w:val="00C16FB4"/>
    <w:rsid w:val="00C17179"/>
    <w:rsid w:val="00C17632"/>
    <w:rsid w:val="00C20541"/>
    <w:rsid w:val="00C22F04"/>
    <w:rsid w:val="00C2448E"/>
    <w:rsid w:val="00C25E33"/>
    <w:rsid w:val="00C267EC"/>
    <w:rsid w:val="00C30733"/>
    <w:rsid w:val="00C3185F"/>
    <w:rsid w:val="00C31885"/>
    <w:rsid w:val="00C34455"/>
    <w:rsid w:val="00C3713C"/>
    <w:rsid w:val="00C379A2"/>
    <w:rsid w:val="00C4533A"/>
    <w:rsid w:val="00C453D4"/>
    <w:rsid w:val="00C457D4"/>
    <w:rsid w:val="00C46DA0"/>
    <w:rsid w:val="00C502AF"/>
    <w:rsid w:val="00C53429"/>
    <w:rsid w:val="00C55037"/>
    <w:rsid w:val="00C611EE"/>
    <w:rsid w:val="00C621D0"/>
    <w:rsid w:val="00C64F47"/>
    <w:rsid w:val="00C67511"/>
    <w:rsid w:val="00C67C30"/>
    <w:rsid w:val="00C72371"/>
    <w:rsid w:val="00C72AAA"/>
    <w:rsid w:val="00C74952"/>
    <w:rsid w:val="00C76208"/>
    <w:rsid w:val="00C81476"/>
    <w:rsid w:val="00C833B3"/>
    <w:rsid w:val="00C84081"/>
    <w:rsid w:val="00C84748"/>
    <w:rsid w:val="00C86675"/>
    <w:rsid w:val="00C900AA"/>
    <w:rsid w:val="00C900B9"/>
    <w:rsid w:val="00C9260A"/>
    <w:rsid w:val="00C9289B"/>
    <w:rsid w:val="00C931CB"/>
    <w:rsid w:val="00C9393B"/>
    <w:rsid w:val="00C93CBB"/>
    <w:rsid w:val="00C96B73"/>
    <w:rsid w:val="00C97C7E"/>
    <w:rsid w:val="00CA0D35"/>
    <w:rsid w:val="00CA17F4"/>
    <w:rsid w:val="00CA4189"/>
    <w:rsid w:val="00CA6675"/>
    <w:rsid w:val="00CB0D73"/>
    <w:rsid w:val="00CB1E24"/>
    <w:rsid w:val="00CB2621"/>
    <w:rsid w:val="00CB65AF"/>
    <w:rsid w:val="00CB7A34"/>
    <w:rsid w:val="00CC1119"/>
    <w:rsid w:val="00CC1FDA"/>
    <w:rsid w:val="00CC37A6"/>
    <w:rsid w:val="00CC3FE6"/>
    <w:rsid w:val="00CC48FC"/>
    <w:rsid w:val="00CC63EF"/>
    <w:rsid w:val="00CD0ED8"/>
    <w:rsid w:val="00CD12D5"/>
    <w:rsid w:val="00CD726C"/>
    <w:rsid w:val="00CE2841"/>
    <w:rsid w:val="00CE6CF8"/>
    <w:rsid w:val="00CF23F6"/>
    <w:rsid w:val="00CF32F9"/>
    <w:rsid w:val="00CF36DA"/>
    <w:rsid w:val="00CF4C55"/>
    <w:rsid w:val="00CF773C"/>
    <w:rsid w:val="00D00A54"/>
    <w:rsid w:val="00D01B66"/>
    <w:rsid w:val="00D01FEA"/>
    <w:rsid w:val="00D024F3"/>
    <w:rsid w:val="00D03208"/>
    <w:rsid w:val="00D041CE"/>
    <w:rsid w:val="00D0435A"/>
    <w:rsid w:val="00D05DE8"/>
    <w:rsid w:val="00D06C94"/>
    <w:rsid w:val="00D11B22"/>
    <w:rsid w:val="00D1350C"/>
    <w:rsid w:val="00D14684"/>
    <w:rsid w:val="00D155F1"/>
    <w:rsid w:val="00D1712C"/>
    <w:rsid w:val="00D17490"/>
    <w:rsid w:val="00D20292"/>
    <w:rsid w:val="00D20C99"/>
    <w:rsid w:val="00D218FF"/>
    <w:rsid w:val="00D21A8F"/>
    <w:rsid w:val="00D228CB"/>
    <w:rsid w:val="00D2392D"/>
    <w:rsid w:val="00D245E8"/>
    <w:rsid w:val="00D2567E"/>
    <w:rsid w:val="00D258C2"/>
    <w:rsid w:val="00D25A8E"/>
    <w:rsid w:val="00D26B1F"/>
    <w:rsid w:val="00D31265"/>
    <w:rsid w:val="00D32544"/>
    <w:rsid w:val="00D34074"/>
    <w:rsid w:val="00D34884"/>
    <w:rsid w:val="00D370A6"/>
    <w:rsid w:val="00D4146B"/>
    <w:rsid w:val="00D4197A"/>
    <w:rsid w:val="00D41A74"/>
    <w:rsid w:val="00D44214"/>
    <w:rsid w:val="00D443AD"/>
    <w:rsid w:val="00D45D47"/>
    <w:rsid w:val="00D47545"/>
    <w:rsid w:val="00D5213E"/>
    <w:rsid w:val="00D563B5"/>
    <w:rsid w:val="00D6028D"/>
    <w:rsid w:val="00D6100C"/>
    <w:rsid w:val="00D6580F"/>
    <w:rsid w:val="00D65A57"/>
    <w:rsid w:val="00D66561"/>
    <w:rsid w:val="00D66F6D"/>
    <w:rsid w:val="00D711A4"/>
    <w:rsid w:val="00D718D6"/>
    <w:rsid w:val="00D808B7"/>
    <w:rsid w:val="00D81416"/>
    <w:rsid w:val="00D81D75"/>
    <w:rsid w:val="00D838E3"/>
    <w:rsid w:val="00D84646"/>
    <w:rsid w:val="00D84F4B"/>
    <w:rsid w:val="00D872ED"/>
    <w:rsid w:val="00D87D69"/>
    <w:rsid w:val="00D9245A"/>
    <w:rsid w:val="00D93A99"/>
    <w:rsid w:val="00D965FC"/>
    <w:rsid w:val="00DA01AC"/>
    <w:rsid w:val="00DA0B32"/>
    <w:rsid w:val="00DA110E"/>
    <w:rsid w:val="00DA2ADF"/>
    <w:rsid w:val="00DA33AB"/>
    <w:rsid w:val="00DA3876"/>
    <w:rsid w:val="00DA3E88"/>
    <w:rsid w:val="00DA5D3C"/>
    <w:rsid w:val="00DB3D48"/>
    <w:rsid w:val="00DB3ECF"/>
    <w:rsid w:val="00DB5540"/>
    <w:rsid w:val="00DB5A3E"/>
    <w:rsid w:val="00DC22D1"/>
    <w:rsid w:val="00DC2543"/>
    <w:rsid w:val="00DC5F10"/>
    <w:rsid w:val="00DC7193"/>
    <w:rsid w:val="00DC7322"/>
    <w:rsid w:val="00DC7E44"/>
    <w:rsid w:val="00DD46B8"/>
    <w:rsid w:val="00DD5023"/>
    <w:rsid w:val="00DD583C"/>
    <w:rsid w:val="00DD5F2D"/>
    <w:rsid w:val="00DE0454"/>
    <w:rsid w:val="00DE2A16"/>
    <w:rsid w:val="00DE3106"/>
    <w:rsid w:val="00DE33A1"/>
    <w:rsid w:val="00DE3871"/>
    <w:rsid w:val="00DE50B0"/>
    <w:rsid w:val="00DE52E4"/>
    <w:rsid w:val="00DE5C1E"/>
    <w:rsid w:val="00DE760A"/>
    <w:rsid w:val="00DF01DD"/>
    <w:rsid w:val="00DF2196"/>
    <w:rsid w:val="00DF21A2"/>
    <w:rsid w:val="00DF3D99"/>
    <w:rsid w:val="00DF5FDB"/>
    <w:rsid w:val="00E00419"/>
    <w:rsid w:val="00E00F2F"/>
    <w:rsid w:val="00E02AC4"/>
    <w:rsid w:val="00E05DBF"/>
    <w:rsid w:val="00E05E7B"/>
    <w:rsid w:val="00E07D97"/>
    <w:rsid w:val="00E12136"/>
    <w:rsid w:val="00E15B82"/>
    <w:rsid w:val="00E16218"/>
    <w:rsid w:val="00E169CE"/>
    <w:rsid w:val="00E16D28"/>
    <w:rsid w:val="00E16D89"/>
    <w:rsid w:val="00E2035C"/>
    <w:rsid w:val="00E21DBD"/>
    <w:rsid w:val="00E23D37"/>
    <w:rsid w:val="00E23D93"/>
    <w:rsid w:val="00E24C21"/>
    <w:rsid w:val="00E24C5A"/>
    <w:rsid w:val="00E25170"/>
    <w:rsid w:val="00E26171"/>
    <w:rsid w:val="00E261E6"/>
    <w:rsid w:val="00E308DA"/>
    <w:rsid w:val="00E32264"/>
    <w:rsid w:val="00E3248D"/>
    <w:rsid w:val="00E3358A"/>
    <w:rsid w:val="00E335E7"/>
    <w:rsid w:val="00E35339"/>
    <w:rsid w:val="00E358D5"/>
    <w:rsid w:val="00E35CE0"/>
    <w:rsid w:val="00E36D9A"/>
    <w:rsid w:val="00E4000A"/>
    <w:rsid w:val="00E416E5"/>
    <w:rsid w:val="00E440F3"/>
    <w:rsid w:val="00E44719"/>
    <w:rsid w:val="00E44BE0"/>
    <w:rsid w:val="00E4564F"/>
    <w:rsid w:val="00E476C1"/>
    <w:rsid w:val="00E50111"/>
    <w:rsid w:val="00E51C67"/>
    <w:rsid w:val="00E52C70"/>
    <w:rsid w:val="00E54D89"/>
    <w:rsid w:val="00E56467"/>
    <w:rsid w:val="00E56E73"/>
    <w:rsid w:val="00E60975"/>
    <w:rsid w:val="00E60B71"/>
    <w:rsid w:val="00E614F5"/>
    <w:rsid w:val="00E63F95"/>
    <w:rsid w:val="00E64914"/>
    <w:rsid w:val="00E6636B"/>
    <w:rsid w:val="00E66A76"/>
    <w:rsid w:val="00E715DF"/>
    <w:rsid w:val="00E7329D"/>
    <w:rsid w:val="00E735E9"/>
    <w:rsid w:val="00E7747B"/>
    <w:rsid w:val="00E77FC9"/>
    <w:rsid w:val="00E801F4"/>
    <w:rsid w:val="00E80505"/>
    <w:rsid w:val="00E81732"/>
    <w:rsid w:val="00E827D0"/>
    <w:rsid w:val="00E8334C"/>
    <w:rsid w:val="00E86CE4"/>
    <w:rsid w:val="00E8799B"/>
    <w:rsid w:val="00E87DFF"/>
    <w:rsid w:val="00E9162B"/>
    <w:rsid w:val="00E91F10"/>
    <w:rsid w:val="00E92965"/>
    <w:rsid w:val="00E93895"/>
    <w:rsid w:val="00E93E01"/>
    <w:rsid w:val="00E94157"/>
    <w:rsid w:val="00E948D1"/>
    <w:rsid w:val="00E94BAA"/>
    <w:rsid w:val="00E96596"/>
    <w:rsid w:val="00E97F31"/>
    <w:rsid w:val="00EA1693"/>
    <w:rsid w:val="00EA38EE"/>
    <w:rsid w:val="00EA635E"/>
    <w:rsid w:val="00EA6E56"/>
    <w:rsid w:val="00EA72D6"/>
    <w:rsid w:val="00EB0BCD"/>
    <w:rsid w:val="00EB15E3"/>
    <w:rsid w:val="00EB3104"/>
    <w:rsid w:val="00EB466B"/>
    <w:rsid w:val="00EB585C"/>
    <w:rsid w:val="00EB5EE3"/>
    <w:rsid w:val="00EC147A"/>
    <w:rsid w:val="00EC22D3"/>
    <w:rsid w:val="00EC2619"/>
    <w:rsid w:val="00EC346A"/>
    <w:rsid w:val="00EC5D31"/>
    <w:rsid w:val="00EC6C58"/>
    <w:rsid w:val="00EC7546"/>
    <w:rsid w:val="00EC7A55"/>
    <w:rsid w:val="00ED23EF"/>
    <w:rsid w:val="00ED7E2B"/>
    <w:rsid w:val="00EE0C28"/>
    <w:rsid w:val="00EE10D4"/>
    <w:rsid w:val="00EE24C6"/>
    <w:rsid w:val="00EE2D59"/>
    <w:rsid w:val="00EE39B7"/>
    <w:rsid w:val="00EE485B"/>
    <w:rsid w:val="00EE5211"/>
    <w:rsid w:val="00EE729F"/>
    <w:rsid w:val="00EE7DBA"/>
    <w:rsid w:val="00EF0911"/>
    <w:rsid w:val="00EF13B9"/>
    <w:rsid w:val="00EF1437"/>
    <w:rsid w:val="00EF19AE"/>
    <w:rsid w:val="00EF1E62"/>
    <w:rsid w:val="00EF1EFC"/>
    <w:rsid w:val="00EF3107"/>
    <w:rsid w:val="00F02E23"/>
    <w:rsid w:val="00F03913"/>
    <w:rsid w:val="00F0617B"/>
    <w:rsid w:val="00F06F4B"/>
    <w:rsid w:val="00F07E26"/>
    <w:rsid w:val="00F142E4"/>
    <w:rsid w:val="00F15073"/>
    <w:rsid w:val="00F151BE"/>
    <w:rsid w:val="00F15B11"/>
    <w:rsid w:val="00F17945"/>
    <w:rsid w:val="00F17D5C"/>
    <w:rsid w:val="00F2013E"/>
    <w:rsid w:val="00F20798"/>
    <w:rsid w:val="00F20A58"/>
    <w:rsid w:val="00F20B44"/>
    <w:rsid w:val="00F222DA"/>
    <w:rsid w:val="00F24D69"/>
    <w:rsid w:val="00F24F64"/>
    <w:rsid w:val="00F26B71"/>
    <w:rsid w:val="00F26C56"/>
    <w:rsid w:val="00F2787E"/>
    <w:rsid w:val="00F33B12"/>
    <w:rsid w:val="00F33B5C"/>
    <w:rsid w:val="00F33CF5"/>
    <w:rsid w:val="00F33F0C"/>
    <w:rsid w:val="00F352CD"/>
    <w:rsid w:val="00F36D1B"/>
    <w:rsid w:val="00F418BF"/>
    <w:rsid w:val="00F42974"/>
    <w:rsid w:val="00F43A56"/>
    <w:rsid w:val="00F43E30"/>
    <w:rsid w:val="00F463BC"/>
    <w:rsid w:val="00F46AB9"/>
    <w:rsid w:val="00F47244"/>
    <w:rsid w:val="00F5030A"/>
    <w:rsid w:val="00F512E4"/>
    <w:rsid w:val="00F53DDF"/>
    <w:rsid w:val="00F54F34"/>
    <w:rsid w:val="00F55564"/>
    <w:rsid w:val="00F578FC"/>
    <w:rsid w:val="00F57AFE"/>
    <w:rsid w:val="00F6182E"/>
    <w:rsid w:val="00F626F1"/>
    <w:rsid w:val="00F628D4"/>
    <w:rsid w:val="00F62EE8"/>
    <w:rsid w:val="00F63258"/>
    <w:rsid w:val="00F6478B"/>
    <w:rsid w:val="00F64DD4"/>
    <w:rsid w:val="00F656A4"/>
    <w:rsid w:val="00F65D0A"/>
    <w:rsid w:val="00F65FDA"/>
    <w:rsid w:val="00F664BE"/>
    <w:rsid w:val="00F67B45"/>
    <w:rsid w:val="00F71716"/>
    <w:rsid w:val="00F73F6D"/>
    <w:rsid w:val="00F7588D"/>
    <w:rsid w:val="00F75C51"/>
    <w:rsid w:val="00F76178"/>
    <w:rsid w:val="00F7769B"/>
    <w:rsid w:val="00F77732"/>
    <w:rsid w:val="00F778E0"/>
    <w:rsid w:val="00F77F2C"/>
    <w:rsid w:val="00F8031D"/>
    <w:rsid w:val="00F803FA"/>
    <w:rsid w:val="00F83278"/>
    <w:rsid w:val="00F842E2"/>
    <w:rsid w:val="00F863DC"/>
    <w:rsid w:val="00F919FE"/>
    <w:rsid w:val="00F91CD7"/>
    <w:rsid w:val="00F92916"/>
    <w:rsid w:val="00F95043"/>
    <w:rsid w:val="00F95A9B"/>
    <w:rsid w:val="00F965E2"/>
    <w:rsid w:val="00FA21F1"/>
    <w:rsid w:val="00FA412C"/>
    <w:rsid w:val="00FA6266"/>
    <w:rsid w:val="00FA6DF0"/>
    <w:rsid w:val="00FA71E5"/>
    <w:rsid w:val="00FA7904"/>
    <w:rsid w:val="00FA7A0A"/>
    <w:rsid w:val="00FB3F13"/>
    <w:rsid w:val="00FB5B24"/>
    <w:rsid w:val="00FB6344"/>
    <w:rsid w:val="00FB7105"/>
    <w:rsid w:val="00FC0748"/>
    <w:rsid w:val="00FC0BA4"/>
    <w:rsid w:val="00FC0E15"/>
    <w:rsid w:val="00FC166B"/>
    <w:rsid w:val="00FC1BED"/>
    <w:rsid w:val="00FC2C80"/>
    <w:rsid w:val="00FC34F1"/>
    <w:rsid w:val="00FC3A7A"/>
    <w:rsid w:val="00FC5321"/>
    <w:rsid w:val="00FD6F7F"/>
    <w:rsid w:val="00FE0C1E"/>
    <w:rsid w:val="00FE0C27"/>
    <w:rsid w:val="00FE2869"/>
    <w:rsid w:val="00FE3794"/>
    <w:rsid w:val="00FE5479"/>
    <w:rsid w:val="00FE5C54"/>
    <w:rsid w:val="00FE6109"/>
    <w:rsid w:val="00FE624A"/>
    <w:rsid w:val="00FE63BA"/>
    <w:rsid w:val="00FE7109"/>
    <w:rsid w:val="00FE7445"/>
    <w:rsid w:val="00FE7754"/>
    <w:rsid w:val="00FF35F5"/>
    <w:rsid w:val="00FF4EE8"/>
    <w:rsid w:val="00FF6AEC"/>
    <w:rsid w:val="00FF70C0"/>
    <w:rsid w:val="00FF7F89"/>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14:docId w14:val="7128E1D9"/>
  <w15:chartTrackingRefBased/>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Calibri" w:eastAsia="Calibri" w:hAnsi="Calibri" w:cs="Times New Roman"/>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006"/>
    <w:pPr>
      <w:jc w:val="both"/>
    </w:pPr>
    <w:rPr>
      <w:rFonts w:ascii="Times New Roman" w:eastAsia="Times New Roman" w:hAnsi="Times New Roman"/>
      <w:sz w:val="24"/>
      <w:lang w:eastAsia="it-IT"/>
    </w:rPr>
  </w:style>
  <w:style w:type="paragraph" w:styleId="Heading1">
    <w:name w:val="heading 1"/>
    <w:basedOn w:val="Normal"/>
    <w:next w:val="Normal"/>
    <w:link w:val="Heading1Char"/>
    <w:uiPriority w:val="9"/>
    <w:qFormat/>
    <w:rsid w:val="00FE6109"/>
    <w:pPr>
      <w:keepNext/>
      <w:keepLines/>
      <w:pageBreakBefore/>
      <w:numPr>
        <w:numId w:val="5"/>
      </w:numPr>
      <w:outlineLvl w:val="0"/>
    </w:pPr>
    <w:rPr>
      <w:b/>
      <w:sz w:val="32"/>
    </w:rPr>
  </w:style>
  <w:style w:type="paragraph" w:styleId="Heading2">
    <w:name w:val="heading 2"/>
    <w:basedOn w:val="Normal"/>
    <w:next w:val="Normal"/>
    <w:link w:val="Heading2Char"/>
    <w:uiPriority w:val="9"/>
    <w:unhideWhenUsed/>
    <w:qFormat/>
    <w:rsid w:val="00FE6109"/>
    <w:pPr>
      <w:keepNext/>
      <w:keepLines/>
      <w:numPr>
        <w:ilvl w:val="1"/>
        <w:numId w:val="5"/>
      </w:numPr>
      <w:tabs>
        <w:tab w:val="start" w:pos="42.55pt"/>
      </w:tabs>
      <w:suppressAutoHyphens/>
      <w:spacing w:before="24pt" w:after="12pt"/>
      <w:outlineLvl w:val="1"/>
    </w:pPr>
    <w:rPr>
      <w:b/>
      <w:iCs/>
      <w:sz w:val="28"/>
    </w:rPr>
  </w:style>
  <w:style w:type="paragraph" w:styleId="Heading3">
    <w:name w:val="heading 3"/>
    <w:basedOn w:val="Normal"/>
    <w:next w:val="Normal"/>
    <w:link w:val="Heading3Char"/>
    <w:uiPriority w:val="9"/>
    <w:unhideWhenUsed/>
    <w:qFormat/>
    <w:rsid w:val="00FE6109"/>
    <w:pPr>
      <w:keepNext/>
      <w:widowControl w:val="0"/>
      <w:numPr>
        <w:ilvl w:val="2"/>
        <w:numId w:val="5"/>
      </w:numPr>
      <w:tabs>
        <w:tab w:val="start" w:pos="42.55pt"/>
      </w:tabs>
      <w:suppressAutoHyphens/>
      <w:spacing w:before="18pt" w:after="6pt"/>
      <w:jc w:val="start"/>
      <w:outlineLvl w:val="2"/>
    </w:pPr>
    <w:rPr>
      <w:b/>
      <w:lang w:val="x-none"/>
    </w:rPr>
  </w:style>
  <w:style w:type="paragraph" w:styleId="Heading4">
    <w:name w:val="heading 4"/>
    <w:basedOn w:val="Normal"/>
    <w:next w:val="Normal"/>
    <w:link w:val="Heading4Char"/>
    <w:uiPriority w:val="9"/>
    <w:unhideWhenUsed/>
    <w:qFormat/>
    <w:rsid w:val="008F69C5"/>
    <w:pPr>
      <w:keepNext/>
      <w:numPr>
        <w:ilvl w:val="3"/>
        <w:numId w:val="5"/>
      </w:numPr>
      <w:spacing w:before="12pt" w:after="6pt"/>
      <w:jc w:val="start"/>
      <w:outlineLvl w:val="3"/>
    </w:pPr>
    <w:rPr>
      <w:b/>
      <w:lang w:val="x-none"/>
    </w:rPr>
  </w:style>
  <w:style w:type="paragraph" w:styleId="Heading5">
    <w:name w:val="heading 5"/>
    <w:basedOn w:val="Normal"/>
    <w:next w:val="Normal"/>
    <w:link w:val="Heading5Char"/>
    <w:unhideWhenUsed/>
    <w:qFormat/>
    <w:rsid w:val="008F69C5"/>
    <w:pPr>
      <w:numPr>
        <w:ilvl w:val="4"/>
        <w:numId w:val="5"/>
      </w:numPr>
      <w:spacing w:before="12pt" w:after="3pt"/>
      <w:jc w:val="start"/>
      <w:outlineLvl w:val="4"/>
    </w:pPr>
    <w:rPr>
      <w:lang w:val="x-none"/>
    </w:rPr>
  </w:style>
  <w:style w:type="paragraph" w:styleId="Heading6">
    <w:name w:val="heading 6"/>
    <w:basedOn w:val="Normal"/>
    <w:next w:val="Normal"/>
    <w:link w:val="Heading6Char"/>
    <w:unhideWhenUsed/>
    <w:qFormat/>
    <w:rsid w:val="008F69C5"/>
    <w:pPr>
      <w:numPr>
        <w:ilvl w:val="5"/>
        <w:numId w:val="5"/>
      </w:numPr>
      <w:spacing w:before="12pt" w:after="3pt"/>
      <w:jc w:val="start"/>
      <w:outlineLvl w:val="5"/>
    </w:pPr>
    <w:rPr>
      <w:i/>
      <w:lang w:val="x-none"/>
    </w:rPr>
  </w:style>
  <w:style w:type="paragraph" w:styleId="Heading7">
    <w:name w:val="heading 7"/>
    <w:basedOn w:val="Heading6"/>
    <w:next w:val="Normal"/>
    <w:link w:val="Heading7Char"/>
    <w:unhideWhenUsed/>
    <w:rsid w:val="00A57074"/>
    <w:pPr>
      <w:numPr>
        <w:ilvl w:val="0"/>
        <w:numId w:val="0"/>
      </w:numPr>
      <w:outlineLvl w:val="6"/>
    </w:pPr>
  </w:style>
  <w:style w:type="paragraph" w:styleId="Heading8">
    <w:name w:val="heading 8"/>
    <w:basedOn w:val="Normal"/>
    <w:next w:val="Normal"/>
    <w:link w:val="Heading8Char"/>
    <w:unhideWhenUsed/>
    <w:rsid w:val="00A57074"/>
    <w:pPr>
      <w:spacing w:before="12pt" w:after="3pt"/>
      <w:jc w:val="start"/>
      <w:outlineLvl w:val="7"/>
    </w:pPr>
    <w:rPr>
      <w:i/>
      <w:lang w:val="x-none"/>
    </w:rPr>
  </w:style>
  <w:style w:type="paragraph" w:styleId="Heading9">
    <w:name w:val="heading 9"/>
    <w:basedOn w:val="Normal"/>
    <w:next w:val="Normal"/>
    <w:link w:val="Heading9Char"/>
    <w:unhideWhenUsed/>
    <w:qFormat/>
    <w:rsid w:val="00A57074"/>
    <w:pPr>
      <w:numPr>
        <w:ilvl w:val="8"/>
        <w:numId w:val="5"/>
      </w:numPr>
      <w:spacing w:before="12pt" w:after="3pt"/>
      <w:jc w:val="start"/>
      <w:outlineLvl w:val="8"/>
    </w:pPr>
    <w:rPr>
      <w:b/>
      <w:i/>
      <w:sz w:val="1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styleId="TOC2">
    <w:name w:val="toc 2"/>
    <w:basedOn w:val="Normal"/>
    <w:next w:val="Normal"/>
    <w:uiPriority w:val="39"/>
    <w:rsid w:val="00C16FB4"/>
    <w:pPr>
      <w:ind w:start="39.95pt" w:end="14.20pt" w:hanging="30.05pt"/>
      <w:jc w:val="start"/>
    </w:pPr>
    <w:rPr>
      <w:rFonts w:cs="Calibri"/>
    </w:rPr>
  </w:style>
  <w:style w:type="paragraph" w:styleId="BalloonText">
    <w:name w:val="Balloon Text"/>
    <w:basedOn w:val="Normal"/>
    <w:link w:val="BalloonTextChar"/>
    <w:uiPriority w:val="99"/>
    <w:semiHidden/>
    <w:unhideWhenUsed/>
    <w:rsid w:val="00BF262D"/>
    <w:rPr>
      <w:rFonts w:ascii="Tahoma" w:hAnsi="Tahoma"/>
      <w:sz w:val="16"/>
      <w:szCs w:val="16"/>
      <w:lang w:val="x-none"/>
    </w:rPr>
  </w:style>
  <w:style w:type="character" w:customStyle="1" w:styleId="BalloonTextChar">
    <w:name w:val="Balloon Text Char"/>
    <w:link w:val="BalloonText"/>
    <w:uiPriority w:val="99"/>
    <w:semiHidden/>
    <w:rsid w:val="00BF262D"/>
    <w:rPr>
      <w:rFonts w:ascii="Tahoma" w:eastAsia="Times New Roman" w:hAnsi="Tahoma" w:cs="Tahoma"/>
      <w:sz w:val="16"/>
      <w:szCs w:val="16"/>
      <w:lang w:eastAsia="it-IT"/>
    </w:rPr>
  </w:style>
  <w:style w:type="paragraph" w:styleId="Header">
    <w:name w:val="header"/>
    <w:basedOn w:val="Normal"/>
    <w:link w:val="HeaderChar"/>
    <w:uiPriority w:val="99"/>
    <w:unhideWhenUsed/>
    <w:rsid w:val="00071C39"/>
    <w:pPr>
      <w:tabs>
        <w:tab w:val="center" w:pos="240.95pt"/>
        <w:tab w:val="end" w:pos="481.90pt"/>
      </w:tabs>
    </w:pPr>
    <w:rPr>
      <w:lang w:val="x-none"/>
    </w:rPr>
  </w:style>
  <w:style w:type="character" w:customStyle="1" w:styleId="HeaderChar">
    <w:name w:val="Header Char"/>
    <w:link w:val="Header"/>
    <w:uiPriority w:val="99"/>
    <w:rsid w:val="00071C39"/>
    <w:rPr>
      <w:rFonts w:ascii="Arial" w:eastAsia="Times New Roman" w:hAnsi="Arial" w:cs="Times New Roman"/>
      <w:sz w:val="20"/>
      <w:szCs w:val="20"/>
      <w:lang w:eastAsia="it-IT"/>
    </w:rPr>
  </w:style>
  <w:style w:type="paragraph" w:styleId="Footer">
    <w:name w:val="footer"/>
    <w:basedOn w:val="Normal"/>
    <w:link w:val="FooterChar"/>
    <w:uiPriority w:val="99"/>
    <w:unhideWhenUsed/>
    <w:rsid w:val="006145F3"/>
    <w:pPr>
      <w:tabs>
        <w:tab w:val="center" w:pos="240.95pt"/>
        <w:tab w:val="end" w:pos="481.90pt"/>
      </w:tabs>
    </w:pPr>
    <w:rPr>
      <w:sz w:val="20"/>
      <w:lang w:val="x-none"/>
    </w:rPr>
  </w:style>
  <w:style w:type="character" w:customStyle="1" w:styleId="FooterChar">
    <w:name w:val="Footer Char"/>
    <w:link w:val="Footer"/>
    <w:uiPriority w:val="99"/>
    <w:rsid w:val="006145F3"/>
    <w:rPr>
      <w:rFonts w:ascii="Times New Roman" w:eastAsia="Times New Roman" w:hAnsi="Times New Roman"/>
      <w:lang w:val="x-none" w:eastAsia="it-IT"/>
    </w:rPr>
  </w:style>
  <w:style w:type="character" w:styleId="Strong">
    <w:name w:val="Strong"/>
    <w:uiPriority w:val="22"/>
    <w:qFormat/>
    <w:rsid w:val="00071C39"/>
    <w:rPr>
      <w:b/>
      <w:bCs/>
    </w:rPr>
  </w:style>
  <w:style w:type="paragraph" w:styleId="Quote">
    <w:name w:val="Quote"/>
    <w:basedOn w:val="Normal"/>
    <w:next w:val="Normal"/>
    <w:link w:val="QuoteChar"/>
    <w:uiPriority w:val="29"/>
    <w:qFormat/>
    <w:rsid w:val="00071C39"/>
    <w:rPr>
      <w:i/>
      <w:iCs/>
      <w:color w:val="000000"/>
      <w:lang w:val="x-none"/>
    </w:rPr>
  </w:style>
  <w:style w:type="character" w:customStyle="1" w:styleId="QuoteChar">
    <w:name w:val="Quote Char"/>
    <w:link w:val="Quote"/>
    <w:uiPriority w:val="29"/>
    <w:rsid w:val="00071C39"/>
    <w:rPr>
      <w:rFonts w:ascii="Arial" w:eastAsia="Times New Roman" w:hAnsi="Arial" w:cs="Times New Roman"/>
      <w:i/>
      <w:iCs/>
      <w:color w:val="000000"/>
      <w:sz w:val="20"/>
      <w:szCs w:val="20"/>
      <w:lang w:eastAsia="it-IT"/>
    </w:rPr>
  </w:style>
  <w:style w:type="paragraph" w:styleId="IntenseQuote">
    <w:name w:val="Intense Quote"/>
    <w:basedOn w:val="Normal"/>
    <w:next w:val="Normal"/>
    <w:link w:val="IntenseQuoteChar"/>
    <w:uiPriority w:val="30"/>
    <w:qFormat/>
    <w:rsid w:val="00071C39"/>
    <w:pPr>
      <w:pBdr>
        <w:bottom w:val="single" w:sz="4" w:space="4" w:color="4F81BD"/>
      </w:pBdr>
      <w:spacing w:before="10pt" w:after="14pt"/>
      <w:ind w:start="46.80pt" w:end="46.80pt"/>
    </w:pPr>
    <w:rPr>
      <w:b/>
      <w:bCs/>
      <w:i/>
      <w:iCs/>
      <w:color w:val="4F81BD"/>
      <w:lang w:val="x-none"/>
    </w:rPr>
  </w:style>
  <w:style w:type="character" w:customStyle="1" w:styleId="IntenseQuoteChar">
    <w:name w:val="Intense Quote Char"/>
    <w:link w:val="IntenseQuote"/>
    <w:uiPriority w:val="30"/>
    <w:rsid w:val="00071C39"/>
    <w:rPr>
      <w:rFonts w:ascii="Arial" w:eastAsia="Times New Roman" w:hAnsi="Arial" w:cs="Times New Roman"/>
      <w:b/>
      <w:bCs/>
      <w:i/>
      <w:iCs/>
      <w:color w:val="4F81BD"/>
      <w:sz w:val="20"/>
      <w:szCs w:val="20"/>
      <w:lang w:eastAsia="it-IT"/>
    </w:rPr>
  </w:style>
  <w:style w:type="character" w:styleId="SubtleReference">
    <w:name w:val="Subtle Reference"/>
    <w:uiPriority w:val="31"/>
    <w:qFormat/>
    <w:rsid w:val="00071C39"/>
    <w:rPr>
      <w:smallCaps/>
      <w:color w:val="C0504D"/>
      <w:u w:val="single"/>
    </w:rPr>
  </w:style>
  <w:style w:type="character" w:styleId="IntenseReference">
    <w:name w:val="Intense Reference"/>
    <w:uiPriority w:val="32"/>
    <w:qFormat/>
    <w:rsid w:val="00071C39"/>
    <w:rPr>
      <w:b/>
      <w:bCs/>
      <w:smallCaps/>
      <w:color w:val="C0504D"/>
      <w:spacing w:val="5"/>
      <w:u w:val="single"/>
    </w:rPr>
  </w:style>
  <w:style w:type="character" w:styleId="BookTitle">
    <w:name w:val="Book Title"/>
    <w:uiPriority w:val="33"/>
    <w:qFormat/>
    <w:rsid w:val="00071C39"/>
    <w:rPr>
      <w:b/>
      <w:bCs/>
      <w:smallCaps/>
      <w:spacing w:val="5"/>
    </w:rPr>
  </w:style>
  <w:style w:type="character" w:styleId="SubtleEmphasis">
    <w:name w:val="Subtle Emphasis"/>
    <w:uiPriority w:val="19"/>
    <w:qFormat/>
    <w:rsid w:val="00071C39"/>
    <w:rPr>
      <w:i/>
      <w:iCs/>
      <w:color w:val="808080"/>
    </w:rPr>
  </w:style>
  <w:style w:type="paragraph" w:styleId="NoSpacing">
    <w:name w:val="No Spacing"/>
    <w:uiPriority w:val="1"/>
    <w:qFormat/>
    <w:rsid w:val="00943CDD"/>
    <w:pPr>
      <w:jc w:val="both"/>
    </w:pPr>
    <w:rPr>
      <w:rFonts w:ascii="Arial" w:eastAsia="Times New Roman" w:hAnsi="Arial"/>
      <w:lang w:val="it-IT" w:eastAsia="it-IT"/>
    </w:rPr>
  </w:style>
  <w:style w:type="paragraph" w:styleId="TOC3">
    <w:name w:val="toc 3"/>
    <w:basedOn w:val="Normal"/>
    <w:next w:val="Normal"/>
    <w:uiPriority w:val="39"/>
    <w:qFormat/>
    <w:rsid w:val="004F1997"/>
    <w:pPr>
      <w:ind w:start="60.10pt" w:end="14.20pt" w:hanging="39.95pt"/>
      <w:jc w:val="start"/>
    </w:pPr>
    <w:rPr>
      <w:rFonts w:cs="Calibri"/>
      <w:i/>
      <w:iCs/>
    </w:rPr>
  </w:style>
  <w:style w:type="paragraph" w:customStyle="1" w:styleId="Testopredefinito">
    <w:name w:val="Testo predefinito"/>
    <w:basedOn w:val="Normal"/>
    <w:rsid w:val="007B24EC"/>
    <w:pPr>
      <w:spacing w:after="6pt" w:line="18pt" w:lineRule="auto"/>
    </w:pPr>
  </w:style>
  <w:style w:type="paragraph" w:styleId="TOC4">
    <w:name w:val="toc 4"/>
    <w:basedOn w:val="Normal"/>
    <w:next w:val="Normal"/>
    <w:autoRedefine/>
    <w:uiPriority w:val="39"/>
    <w:rsid w:val="002B65E6"/>
    <w:pPr>
      <w:ind w:start="30pt"/>
      <w:jc w:val="start"/>
    </w:pPr>
    <w:rPr>
      <w:rFonts w:cs="Calibri"/>
      <w:sz w:val="18"/>
      <w:szCs w:val="18"/>
    </w:rPr>
  </w:style>
  <w:style w:type="paragraph" w:customStyle="1" w:styleId="TitoloPrincipale">
    <w:name w:val="Titolo Principale"/>
    <w:basedOn w:val="Normal"/>
    <w:autoRedefine/>
    <w:rsid w:val="007B24EC"/>
    <w:pPr>
      <w:jc w:val="center"/>
    </w:pPr>
    <w:rPr>
      <w:smallCaps/>
      <w:sz w:val="64"/>
      <w:szCs w:val="64"/>
    </w:rPr>
  </w:style>
  <w:style w:type="paragraph" w:customStyle="1" w:styleId="TitoloSecondario">
    <w:name w:val="Titolo Secondario"/>
    <w:basedOn w:val="Normal"/>
    <w:autoRedefine/>
    <w:rsid w:val="007B24EC"/>
    <w:pPr>
      <w:spacing w:before="6pt"/>
      <w:jc w:val="center"/>
    </w:pPr>
    <w:rPr>
      <w:smallCaps/>
      <w:sz w:val="44"/>
      <w:szCs w:val="44"/>
    </w:rPr>
  </w:style>
  <w:style w:type="character" w:styleId="Hyperlink">
    <w:name w:val="Hyperlink"/>
    <w:uiPriority w:val="99"/>
    <w:rsid w:val="001447AB"/>
    <w:rPr>
      <w:rFonts w:ascii="Times New Roman" w:hAnsi="Times New Roman"/>
      <w:color w:val="0000FF"/>
      <w:sz w:val="20"/>
      <w:u w:val="single"/>
    </w:rPr>
  </w:style>
  <w:style w:type="character" w:customStyle="1" w:styleId="Heading2Char">
    <w:name w:val="Heading 2 Char"/>
    <w:link w:val="Heading2"/>
    <w:uiPriority w:val="9"/>
    <w:rsid w:val="00FE6109"/>
    <w:rPr>
      <w:rFonts w:ascii="Times New Roman" w:eastAsia="Times New Roman" w:hAnsi="Times New Roman"/>
      <w:b/>
      <w:iCs/>
      <w:sz w:val="28"/>
      <w:lang w:eastAsia="it-IT"/>
    </w:rPr>
  </w:style>
  <w:style w:type="character" w:customStyle="1" w:styleId="Heading1Char">
    <w:name w:val="Heading 1 Char"/>
    <w:link w:val="Heading1"/>
    <w:uiPriority w:val="9"/>
    <w:rsid w:val="00FE6109"/>
    <w:rPr>
      <w:rFonts w:ascii="Times New Roman" w:eastAsia="Times New Roman" w:hAnsi="Times New Roman"/>
      <w:b/>
      <w:sz w:val="32"/>
      <w:lang w:eastAsia="it-IT"/>
    </w:rPr>
  </w:style>
  <w:style w:type="character" w:customStyle="1" w:styleId="Heading3Char">
    <w:name w:val="Heading 3 Char"/>
    <w:link w:val="Heading3"/>
    <w:uiPriority w:val="9"/>
    <w:rsid w:val="00FE6109"/>
    <w:rPr>
      <w:rFonts w:ascii="Times New Roman" w:eastAsia="Times New Roman" w:hAnsi="Times New Roman"/>
      <w:b/>
      <w:sz w:val="24"/>
      <w:lang w:val="x-none" w:eastAsia="it-IT"/>
    </w:rPr>
  </w:style>
  <w:style w:type="character" w:customStyle="1" w:styleId="Heading4Char">
    <w:name w:val="Heading 4 Char"/>
    <w:link w:val="Heading4"/>
    <w:uiPriority w:val="9"/>
    <w:rsid w:val="008F69C5"/>
    <w:rPr>
      <w:rFonts w:ascii="Arial" w:eastAsia="Times New Roman" w:hAnsi="Arial"/>
      <w:b/>
      <w:lang w:val="x-none" w:eastAsia="it-IT"/>
    </w:rPr>
  </w:style>
  <w:style w:type="character" w:customStyle="1" w:styleId="Heading5Char">
    <w:name w:val="Heading 5 Char"/>
    <w:link w:val="Heading5"/>
    <w:rsid w:val="008F69C5"/>
    <w:rPr>
      <w:rFonts w:ascii="Arial" w:eastAsia="Times New Roman" w:hAnsi="Arial"/>
      <w:lang w:val="x-none" w:eastAsia="it-IT"/>
    </w:rPr>
  </w:style>
  <w:style w:type="character" w:customStyle="1" w:styleId="Heading6Char">
    <w:name w:val="Heading 6 Char"/>
    <w:link w:val="Heading6"/>
    <w:rsid w:val="008F69C5"/>
    <w:rPr>
      <w:rFonts w:ascii="Arial" w:eastAsia="Times New Roman" w:hAnsi="Arial"/>
      <w:i/>
      <w:lang w:val="x-none" w:eastAsia="it-IT"/>
    </w:rPr>
  </w:style>
  <w:style w:type="paragraph" w:customStyle="1" w:styleId="Didascaliatabella">
    <w:name w:val="Didascalia tabella"/>
    <w:basedOn w:val="Normal"/>
    <w:next w:val="Normal"/>
    <w:rsid w:val="006A37AF"/>
    <w:pPr>
      <w:spacing w:before="6pt" w:line="18pt" w:lineRule="auto"/>
      <w:jc w:val="center"/>
    </w:pPr>
    <w:rPr>
      <w:b/>
      <w:bCs/>
      <w:i/>
      <w:sz w:val="16"/>
    </w:rPr>
  </w:style>
  <w:style w:type="paragraph" w:customStyle="1" w:styleId="Didascaliafigura">
    <w:name w:val="Didascalia figura"/>
    <w:basedOn w:val="Normal"/>
    <w:next w:val="Normal"/>
    <w:rsid w:val="001C5047"/>
    <w:pPr>
      <w:spacing w:before="6pt" w:line="18pt" w:lineRule="auto"/>
      <w:jc w:val="center"/>
    </w:pPr>
    <w:rPr>
      <w:b/>
      <w:bCs/>
      <w:i/>
      <w:sz w:val="16"/>
      <w:lang w:val="en-US"/>
    </w:rPr>
  </w:style>
  <w:style w:type="paragraph" w:customStyle="1" w:styleId="ElencoPuntatoLivello0">
    <w:name w:val="Elenco Puntato Livello 0"/>
    <w:basedOn w:val="Normal"/>
    <w:rsid w:val="001C5047"/>
    <w:pPr>
      <w:numPr>
        <w:numId w:val="1"/>
      </w:numPr>
    </w:pPr>
  </w:style>
  <w:style w:type="paragraph" w:customStyle="1" w:styleId="ElencoPuntatoLivello2">
    <w:name w:val="Elenco Puntato Livello 2"/>
    <w:basedOn w:val="Normal"/>
    <w:rsid w:val="00EA72D6"/>
    <w:pPr>
      <w:numPr>
        <w:ilvl w:val="1"/>
        <w:numId w:val="4"/>
      </w:numPr>
      <w:ind w:start="63.80pt" w:hanging="14.20pt"/>
    </w:pPr>
  </w:style>
  <w:style w:type="paragraph" w:customStyle="1" w:styleId="ElencoPuntatoLivello1">
    <w:name w:val="Elenco Puntato Livello 1"/>
    <w:basedOn w:val="Normal"/>
    <w:rsid w:val="001C5047"/>
    <w:pPr>
      <w:numPr>
        <w:numId w:val="2"/>
      </w:numPr>
      <w:ind w:start="49.65pt" w:hanging="14.20pt"/>
    </w:pPr>
  </w:style>
  <w:style w:type="paragraph" w:customStyle="1" w:styleId="ElencoPuntatoLivello3">
    <w:name w:val="Elenco Puntato Livello 3"/>
    <w:basedOn w:val="Normal"/>
    <w:rsid w:val="00EA72D6"/>
    <w:pPr>
      <w:numPr>
        <w:ilvl w:val="1"/>
        <w:numId w:val="3"/>
      </w:numPr>
      <w:ind w:start="85.10pt" w:hanging="14.20pt"/>
    </w:pPr>
  </w:style>
  <w:style w:type="paragraph" w:customStyle="1" w:styleId="TabellaElencoPuntatoLivello0">
    <w:name w:val="Tabella Elenco Puntato Livello 0"/>
    <w:basedOn w:val="ElencoPuntatoLivello0"/>
    <w:rsid w:val="006A37AF"/>
    <w:pPr>
      <w:ind w:start="13.70pt" w:hanging="13.70pt"/>
    </w:pPr>
  </w:style>
  <w:style w:type="paragraph" w:customStyle="1" w:styleId="TabellaElencoPuntatoLivello1">
    <w:name w:val="Tabella Elenco Puntato Livello 1"/>
    <w:basedOn w:val="ElencoPuntatoLivello1"/>
    <w:rsid w:val="006A37AF"/>
    <w:pPr>
      <w:ind w:start="27.85pt" w:hanging="14.15pt"/>
    </w:pPr>
  </w:style>
  <w:style w:type="character" w:customStyle="1" w:styleId="StileGrassettoCorsivo">
    <w:name w:val="Stile Grassetto Corsivo"/>
    <w:rsid w:val="006A37AF"/>
    <w:rPr>
      <w:b/>
      <w:bCs/>
      <w:i/>
      <w:iCs/>
    </w:rPr>
  </w:style>
  <w:style w:type="character" w:customStyle="1" w:styleId="StileGrassetto">
    <w:name w:val="Stile Grassetto"/>
    <w:rsid w:val="006A37AF"/>
    <w:rPr>
      <w:b/>
      <w:bCs/>
    </w:rPr>
  </w:style>
  <w:style w:type="paragraph" w:customStyle="1" w:styleId="TabellaElencoPuntatoLivello2">
    <w:name w:val="Tabella Elenco Puntato Livello 2"/>
    <w:basedOn w:val="ElencoPuntatoLivello2"/>
    <w:rsid w:val="006A37AF"/>
    <w:pPr>
      <w:ind w:start="42.05pt"/>
    </w:pPr>
    <w:rPr>
      <w:lang w:val="en-US"/>
    </w:rPr>
  </w:style>
  <w:style w:type="paragraph" w:customStyle="1" w:styleId="TitoloTabella">
    <w:name w:val="Titolo Tabella"/>
    <w:basedOn w:val="Normal"/>
    <w:qFormat/>
    <w:rsid w:val="00F142E4"/>
    <w:pPr>
      <w:jc w:val="start"/>
    </w:pPr>
    <w:rPr>
      <w:b/>
    </w:rPr>
  </w:style>
  <w:style w:type="paragraph" w:customStyle="1" w:styleId="StileAllineatoalcentro">
    <w:name w:val="Stile Allineato al centro"/>
    <w:basedOn w:val="Normal"/>
    <w:rsid w:val="006A37AF"/>
    <w:pPr>
      <w:jc w:val="center"/>
    </w:pPr>
  </w:style>
  <w:style w:type="character" w:customStyle="1" w:styleId="StileCorsivo">
    <w:name w:val="Stile Corsivo"/>
    <w:rsid w:val="006A37AF"/>
    <w:rPr>
      <w:i/>
      <w:iCs/>
    </w:rPr>
  </w:style>
  <w:style w:type="paragraph" w:customStyle="1" w:styleId="StileGrassettoAllineatoalcentro">
    <w:name w:val="Stile Grassetto Allineato al centro"/>
    <w:basedOn w:val="StileAllineatoalcentro"/>
    <w:rsid w:val="006A37AF"/>
    <w:rPr>
      <w:b/>
      <w:bCs/>
    </w:rPr>
  </w:style>
  <w:style w:type="paragraph" w:customStyle="1" w:styleId="StileAllineatoasinistra">
    <w:name w:val="Stile Allineato a sinistra"/>
    <w:basedOn w:val="Normal"/>
    <w:rsid w:val="006A37AF"/>
    <w:pPr>
      <w:jc w:val="start"/>
    </w:pPr>
  </w:style>
  <w:style w:type="paragraph" w:styleId="Title">
    <w:name w:val="Title"/>
    <w:basedOn w:val="Normal"/>
    <w:next w:val="Normal"/>
    <w:link w:val="TitleChar"/>
    <w:uiPriority w:val="10"/>
    <w:qFormat/>
    <w:rsid w:val="005D1441"/>
    <w:pPr>
      <w:pBdr>
        <w:bottom w:val="single" w:sz="8" w:space="4" w:color="4F81BD"/>
      </w:pBdr>
      <w:spacing w:after="15pt"/>
      <w:contextualSpacing/>
    </w:pPr>
    <w:rPr>
      <w:color w:val="17365D"/>
      <w:spacing w:val="5"/>
      <w:kern w:val="28"/>
      <w:sz w:val="52"/>
      <w:szCs w:val="52"/>
      <w:lang w:val="x-none"/>
    </w:rPr>
  </w:style>
  <w:style w:type="character" w:customStyle="1" w:styleId="TitleChar">
    <w:name w:val="Title Char"/>
    <w:link w:val="Title"/>
    <w:uiPriority w:val="10"/>
    <w:rsid w:val="005D1441"/>
    <w:rPr>
      <w:rFonts w:ascii="Arial" w:eastAsia="Times New Roman" w:hAnsi="Arial" w:cs="Times New Roman"/>
      <w:color w:val="17365D"/>
      <w:spacing w:val="5"/>
      <w:kern w:val="28"/>
      <w:sz w:val="52"/>
      <w:szCs w:val="52"/>
      <w:lang w:eastAsia="it-IT"/>
    </w:rPr>
  </w:style>
  <w:style w:type="paragraph" w:styleId="TOC1">
    <w:name w:val="toc 1"/>
    <w:basedOn w:val="Normal"/>
    <w:next w:val="Normal"/>
    <w:autoRedefine/>
    <w:uiPriority w:val="39"/>
    <w:unhideWhenUsed/>
    <w:qFormat/>
    <w:rsid w:val="004F1997"/>
    <w:pPr>
      <w:tabs>
        <w:tab w:val="start" w:pos="20pt"/>
        <w:tab w:val="end" w:leader="dot" w:pos="481.40pt"/>
      </w:tabs>
      <w:spacing w:before="6pt" w:after="6pt"/>
      <w:ind w:start="20.15pt" w:end="14.20pt" w:hanging="20.15pt"/>
      <w:jc w:val="start"/>
    </w:pPr>
    <w:rPr>
      <w:rFonts w:cs="Calibri"/>
      <w:b/>
      <w:bCs/>
      <w:caps/>
    </w:rPr>
  </w:style>
  <w:style w:type="paragraph" w:styleId="ListParagraph">
    <w:name w:val="List Paragraph"/>
    <w:basedOn w:val="Normal"/>
    <w:qFormat/>
    <w:rsid w:val="00143B35"/>
    <w:pPr>
      <w:ind w:start="36pt"/>
      <w:contextualSpacing/>
    </w:pPr>
  </w:style>
  <w:style w:type="character" w:customStyle="1" w:styleId="Heading7Char">
    <w:name w:val="Heading 7 Char"/>
    <w:link w:val="Heading7"/>
    <w:rsid w:val="00A57074"/>
    <w:rPr>
      <w:rFonts w:ascii="Arial" w:eastAsia="Times New Roman" w:hAnsi="Arial" w:cs="Times New Roman"/>
      <w:i/>
      <w:sz w:val="20"/>
      <w:szCs w:val="20"/>
      <w:lang w:eastAsia="it-IT"/>
    </w:rPr>
  </w:style>
  <w:style w:type="character" w:customStyle="1" w:styleId="Heading8Char">
    <w:name w:val="Heading 8 Char"/>
    <w:link w:val="Heading8"/>
    <w:rsid w:val="00A57074"/>
    <w:rPr>
      <w:rFonts w:ascii="Arial" w:eastAsia="Times New Roman" w:hAnsi="Arial" w:cs="Times New Roman"/>
      <w:i/>
      <w:sz w:val="20"/>
      <w:szCs w:val="20"/>
      <w:lang w:eastAsia="it-IT"/>
    </w:rPr>
  </w:style>
  <w:style w:type="character" w:customStyle="1" w:styleId="Heading9Char">
    <w:name w:val="Heading 9 Char"/>
    <w:link w:val="Heading9"/>
    <w:rsid w:val="00A57074"/>
    <w:rPr>
      <w:rFonts w:ascii="Arial" w:eastAsia="Times New Roman" w:hAnsi="Arial"/>
      <w:b/>
      <w:i/>
      <w:sz w:val="18"/>
      <w:lang w:val="x-none" w:eastAsia="it-IT"/>
    </w:rPr>
  </w:style>
  <w:style w:type="numbering" w:customStyle="1" w:styleId="Stile1">
    <w:name w:val="Stile1"/>
    <w:uiPriority w:val="99"/>
    <w:rsid w:val="008E49F3"/>
    <w:pPr>
      <w:numPr>
        <w:numId w:val="6"/>
      </w:numPr>
    </w:pPr>
  </w:style>
  <w:style w:type="table" w:styleId="TableGrid">
    <w:name w:val="Table Grid"/>
    <w:basedOn w:val="TableNormal"/>
    <w:uiPriority w:val="59"/>
    <w:rsid w:val="00280EAF"/>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PageNumber">
    <w:name w:val="page number"/>
    <w:rsid w:val="00C146E2"/>
    <w:rPr>
      <w:rFonts w:ascii="Arial" w:hAnsi="Arial"/>
      <w:i/>
      <w:sz w:val="16"/>
    </w:rPr>
  </w:style>
  <w:style w:type="paragraph" w:customStyle="1" w:styleId="Default">
    <w:name w:val="Default"/>
    <w:rsid w:val="007F0702"/>
    <w:pPr>
      <w:autoSpaceDE w:val="0"/>
      <w:autoSpaceDN w:val="0"/>
      <w:adjustRightInd w:val="0"/>
    </w:pPr>
    <w:rPr>
      <w:rFonts w:ascii="Verdana" w:hAnsi="Verdana" w:cs="Verdana"/>
      <w:color w:val="000000"/>
      <w:sz w:val="24"/>
      <w:szCs w:val="24"/>
      <w:lang w:val="en-US" w:eastAsia="en-US"/>
    </w:rPr>
  </w:style>
  <w:style w:type="character" w:styleId="CommentReference">
    <w:name w:val="annotation reference"/>
    <w:uiPriority w:val="99"/>
    <w:unhideWhenUsed/>
    <w:rsid w:val="00917083"/>
    <w:rPr>
      <w:sz w:val="16"/>
      <w:szCs w:val="16"/>
    </w:rPr>
  </w:style>
  <w:style w:type="paragraph" w:styleId="CommentText">
    <w:name w:val="annotation text"/>
    <w:basedOn w:val="Normal"/>
    <w:link w:val="CommentTextChar"/>
    <w:unhideWhenUsed/>
    <w:rsid w:val="00917083"/>
    <w:rPr>
      <w:lang w:val="x-none" w:eastAsia="x-none"/>
    </w:rPr>
  </w:style>
  <w:style w:type="character" w:customStyle="1" w:styleId="CommentTextChar">
    <w:name w:val="Comment Text Char"/>
    <w:link w:val="CommentText"/>
    <w:rsid w:val="00917083"/>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917083"/>
    <w:rPr>
      <w:b/>
      <w:bCs/>
    </w:rPr>
  </w:style>
  <w:style w:type="character" w:customStyle="1" w:styleId="CommentSubjectChar">
    <w:name w:val="Comment Subject Char"/>
    <w:link w:val="CommentSubject"/>
    <w:uiPriority w:val="99"/>
    <w:semiHidden/>
    <w:rsid w:val="00917083"/>
    <w:rPr>
      <w:rFonts w:ascii="Arial" w:eastAsia="Times New Roman" w:hAnsi="Arial"/>
      <w:b/>
      <w:bCs/>
    </w:rPr>
  </w:style>
  <w:style w:type="paragraph" w:styleId="TOC5">
    <w:name w:val="toc 5"/>
    <w:basedOn w:val="Normal"/>
    <w:next w:val="Normal"/>
    <w:autoRedefine/>
    <w:uiPriority w:val="39"/>
    <w:unhideWhenUsed/>
    <w:rsid w:val="002B65E6"/>
    <w:pPr>
      <w:ind w:start="40pt"/>
      <w:jc w:val="start"/>
    </w:pPr>
    <w:rPr>
      <w:rFonts w:cs="Calibri"/>
      <w:sz w:val="18"/>
      <w:szCs w:val="18"/>
    </w:rPr>
  </w:style>
  <w:style w:type="paragraph" w:styleId="TOC6">
    <w:name w:val="toc 6"/>
    <w:basedOn w:val="Normal"/>
    <w:next w:val="Normal"/>
    <w:autoRedefine/>
    <w:uiPriority w:val="39"/>
    <w:unhideWhenUsed/>
    <w:rsid w:val="002B65E6"/>
    <w:pPr>
      <w:ind w:start="50pt"/>
      <w:jc w:val="start"/>
    </w:pPr>
    <w:rPr>
      <w:rFonts w:cs="Calibri"/>
      <w:sz w:val="18"/>
      <w:szCs w:val="18"/>
    </w:rPr>
  </w:style>
  <w:style w:type="paragraph" w:styleId="TOC7">
    <w:name w:val="toc 7"/>
    <w:basedOn w:val="Normal"/>
    <w:next w:val="Normal"/>
    <w:autoRedefine/>
    <w:uiPriority w:val="39"/>
    <w:unhideWhenUsed/>
    <w:rsid w:val="002B65E6"/>
    <w:pPr>
      <w:ind w:start="60pt"/>
      <w:jc w:val="start"/>
    </w:pPr>
    <w:rPr>
      <w:rFonts w:cs="Calibri"/>
      <w:sz w:val="18"/>
      <w:szCs w:val="18"/>
    </w:rPr>
  </w:style>
  <w:style w:type="paragraph" w:styleId="TOC8">
    <w:name w:val="toc 8"/>
    <w:basedOn w:val="Normal"/>
    <w:next w:val="Normal"/>
    <w:autoRedefine/>
    <w:uiPriority w:val="39"/>
    <w:unhideWhenUsed/>
    <w:rsid w:val="002B65E6"/>
    <w:pPr>
      <w:ind w:start="70pt"/>
      <w:jc w:val="start"/>
    </w:pPr>
    <w:rPr>
      <w:rFonts w:cs="Calibri"/>
      <w:sz w:val="18"/>
      <w:szCs w:val="18"/>
    </w:rPr>
  </w:style>
  <w:style w:type="paragraph" w:styleId="TOC9">
    <w:name w:val="toc 9"/>
    <w:basedOn w:val="Normal"/>
    <w:next w:val="Normal"/>
    <w:autoRedefine/>
    <w:uiPriority w:val="39"/>
    <w:unhideWhenUsed/>
    <w:rsid w:val="002B65E6"/>
    <w:pPr>
      <w:ind w:start="80pt"/>
      <w:jc w:val="start"/>
    </w:pPr>
    <w:rPr>
      <w:rFonts w:cs="Calibri"/>
      <w:sz w:val="18"/>
      <w:szCs w:val="18"/>
    </w:rPr>
  </w:style>
  <w:style w:type="paragraph" w:styleId="TOCHeading">
    <w:name w:val="TOC Heading"/>
    <w:basedOn w:val="Heading1"/>
    <w:next w:val="Normal"/>
    <w:uiPriority w:val="39"/>
    <w:semiHidden/>
    <w:unhideWhenUsed/>
    <w:qFormat/>
    <w:rsid w:val="00C16FB4"/>
    <w:pPr>
      <w:numPr>
        <w:numId w:val="0"/>
      </w:numPr>
      <w:spacing w:before="24pt" w:line="13.80pt" w:lineRule="auto"/>
      <w:jc w:val="start"/>
      <w:outlineLvl w:val="9"/>
    </w:pPr>
    <w:rPr>
      <w:bCs/>
      <w:i/>
      <w:sz w:val="28"/>
      <w:szCs w:val="28"/>
    </w:rPr>
  </w:style>
  <w:style w:type="character" w:styleId="PlaceholderText">
    <w:name w:val="Placeholder Text"/>
    <w:uiPriority w:val="99"/>
    <w:semiHidden/>
    <w:rsid w:val="00776958"/>
    <w:rPr>
      <w:color w:val="808080"/>
    </w:rPr>
  </w:style>
  <w:style w:type="character" w:customStyle="1" w:styleId="apple-converted-space">
    <w:name w:val="apple-converted-space"/>
    <w:rsid w:val="00776958"/>
  </w:style>
  <w:style w:type="paragraph" w:styleId="FootnoteText">
    <w:name w:val="footnote text"/>
    <w:basedOn w:val="Normal"/>
    <w:link w:val="FootnoteTextChar"/>
    <w:uiPriority w:val="99"/>
    <w:semiHidden/>
    <w:unhideWhenUsed/>
    <w:rsid w:val="001447AB"/>
    <w:pPr>
      <w:jc w:val="start"/>
    </w:pPr>
    <w:rPr>
      <w:rFonts w:eastAsia="Calibri"/>
      <w:sz w:val="20"/>
      <w:lang w:val="en-US" w:eastAsia="en-US"/>
    </w:rPr>
  </w:style>
  <w:style w:type="character" w:customStyle="1" w:styleId="FootnoteTextChar">
    <w:name w:val="Footnote Text Char"/>
    <w:link w:val="FootnoteText"/>
    <w:uiPriority w:val="99"/>
    <w:semiHidden/>
    <w:rsid w:val="001447AB"/>
    <w:rPr>
      <w:rFonts w:ascii="Times New Roman" w:hAnsi="Times New Roman"/>
      <w:lang w:val="en-US" w:eastAsia="en-US"/>
    </w:rPr>
  </w:style>
  <w:style w:type="character" w:styleId="FootnoteReference">
    <w:name w:val="footnote reference"/>
    <w:uiPriority w:val="99"/>
    <w:semiHidden/>
    <w:unhideWhenUsed/>
    <w:rsid w:val="00776958"/>
    <w:rPr>
      <w:vertAlign w:val="superscript"/>
    </w:rPr>
  </w:style>
  <w:style w:type="character" w:customStyle="1" w:styleId="shorttext">
    <w:name w:val="short_text"/>
    <w:rsid w:val="00776958"/>
  </w:style>
  <w:style w:type="character" w:customStyle="1" w:styleId="hps">
    <w:name w:val="hps"/>
    <w:rsid w:val="00776958"/>
  </w:style>
  <w:style w:type="table" w:customStyle="1" w:styleId="TableGrid1">
    <w:name w:val="Table Grid1"/>
    <w:basedOn w:val="TableNormal"/>
    <w:next w:val="TableGrid"/>
    <w:uiPriority w:val="59"/>
    <w:rsid w:val="000133B5"/>
    <w:rPr>
      <w:sz w:val="22"/>
      <w:szCs w:val="22"/>
      <w:lang w:eastAsia="en-US"/>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133B5"/>
    <w:rPr>
      <w:sz w:val="22"/>
      <w:szCs w:val="22"/>
      <w:lang w:eastAsia="en-US"/>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0133B5"/>
    <w:rPr>
      <w:sz w:val="22"/>
      <w:szCs w:val="22"/>
      <w:lang w:eastAsia="en-US"/>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447D5"/>
    <w:rPr>
      <w:sz w:val="22"/>
      <w:szCs w:val="22"/>
      <w:lang w:eastAsia="en-US"/>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D872ED"/>
    <w:rPr>
      <w:b/>
      <w:bCs/>
      <w:i/>
      <w:sz w:val="20"/>
    </w:rPr>
  </w:style>
  <w:style w:type="paragraph" w:styleId="Revision">
    <w:name w:val="Revision"/>
    <w:hidden/>
    <w:uiPriority w:val="99"/>
    <w:semiHidden/>
    <w:rsid w:val="00DC5F10"/>
    <w:rPr>
      <w:rFonts w:ascii="Arial" w:eastAsia="Times New Roman" w:hAnsi="Arial"/>
      <w:lang w:val="it-IT" w:eastAsia="it-IT"/>
    </w:rPr>
  </w:style>
  <w:style w:type="paragraph" w:customStyle="1" w:styleId="Standard">
    <w:name w:val="Standard"/>
    <w:rsid w:val="00133D6B"/>
    <w:pPr>
      <w:suppressAutoHyphens/>
      <w:jc w:val="both"/>
      <w:textAlignment w:val="baseline"/>
    </w:pPr>
    <w:rPr>
      <w:rFonts w:ascii="Arial" w:eastAsia="Arial Unicode MS" w:hAnsi="Arial" w:cs="Arial"/>
      <w:kern w:val="1"/>
      <w:lang w:val="it-IT" w:eastAsia="zh-CN"/>
    </w:rPr>
  </w:style>
  <w:style w:type="character" w:styleId="FollowedHyperlink">
    <w:name w:val="FollowedHyperlink"/>
    <w:uiPriority w:val="99"/>
    <w:semiHidden/>
    <w:unhideWhenUsed/>
    <w:rsid w:val="002A1852"/>
    <w:rPr>
      <w:color w:val="800080"/>
      <w:u w:val="single"/>
    </w:rPr>
  </w:style>
  <w:style w:type="paragraph" w:customStyle="1" w:styleId="font0">
    <w:name w:val="font0"/>
    <w:basedOn w:val="Normal"/>
    <w:rsid w:val="002A1852"/>
    <w:pPr>
      <w:spacing w:before="5pt" w:beforeAutospacing="1" w:after="5pt" w:afterAutospacing="1"/>
      <w:jc w:val="start"/>
    </w:pPr>
    <w:rPr>
      <w:rFonts w:ascii="Calibri" w:hAnsi="Calibri" w:cs="Calibri"/>
      <w:color w:val="000000"/>
      <w:sz w:val="22"/>
      <w:szCs w:val="22"/>
      <w:lang w:val="en-GB" w:eastAsia="en-GB"/>
    </w:rPr>
  </w:style>
  <w:style w:type="paragraph" w:customStyle="1" w:styleId="font5">
    <w:name w:val="font5"/>
    <w:basedOn w:val="Normal"/>
    <w:rsid w:val="002A1852"/>
    <w:pPr>
      <w:spacing w:before="5pt" w:beforeAutospacing="1" w:after="5pt" w:afterAutospacing="1"/>
      <w:jc w:val="start"/>
    </w:pPr>
    <w:rPr>
      <w:rFonts w:ascii="Calibri" w:hAnsi="Calibri" w:cs="Calibri"/>
      <w:color w:val="FF0000"/>
      <w:sz w:val="22"/>
      <w:szCs w:val="22"/>
      <w:lang w:val="en-GB" w:eastAsia="en-GB"/>
    </w:rPr>
  </w:style>
  <w:style w:type="paragraph" w:customStyle="1" w:styleId="xl65">
    <w:name w:val="xl65"/>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66">
    <w:name w:val="xl66"/>
    <w:basedOn w:val="Normal"/>
    <w:rsid w:val="002A1852"/>
    <w:pPr>
      <w:pBdr>
        <w:top w:val="single" w:sz="4" w:space="0" w:color="auto"/>
        <w:left w:val="single" w:sz="4" w:space="0" w:color="auto"/>
        <w:right w:val="single" w:sz="4" w:space="0" w:color="auto"/>
      </w:pBdr>
      <w:shd w:val="clear" w:color="000000" w:fill="92D050"/>
      <w:spacing w:before="5pt" w:beforeAutospacing="1" w:after="5pt" w:afterAutospacing="1"/>
      <w:jc w:val="center"/>
      <w:textAlignment w:val="center"/>
    </w:pPr>
    <w:rPr>
      <w:szCs w:val="24"/>
      <w:lang w:val="en-GB" w:eastAsia="en-GB"/>
    </w:rPr>
  </w:style>
  <w:style w:type="paragraph" w:customStyle="1" w:styleId="xl67">
    <w:name w:val="xl67"/>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pPr>
    <w:rPr>
      <w:szCs w:val="24"/>
      <w:lang w:val="en-GB" w:eastAsia="en-GB"/>
    </w:rPr>
  </w:style>
  <w:style w:type="paragraph" w:customStyle="1" w:styleId="xl68">
    <w:name w:val="xl68"/>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69">
    <w:name w:val="xl69"/>
    <w:basedOn w:val="Normal"/>
    <w:rsid w:val="002A1852"/>
    <w:pPr>
      <w:spacing w:before="5pt" w:beforeAutospacing="1" w:after="5pt" w:afterAutospacing="1"/>
      <w:jc w:val="start"/>
    </w:pPr>
    <w:rPr>
      <w:szCs w:val="24"/>
      <w:lang w:val="en-GB" w:eastAsia="en-GB"/>
    </w:rPr>
  </w:style>
  <w:style w:type="paragraph" w:customStyle="1" w:styleId="xl70">
    <w:name w:val="xl70"/>
    <w:basedOn w:val="Normal"/>
    <w:rsid w:val="002A1852"/>
    <w:pPr>
      <w:spacing w:before="5pt" w:beforeAutospacing="1" w:after="5pt" w:afterAutospacing="1"/>
      <w:jc w:val="center"/>
      <w:textAlignment w:val="center"/>
    </w:pPr>
    <w:rPr>
      <w:szCs w:val="24"/>
      <w:lang w:val="en-GB" w:eastAsia="en-GB"/>
    </w:rPr>
  </w:style>
  <w:style w:type="paragraph" w:customStyle="1" w:styleId="xl71">
    <w:name w:val="xl71"/>
    <w:basedOn w:val="Normal"/>
    <w:rsid w:val="002A1852"/>
    <w:pPr>
      <w:spacing w:before="5pt" w:beforeAutospacing="1" w:after="5pt" w:afterAutospacing="1"/>
      <w:jc w:val="start"/>
      <w:textAlignment w:val="center"/>
    </w:pPr>
    <w:rPr>
      <w:szCs w:val="24"/>
      <w:lang w:val="en-GB" w:eastAsia="en-GB"/>
    </w:rPr>
  </w:style>
  <w:style w:type="paragraph" w:customStyle="1" w:styleId="xl72">
    <w:name w:val="xl72"/>
    <w:basedOn w:val="Normal"/>
    <w:rsid w:val="002A1852"/>
    <w:pPr>
      <w:spacing w:before="5pt" w:beforeAutospacing="1" w:after="5pt" w:afterAutospacing="1"/>
      <w:jc w:val="start"/>
      <w:textAlignment w:val="center"/>
    </w:pPr>
    <w:rPr>
      <w:szCs w:val="24"/>
      <w:lang w:val="en-GB" w:eastAsia="en-GB"/>
    </w:rPr>
  </w:style>
  <w:style w:type="paragraph" w:customStyle="1" w:styleId="xl73">
    <w:name w:val="xl73"/>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center"/>
      <w:textAlignment w:val="center"/>
    </w:pPr>
    <w:rPr>
      <w:szCs w:val="24"/>
      <w:lang w:val="en-GB" w:eastAsia="en-GB"/>
    </w:rPr>
  </w:style>
  <w:style w:type="paragraph" w:customStyle="1" w:styleId="xl74">
    <w:name w:val="xl74"/>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75">
    <w:name w:val="xl75"/>
    <w:basedOn w:val="Normal"/>
    <w:rsid w:val="002A1852"/>
    <w:pPr>
      <w:spacing w:before="5pt" w:beforeAutospacing="1" w:after="5pt" w:afterAutospacing="1"/>
      <w:jc w:val="center"/>
      <w:textAlignment w:val="center"/>
    </w:pPr>
    <w:rPr>
      <w:szCs w:val="24"/>
      <w:lang w:val="en-GB" w:eastAsia="en-GB"/>
    </w:rPr>
  </w:style>
  <w:style w:type="paragraph" w:customStyle="1" w:styleId="xl76">
    <w:name w:val="xl76"/>
    <w:basedOn w:val="Normal"/>
    <w:rsid w:val="002A1852"/>
    <w:pPr>
      <w:pBdr>
        <w:top w:val="single" w:sz="4" w:space="0" w:color="auto"/>
        <w:left w:val="single" w:sz="4" w:space="0" w:color="auto"/>
      </w:pBdr>
      <w:shd w:val="clear" w:color="000000" w:fill="92D050"/>
      <w:spacing w:before="5pt" w:beforeAutospacing="1" w:after="5pt" w:afterAutospacing="1"/>
      <w:jc w:val="center"/>
      <w:textAlignment w:val="center"/>
    </w:pPr>
    <w:rPr>
      <w:szCs w:val="24"/>
      <w:lang w:val="en-GB" w:eastAsia="en-GB"/>
    </w:rPr>
  </w:style>
  <w:style w:type="paragraph" w:customStyle="1" w:styleId="xl77">
    <w:name w:val="xl77"/>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center"/>
      <w:textAlignment w:val="center"/>
    </w:pPr>
    <w:rPr>
      <w:szCs w:val="24"/>
      <w:lang w:val="en-GB" w:eastAsia="en-GB"/>
    </w:rPr>
  </w:style>
  <w:style w:type="paragraph" w:customStyle="1" w:styleId="xl78">
    <w:name w:val="xl78"/>
    <w:basedOn w:val="Normal"/>
    <w:rsid w:val="002A1852"/>
    <w:pPr>
      <w:pBdr>
        <w:top w:val="single" w:sz="4" w:space="0" w:color="auto"/>
        <w:left w:val="single" w:sz="4" w:space="0" w:color="auto"/>
        <w:bottom w:val="single" w:sz="4" w:space="0" w:color="auto"/>
        <w:right w:val="single" w:sz="4" w:space="0" w:color="auto"/>
      </w:pBdr>
      <w:shd w:val="clear" w:color="000000" w:fill="92D050"/>
      <w:spacing w:before="5pt" w:beforeAutospacing="1" w:after="5pt" w:afterAutospacing="1"/>
      <w:jc w:val="center"/>
      <w:textAlignment w:val="center"/>
    </w:pPr>
    <w:rPr>
      <w:szCs w:val="24"/>
      <w:lang w:val="en-GB" w:eastAsia="en-GB"/>
    </w:rPr>
  </w:style>
  <w:style w:type="paragraph" w:customStyle="1" w:styleId="xl79">
    <w:name w:val="xl79"/>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center"/>
      <w:textAlignment w:val="center"/>
    </w:pPr>
    <w:rPr>
      <w:szCs w:val="24"/>
      <w:lang w:val="en-GB" w:eastAsia="en-GB"/>
    </w:rPr>
  </w:style>
  <w:style w:type="paragraph" w:customStyle="1" w:styleId="xl80">
    <w:name w:val="xl80"/>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81">
    <w:name w:val="xl81"/>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82">
    <w:name w:val="xl82"/>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83">
    <w:name w:val="xl83"/>
    <w:basedOn w:val="Normal"/>
    <w:rsid w:val="002A1852"/>
    <w:pPr>
      <w:pBdr>
        <w:top w:val="single" w:sz="4" w:space="0" w:color="auto"/>
        <w:left w:val="single" w:sz="4" w:space="0" w:color="auto"/>
        <w:bottom w:val="single" w:sz="4" w:space="0" w:color="auto"/>
        <w:right w:val="single" w:sz="4" w:space="0" w:color="auto"/>
      </w:pBdr>
      <w:shd w:val="clear" w:color="000000" w:fill="FFFFFF"/>
      <w:spacing w:before="5pt" w:beforeAutospacing="1" w:after="5pt" w:afterAutospacing="1"/>
      <w:jc w:val="center"/>
      <w:textAlignment w:val="center"/>
    </w:pPr>
    <w:rPr>
      <w:szCs w:val="24"/>
      <w:lang w:val="en-GB" w:eastAsia="en-GB"/>
    </w:rPr>
  </w:style>
  <w:style w:type="paragraph" w:customStyle="1" w:styleId="xl84">
    <w:name w:val="xl84"/>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szCs w:val="24"/>
      <w:lang w:val="en-GB" w:eastAsia="en-GB"/>
    </w:rPr>
  </w:style>
  <w:style w:type="paragraph" w:customStyle="1" w:styleId="xl85">
    <w:name w:val="xl85"/>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textAlignment w:val="center"/>
    </w:pPr>
    <w:rPr>
      <w:color w:val="FF0000"/>
      <w:szCs w:val="24"/>
      <w:lang w:val="en-GB" w:eastAsia="en-GB"/>
    </w:rPr>
  </w:style>
  <w:style w:type="paragraph" w:customStyle="1" w:styleId="xl86">
    <w:name w:val="xl86"/>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pPr>
    <w:rPr>
      <w:szCs w:val="24"/>
      <w:lang w:val="en-GB" w:eastAsia="en-GB"/>
    </w:rPr>
  </w:style>
  <w:style w:type="paragraph" w:customStyle="1" w:styleId="xl87">
    <w:name w:val="xl87"/>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center"/>
    </w:pPr>
    <w:rPr>
      <w:szCs w:val="24"/>
      <w:lang w:val="en-GB" w:eastAsia="en-GB"/>
    </w:rPr>
  </w:style>
  <w:style w:type="paragraph" w:customStyle="1" w:styleId="xl88">
    <w:name w:val="xl88"/>
    <w:basedOn w:val="Normal"/>
    <w:rsid w:val="002A1852"/>
    <w:pPr>
      <w:pBdr>
        <w:top w:val="single" w:sz="4" w:space="0" w:color="auto"/>
        <w:left w:val="single" w:sz="4" w:space="0" w:color="auto"/>
        <w:bottom w:val="single" w:sz="4" w:space="0" w:color="auto"/>
        <w:right w:val="single" w:sz="4" w:space="0" w:color="auto"/>
      </w:pBdr>
      <w:spacing w:before="5pt" w:beforeAutospacing="1" w:after="5pt" w:afterAutospacing="1"/>
      <w:jc w:val="start"/>
    </w:pPr>
    <w:rPr>
      <w:szCs w:val="24"/>
      <w:lang w:val="en-GB" w:eastAsia="en-GB"/>
    </w:rPr>
  </w:style>
  <w:style w:type="paragraph" w:styleId="EndnoteText">
    <w:name w:val="endnote text"/>
    <w:basedOn w:val="Normal"/>
    <w:link w:val="EndnoteTextChar"/>
    <w:uiPriority w:val="99"/>
    <w:semiHidden/>
    <w:unhideWhenUsed/>
    <w:rsid w:val="009224F5"/>
  </w:style>
  <w:style w:type="character" w:customStyle="1" w:styleId="EndnoteTextChar">
    <w:name w:val="Endnote Text Char"/>
    <w:link w:val="EndnoteText"/>
    <w:uiPriority w:val="99"/>
    <w:semiHidden/>
    <w:rsid w:val="009224F5"/>
    <w:rPr>
      <w:rFonts w:ascii="Arial" w:eastAsia="Times New Roman" w:hAnsi="Arial"/>
      <w:lang w:val="it-IT" w:eastAsia="it-IT"/>
    </w:rPr>
  </w:style>
  <w:style w:type="character" w:styleId="EndnoteReference">
    <w:name w:val="endnote reference"/>
    <w:uiPriority w:val="99"/>
    <w:semiHidden/>
    <w:unhideWhenUsed/>
    <w:rsid w:val="009224F5"/>
    <w:rPr>
      <w:vertAlign w:val="superscript"/>
    </w:rPr>
  </w:style>
  <w:style w:type="paragraph" w:customStyle="1" w:styleId="Corpo">
    <w:name w:val="Corpo"/>
    <w:next w:val="Normal"/>
    <w:rsid w:val="00030E73"/>
    <w:pPr>
      <w:pBdr>
        <w:top w:val="single" w:sz="6" w:space="8" w:color="336699"/>
        <w:bottom w:val="single" w:sz="6" w:space="8" w:color="336699"/>
      </w:pBdr>
      <w:spacing w:before="12pt" w:line="18pt" w:lineRule="auto"/>
      <w:jc w:val="center"/>
    </w:pPr>
    <w:rPr>
      <w:rFonts w:ascii="Arial" w:eastAsia="Times New Roman" w:hAnsi="Arial"/>
      <w:color w:val="336699"/>
      <w:sz w:val="18"/>
      <w:lang w:val="pt-PT" w:eastAsia="en-US"/>
    </w:rPr>
  </w:style>
  <w:style w:type="paragraph" w:customStyle="1" w:styleId="CM1">
    <w:name w:val="CM1"/>
    <w:basedOn w:val="Default"/>
    <w:next w:val="Default"/>
    <w:uiPriority w:val="99"/>
    <w:rsid w:val="00AB1B36"/>
    <w:rPr>
      <w:rFonts w:ascii="EUAlbertina" w:hAnsi="EUAlbertina" w:cs="Times New Roman"/>
      <w:color w:val="auto"/>
      <w:lang w:val="hr-HR" w:eastAsia="hr-HR"/>
    </w:rPr>
  </w:style>
  <w:style w:type="paragraph" w:customStyle="1" w:styleId="CM3">
    <w:name w:val="CM3"/>
    <w:basedOn w:val="Default"/>
    <w:next w:val="Default"/>
    <w:uiPriority w:val="99"/>
    <w:rsid w:val="00AB1B36"/>
    <w:rPr>
      <w:rFonts w:ascii="EUAlbertina" w:hAnsi="EUAlbertina" w:cs="Times New Roman"/>
      <w:color w:val="auto"/>
      <w:lang w:val="hr-HR" w:eastAsia="hr-HR"/>
    </w:rPr>
  </w:style>
  <w:style w:type="paragraph" w:customStyle="1" w:styleId="Slika">
    <w:name w:val="Slika"/>
    <w:basedOn w:val="Normal"/>
    <w:next w:val="Normal"/>
    <w:qFormat/>
    <w:rsid w:val="00C16D61"/>
    <w:pPr>
      <w:keepNext/>
      <w:spacing w:before="9pt" w:after="6pt"/>
      <w:jc w:val="center"/>
    </w:p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204460">
      <w:bodyDiv w:val="1"/>
      <w:marLeft w:val="0pt"/>
      <w:marRight w:val="0pt"/>
      <w:marTop w:val="0pt"/>
      <w:marBottom w:val="0pt"/>
      <w:divBdr>
        <w:top w:val="none" w:sz="0" w:space="0" w:color="auto"/>
        <w:left w:val="none" w:sz="0" w:space="0" w:color="auto"/>
        <w:bottom w:val="none" w:sz="0" w:space="0" w:color="auto"/>
        <w:right w:val="none" w:sz="0" w:space="0" w:color="auto"/>
      </w:divBdr>
    </w:div>
    <w:div w:id="206525924">
      <w:bodyDiv w:val="1"/>
      <w:marLeft w:val="0pt"/>
      <w:marRight w:val="0pt"/>
      <w:marTop w:val="0pt"/>
      <w:marBottom w:val="0pt"/>
      <w:divBdr>
        <w:top w:val="none" w:sz="0" w:space="0" w:color="auto"/>
        <w:left w:val="none" w:sz="0" w:space="0" w:color="auto"/>
        <w:bottom w:val="none" w:sz="0" w:space="0" w:color="auto"/>
        <w:right w:val="none" w:sz="0" w:space="0" w:color="auto"/>
      </w:divBdr>
    </w:div>
    <w:div w:id="343871181">
      <w:bodyDiv w:val="1"/>
      <w:marLeft w:val="0pt"/>
      <w:marRight w:val="0pt"/>
      <w:marTop w:val="0pt"/>
      <w:marBottom w:val="0pt"/>
      <w:divBdr>
        <w:top w:val="none" w:sz="0" w:space="0" w:color="auto"/>
        <w:left w:val="none" w:sz="0" w:space="0" w:color="auto"/>
        <w:bottom w:val="none" w:sz="0" w:space="0" w:color="auto"/>
        <w:right w:val="none" w:sz="0" w:space="0" w:color="auto"/>
      </w:divBdr>
    </w:div>
    <w:div w:id="384764973">
      <w:bodyDiv w:val="1"/>
      <w:marLeft w:val="0pt"/>
      <w:marRight w:val="0pt"/>
      <w:marTop w:val="0pt"/>
      <w:marBottom w:val="0pt"/>
      <w:divBdr>
        <w:top w:val="none" w:sz="0" w:space="0" w:color="auto"/>
        <w:left w:val="none" w:sz="0" w:space="0" w:color="auto"/>
        <w:bottom w:val="none" w:sz="0" w:space="0" w:color="auto"/>
        <w:right w:val="none" w:sz="0" w:space="0" w:color="auto"/>
      </w:divBdr>
    </w:div>
    <w:div w:id="447165075">
      <w:bodyDiv w:val="1"/>
      <w:marLeft w:val="0pt"/>
      <w:marRight w:val="0pt"/>
      <w:marTop w:val="0pt"/>
      <w:marBottom w:val="0pt"/>
      <w:divBdr>
        <w:top w:val="none" w:sz="0" w:space="0" w:color="auto"/>
        <w:left w:val="none" w:sz="0" w:space="0" w:color="auto"/>
        <w:bottom w:val="none" w:sz="0" w:space="0" w:color="auto"/>
        <w:right w:val="none" w:sz="0" w:space="0" w:color="auto"/>
      </w:divBdr>
    </w:div>
    <w:div w:id="564410499">
      <w:bodyDiv w:val="1"/>
      <w:marLeft w:val="0pt"/>
      <w:marRight w:val="0pt"/>
      <w:marTop w:val="0pt"/>
      <w:marBottom w:val="0pt"/>
      <w:divBdr>
        <w:top w:val="none" w:sz="0" w:space="0" w:color="auto"/>
        <w:left w:val="none" w:sz="0" w:space="0" w:color="auto"/>
        <w:bottom w:val="none" w:sz="0" w:space="0" w:color="auto"/>
        <w:right w:val="none" w:sz="0" w:space="0" w:color="auto"/>
      </w:divBdr>
    </w:div>
    <w:div w:id="584149933">
      <w:bodyDiv w:val="1"/>
      <w:marLeft w:val="0pt"/>
      <w:marRight w:val="0pt"/>
      <w:marTop w:val="0pt"/>
      <w:marBottom w:val="0pt"/>
      <w:divBdr>
        <w:top w:val="none" w:sz="0" w:space="0" w:color="auto"/>
        <w:left w:val="none" w:sz="0" w:space="0" w:color="auto"/>
        <w:bottom w:val="none" w:sz="0" w:space="0" w:color="auto"/>
        <w:right w:val="none" w:sz="0" w:space="0" w:color="auto"/>
      </w:divBdr>
    </w:div>
    <w:div w:id="692993270">
      <w:bodyDiv w:val="1"/>
      <w:marLeft w:val="0pt"/>
      <w:marRight w:val="0pt"/>
      <w:marTop w:val="0pt"/>
      <w:marBottom w:val="0pt"/>
      <w:divBdr>
        <w:top w:val="none" w:sz="0" w:space="0" w:color="auto"/>
        <w:left w:val="none" w:sz="0" w:space="0" w:color="auto"/>
        <w:bottom w:val="none" w:sz="0" w:space="0" w:color="auto"/>
        <w:right w:val="none" w:sz="0" w:space="0" w:color="auto"/>
      </w:divBdr>
      <w:divsChild>
        <w:div w:id="20595776">
          <w:marLeft w:val="57.60pt"/>
          <w:marRight w:val="0pt"/>
          <w:marTop w:val="5pt"/>
          <w:marBottom w:val="0pt"/>
          <w:divBdr>
            <w:top w:val="none" w:sz="0" w:space="0" w:color="auto"/>
            <w:left w:val="none" w:sz="0" w:space="0" w:color="auto"/>
            <w:bottom w:val="none" w:sz="0" w:space="0" w:color="auto"/>
            <w:right w:val="none" w:sz="0" w:space="0" w:color="auto"/>
          </w:divBdr>
        </w:div>
        <w:div w:id="107748950">
          <w:marLeft w:val="89.30pt"/>
          <w:marRight w:val="0pt"/>
          <w:marTop w:val="5pt"/>
          <w:marBottom w:val="0pt"/>
          <w:divBdr>
            <w:top w:val="none" w:sz="0" w:space="0" w:color="auto"/>
            <w:left w:val="none" w:sz="0" w:space="0" w:color="auto"/>
            <w:bottom w:val="none" w:sz="0" w:space="0" w:color="auto"/>
            <w:right w:val="none" w:sz="0" w:space="0" w:color="auto"/>
          </w:divBdr>
        </w:div>
        <w:div w:id="161481340">
          <w:marLeft w:val="89.30pt"/>
          <w:marRight w:val="0pt"/>
          <w:marTop w:val="5pt"/>
          <w:marBottom w:val="0pt"/>
          <w:divBdr>
            <w:top w:val="none" w:sz="0" w:space="0" w:color="auto"/>
            <w:left w:val="none" w:sz="0" w:space="0" w:color="auto"/>
            <w:bottom w:val="none" w:sz="0" w:space="0" w:color="auto"/>
            <w:right w:val="none" w:sz="0" w:space="0" w:color="auto"/>
          </w:divBdr>
        </w:div>
        <w:div w:id="338627989">
          <w:marLeft w:val="57.60pt"/>
          <w:marRight w:val="0pt"/>
          <w:marTop w:val="5pt"/>
          <w:marBottom w:val="0pt"/>
          <w:divBdr>
            <w:top w:val="none" w:sz="0" w:space="0" w:color="auto"/>
            <w:left w:val="none" w:sz="0" w:space="0" w:color="auto"/>
            <w:bottom w:val="none" w:sz="0" w:space="0" w:color="auto"/>
            <w:right w:val="none" w:sz="0" w:space="0" w:color="auto"/>
          </w:divBdr>
        </w:div>
        <w:div w:id="500894604">
          <w:marLeft w:val="89.30pt"/>
          <w:marRight w:val="0pt"/>
          <w:marTop w:val="5pt"/>
          <w:marBottom w:val="0pt"/>
          <w:divBdr>
            <w:top w:val="none" w:sz="0" w:space="0" w:color="auto"/>
            <w:left w:val="none" w:sz="0" w:space="0" w:color="auto"/>
            <w:bottom w:val="none" w:sz="0" w:space="0" w:color="auto"/>
            <w:right w:val="none" w:sz="0" w:space="0" w:color="auto"/>
          </w:divBdr>
        </w:div>
        <w:div w:id="897667878">
          <w:marLeft w:val="57.60pt"/>
          <w:marRight w:val="0pt"/>
          <w:marTop w:val="5pt"/>
          <w:marBottom w:val="0pt"/>
          <w:divBdr>
            <w:top w:val="none" w:sz="0" w:space="0" w:color="auto"/>
            <w:left w:val="none" w:sz="0" w:space="0" w:color="auto"/>
            <w:bottom w:val="none" w:sz="0" w:space="0" w:color="auto"/>
            <w:right w:val="none" w:sz="0" w:space="0" w:color="auto"/>
          </w:divBdr>
        </w:div>
        <w:div w:id="1470439424">
          <w:marLeft w:val="89.30pt"/>
          <w:marRight w:val="0pt"/>
          <w:marTop w:val="5pt"/>
          <w:marBottom w:val="0pt"/>
          <w:divBdr>
            <w:top w:val="none" w:sz="0" w:space="0" w:color="auto"/>
            <w:left w:val="none" w:sz="0" w:space="0" w:color="auto"/>
            <w:bottom w:val="none" w:sz="0" w:space="0" w:color="auto"/>
            <w:right w:val="none" w:sz="0" w:space="0" w:color="auto"/>
          </w:divBdr>
        </w:div>
      </w:divsChild>
    </w:div>
    <w:div w:id="721952200">
      <w:bodyDiv w:val="1"/>
      <w:marLeft w:val="0pt"/>
      <w:marRight w:val="0pt"/>
      <w:marTop w:val="0pt"/>
      <w:marBottom w:val="0pt"/>
      <w:divBdr>
        <w:top w:val="none" w:sz="0" w:space="0" w:color="auto"/>
        <w:left w:val="none" w:sz="0" w:space="0" w:color="auto"/>
        <w:bottom w:val="none" w:sz="0" w:space="0" w:color="auto"/>
        <w:right w:val="none" w:sz="0" w:space="0" w:color="auto"/>
      </w:divBdr>
    </w:div>
    <w:div w:id="849873885">
      <w:bodyDiv w:val="1"/>
      <w:marLeft w:val="0pt"/>
      <w:marRight w:val="0pt"/>
      <w:marTop w:val="0pt"/>
      <w:marBottom w:val="0pt"/>
      <w:divBdr>
        <w:top w:val="none" w:sz="0" w:space="0" w:color="auto"/>
        <w:left w:val="none" w:sz="0" w:space="0" w:color="auto"/>
        <w:bottom w:val="none" w:sz="0" w:space="0" w:color="auto"/>
        <w:right w:val="none" w:sz="0" w:space="0" w:color="auto"/>
      </w:divBdr>
    </w:div>
    <w:div w:id="902104756">
      <w:bodyDiv w:val="1"/>
      <w:marLeft w:val="0pt"/>
      <w:marRight w:val="0pt"/>
      <w:marTop w:val="0pt"/>
      <w:marBottom w:val="0pt"/>
      <w:divBdr>
        <w:top w:val="none" w:sz="0" w:space="0" w:color="auto"/>
        <w:left w:val="none" w:sz="0" w:space="0" w:color="auto"/>
        <w:bottom w:val="none" w:sz="0" w:space="0" w:color="auto"/>
        <w:right w:val="none" w:sz="0" w:space="0" w:color="auto"/>
      </w:divBdr>
    </w:div>
    <w:div w:id="1383286998">
      <w:bodyDiv w:val="1"/>
      <w:marLeft w:val="0pt"/>
      <w:marRight w:val="0pt"/>
      <w:marTop w:val="0pt"/>
      <w:marBottom w:val="0pt"/>
      <w:divBdr>
        <w:top w:val="none" w:sz="0" w:space="0" w:color="auto"/>
        <w:left w:val="none" w:sz="0" w:space="0" w:color="auto"/>
        <w:bottom w:val="none" w:sz="0" w:space="0" w:color="auto"/>
        <w:right w:val="none" w:sz="0" w:space="0" w:color="auto"/>
      </w:divBdr>
    </w:div>
    <w:div w:id="1416322323">
      <w:bodyDiv w:val="1"/>
      <w:marLeft w:val="0pt"/>
      <w:marRight w:val="0pt"/>
      <w:marTop w:val="0pt"/>
      <w:marBottom w:val="0pt"/>
      <w:divBdr>
        <w:top w:val="none" w:sz="0" w:space="0" w:color="auto"/>
        <w:left w:val="none" w:sz="0" w:space="0" w:color="auto"/>
        <w:bottom w:val="none" w:sz="0" w:space="0" w:color="auto"/>
        <w:right w:val="none" w:sz="0" w:space="0" w:color="auto"/>
      </w:divBdr>
    </w:div>
    <w:div w:id="1901135556">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650552012">
          <w:marLeft w:val="0pt"/>
          <w:marRight w:val="0pt"/>
          <w:marTop w:val="0pt"/>
          <w:marBottom w:val="0pt"/>
          <w:divBdr>
            <w:top w:val="none" w:sz="0" w:space="0" w:color="auto"/>
            <w:left w:val="none" w:sz="0" w:space="0" w:color="auto"/>
            <w:bottom w:val="none" w:sz="0" w:space="0" w:color="auto"/>
            <w:right w:val="none" w:sz="0" w:space="0" w:color="auto"/>
          </w:divBdr>
          <w:divsChild>
            <w:div w:id="363754383">
              <w:marLeft w:val="-15pt"/>
              <w:marRight w:val="0pt"/>
              <w:marTop w:val="0pt"/>
              <w:marBottom w:val="0pt"/>
              <w:divBdr>
                <w:top w:val="none" w:sz="0" w:space="0" w:color="auto"/>
                <w:left w:val="none" w:sz="0" w:space="0" w:color="auto"/>
                <w:bottom w:val="none" w:sz="0" w:space="0" w:color="auto"/>
                <w:right w:val="none" w:sz="0" w:space="0" w:color="auto"/>
              </w:divBdr>
              <w:divsChild>
                <w:div w:id="1594122411">
                  <w:marLeft w:val="0pt"/>
                  <w:marRight w:val="0pt"/>
                  <w:marTop w:val="0pt"/>
                  <w:marBottom w:val="15pt"/>
                  <w:divBdr>
                    <w:top w:val="single" w:sz="6" w:space="6" w:color="FBEED5"/>
                    <w:left w:val="single" w:sz="6" w:space="11" w:color="FBEED5"/>
                    <w:bottom w:val="single" w:sz="6" w:space="6" w:color="FBEED5"/>
                    <w:right w:val="single" w:sz="6" w:space="26" w:color="FBEED5"/>
                  </w:divBdr>
                </w:div>
              </w:divsChild>
            </w:div>
          </w:divsChild>
        </w:div>
      </w:divsChild>
    </w:div>
    <w:div w:id="2043900864">
      <w:bodyDiv w:val="1"/>
      <w:marLeft w:val="0pt"/>
      <w:marRight w:val="0pt"/>
      <w:marTop w:val="0pt"/>
      <w:marBottom w:val="0pt"/>
      <w:divBdr>
        <w:top w:val="none" w:sz="0" w:space="0" w:color="auto"/>
        <w:left w:val="none" w:sz="0" w:space="0" w:color="auto"/>
        <w:bottom w:val="none" w:sz="0" w:space="0" w:color="auto"/>
        <w:right w:val="none" w:sz="0" w:space="0" w:color="auto"/>
      </w:divBdr>
    </w:div>
    <w:div w:id="2093577185">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purl.oclc.org/ooxml/officeDocument/relationships/hyperlink" Target="https://www.acer-remit.eu/ceremp/home?nraShortName=29&amp;lang=hr_HR" TargetMode="External"/><Relationship Id="rId18" Type="http://purl.oclc.org/ooxml/officeDocument/relationships/image" Target="media/image7.png"/><Relationship Id="rId26" Type="http://purl.oclc.org/ooxml/officeDocument/relationships/image" Target="media/image15.png"/><Relationship Id="rId39" Type="http://purl.oclc.org/ooxml/officeDocument/relationships/image" Target="media/image28.png"/><Relationship Id="rId21" Type="http://purl.oclc.org/ooxml/officeDocument/relationships/image" Target="media/image10.png"/><Relationship Id="rId34" Type="http://purl.oclc.org/ooxml/officeDocument/relationships/image" Target="media/image23.png"/><Relationship Id="rId42" Type="http://purl.oclc.org/ooxml/officeDocument/relationships/image" Target="media/image31.png"/><Relationship Id="rId47" Type="http://purl.oclc.org/ooxml/officeDocument/relationships/image" Target="media/image36.png"/><Relationship Id="rId50" Type="http://purl.oclc.org/ooxml/officeDocument/relationships/image" Target="media/image39.png"/><Relationship Id="rId55" Type="http://purl.oclc.org/ooxml/officeDocument/relationships/image" Target="media/image44.png"/><Relationship Id="rId63" Type="http://purl.oclc.org/ooxml/officeDocument/relationships/image" Target="media/image52.emf"/><Relationship Id="rId68" Type="http://purl.oclc.org/ooxml/officeDocument/relationships/footer" Target="footer1.xml"/><Relationship Id="rId7" Type="http://purl.oclc.org/ooxml/officeDocument/relationships/image" Target="media/image1.jpeg"/><Relationship Id="rId71" Type="http://purl.oclc.org/ooxml/officeDocument/relationships/footer" Target="footer3.xml"/><Relationship Id="rId2" Type="http://purl.oclc.org/ooxml/officeDocument/relationships/styles" Target="styles.xml"/><Relationship Id="rId16" Type="http://purl.oclc.org/ooxml/officeDocument/relationships/image" Target="media/image5.png"/><Relationship Id="rId29" Type="http://purl.oclc.org/ooxml/officeDocument/relationships/image" Target="media/image18.png"/><Relationship Id="rId11" Type="http://purl.oclc.org/ooxml/officeDocument/relationships/hyperlink" Target="http://www.acer.europa.eu/Official_documents/Acts_of_the_Agency/Directors%20decision/ACER%20Decision%2001-2012.pdf" TargetMode="External"/><Relationship Id="rId24" Type="http://purl.oclc.org/ooxml/officeDocument/relationships/image" Target="media/image13.png"/><Relationship Id="rId32" Type="http://purl.oclc.org/ooxml/officeDocument/relationships/image" Target="media/image21.png"/><Relationship Id="rId37" Type="http://purl.oclc.org/ooxml/officeDocument/relationships/image" Target="media/image26.png"/><Relationship Id="rId40" Type="http://purl.oclc.org/ooxml/officeDocument/relationships/image" Target="media/image29.png"/><Relationship Id="rId45" Type="http://purl.oclc.org/ooxml/officeDocument/relationships/image" Target="media/image34.png"/><Relationship Id="rId53" Type="http://purl.oclc.org/ooxml/officeDocument/relationships/image" Target="media/image42.png"/><Relationship Id="rId58" Type="http://purl.oclc.org/ooxml/officeDocument/relationships/image" Target="media/image47.png"/><Relationship Id="rId66" Type="http://purl.oclc.org/ooxml/officeDocument/relationships/header" Target="header1.xml"/><Relationship Id="rId5" Type="http://purl.oclc.org/ooxml/officeDocument/relationships/footnotes" Target="footnotes.xml"/><Relationship Id="rId15" Type="http://purl.oclc.org/ooxml/officeDocument/relationships/image" Target="media/image4.png"/><Relationship Id="rId23" Type="http://purl.oclc.org/ooxml/officeDocument/relationships/image" Target="media/image12.png"/><Relationship Id="rId28" Type="http://purl.oclc.org/ooxml/officeDocument/relationships/image" Target="media/image17.png"/><Relationship Id="rId36" Type="http://purl.oclc.org/ooxml/officeDocument/relationships/image" Target="media/image25.png"/><Relationship Id="rId49" Type="http://purl.oclc.org/ooxml/officeDocument/relationships/image" Target="media/image38.png"/><Relationship Id="rId57" Type="http://purl.oclc.org/ooxml/officeDocument/relationships/image" Target="media/image46.png"/><Relationship Id="rId61" Type="http://purl.oclc.org/ooxml/officeDocument/relationships/image" Target="media/image50.png"/><Relationship Id="rId10" Type="http://purl.oclc.org/ooxml/officeDocument/relationships/hyperlink" Target="http://www.hera.hr/hr/html/remit.html" TargetMode="External"/><Relationship Id="rId19" Type="http://purl.oclc.org/ooxml/officeDocument/relationships/image" Target="media/image8.png"/><Relationship Id="rId31" Type="http://purl.oclc.org/ooxml/officeDocument/relationships/image" Target="media/image20.png"/><Relationship Id="rId44" Type="http://purl.oclc.org/ooxml/officeDocument/relationships/image" Target="media/image33.png"/><Relationship Id="rId52" Type="http://purl.oclc.org/ooxml/officeDocument/relationships/image" Target="media/image41.png"/><Relationship Id="rId60" Type="http://purl.oclc.org/ooxml/officeDocument/relationships/image" Target="media/image49.png"/><Relationship Id="rId65" Type="http://purl.oclc.org/ooxml/officeDocument/relationships/image" Target="media/image53.emf"/><Relationship Id="rId73" Type="http://purl.oclc.org/ooxml/officeDocument/relationships/theme" Target="theme/theme1.xml"/><Relationship Id="rId4" Type="http://purl.oclc.org/ooxml/officeDocument/relationships/webSettings" Target="webSettings.xml"/><Relationship Id="rId9" Type="http://purl.oclc.org/ooxml/officeDocument/relationships/image" Target="media/image2.jpeg"/><Relationship Id="rId14" Type="http://purl.oclc.org/ooxml/officeDocument/relationships/image" Target="media/image3.png"/><Relationship Id="rId22" Type="http://purl.oclc.org/ooxml/officeDocument/relationships/image" Target="media/image11.png"/><Relationship Id="rId27" Type="http://purl.oclc.org/ooxml/officeDocument/relationships/image" Target="media/image16.png"/><Relationship Id="rId30" Type="http://purl.oclc.org/ooxml/officeDocument/relationships/image" Target="media/image19.png"/><Relationship Id="rId35" Type="http://purl.oclc.org/ooxml/officeDocument/relationships/image" Target="media/image24.png"/><Relationship Id="rId43" Type="http://purl.oclc.org/ooxml/officeDocument/relationships/image" Target="media/image32.png"/><Relationship Id="rId48" Type="http://purl.oclc.org/ooxml/officeDocument/relationships/image" Target="media/image37.png"/><Relationship Id="rId56" Type="http://purl.oclc.org/ooxml/officeDocument/relationships/image" Target="media/image45.png"/><Relationship Id="rId64" Type="http://purl.oclc.org/ooxml/officeDocument/relationships/oleObject" Target="embeddings/oleObject1.bin"/><Relationship Id="rId69" Type="http://purl.oclc.org/ooxml/officeDocument/relationships/footer" Target="footer2.xml"/><Relationship Id="rId8" Type="http://purl.oclc.org/ooxml/officeDocument/relationships/image" Target="cid:036573709@29072005-1E6B" TargetMode="External"/><Relationship Id="rId51" Type="http://purl.oclc.org/ooxml/officeDocument/relationships/image" Target="media/image40.png"/><Relationship Id="rId72" Type="http://purl.oclc.org/ooxml/officeDocument/relationships/fontTable" Target="fontTable.xml"/><Relationship Id="rId3" Type="http://purl.oclc.org/ooxml/officeDocument/relationships/settings" Target="settings.xml"/><Relationship Id="rId12" Type="http://purl.oclc.org/ooxml/officeDocument/relationships/hyperlink" Target="http://www.hera.hr/hr/html/remit.html" TargetMode="External"/><Relationship Id="rId17" Type="http://purl.oclc.org/ooxml/officeDocument/relationships/image" Target="media/image6.png"/><Relationship Id="rId25" Type="http://purl.oclc.org/ooxml/officeDocument/relationships/image" Target="media/image14.png"/><Relationship Id="rId33" Type="http://purl.oclc.org/ooxml/officeDocument/relationships/image" Target="media/image22.png"/><Relationship Id="rId38" Type="http://purl.oclc.org/ooxml/officeDocument/relationships/image" Target="media/image27.png"/><Relationship Id="rId46" Type="http://purl.oclc.org/ooxml/officeDocument/relationships/image" Target="media/image35.png"/><Relationship Id="rId59" Type="http://purl.oclc.org/ooxml/officeDocument/relationships/image" Target="media/image48.png"/><Relationship Id="rId67" Type="http://purl.oclc.org/ooxml/officeDocument/relationships/header" Target="header2.xml"/><Relationship Id="rId20" Type="http://purl.oclc.org/ooxml/officeDocument/relationships/image" Target="media/image9.png"/><Relationship Id="rId41" Type="http://purl.oclc.org/ooxml/officeDocument/relationships/image" Target="media/image30.png"/><Relationship Id="rId54" Type="http://purl.oclc.org/ooxml/officeDocument/relationships/image" Target="media/image43.png"/><Relationship Id="rId62" Type="http://purl.oclc.org/ooxml/officeDocument/relationships/image" Target="media/image51.png"/><Relationship Id="rId70" Type="http://purl.oclc.org/ooxml/officeDocument/relationships/header" Target="header3.xml"/><Relationship Id="rId1" Type="http://purl.oclc.org/ooxml/officeDocument/relationships/numbering" Target="numbering.xml"/><Relationship Id="rId6" Type="http://purl.oclc.org/ooxml/officeDocument/relationships/endnotes" Target="endnotes.xml"/></Relationships>
</file>

<file path=word/_rels/footnotes.xml.rels><?xml version="1.0" encoding="UTF-8" standalone="yes"?>
<Relationships xmlns="http://schemas.openxmlformats.org/package/2006/relationships"><Relationship Id="rId1" Type="http://purl.oclc.org/ooxml/officeDocument/relationships/hyperlink" Target="http://www.acer.europa.eu/remit/Documents/REMIT%20ACER%20Guidance%203rd%20Edition_FINAL.pdf" TargetMode="External"/></Relationships>
</file>

<file path=word/_rels/header2.xml.rels><?xml version="1.0" encoding="UTF-8" standalone="yes"?>
<Relationships xmlns="http://schemas.openxmlformats.org/package/2006/relationships"><Relationship Id="rId3" Type="http://purl.oclc.org/ooxml/officeDocument/relationships/image" Target="media/image2.jpeg"/><Relationship Id="rId2" Type="http://purl.oclc.org/ooxml/officeDocument/relationships/image" Target="media/image1.jpeg"/><Relationship Id="rId1" Type="http://purl.oclc.org/ooxml/officeDocument/relationships/image" Target="cid:036573709@29072005-1E6B" TargetMode="Externa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purl.oclc.org/ooxml/officeDocument/extendedProperties" xmlns:vt="http://purl.oclc.org/ooxml/officeDocument/docPropsVTypes">
  <Template>Normal.dotm</Template>
  <TotalTime>0</TotalTime>
  <Pages>53</Pages>
  <Words>9502</Words>
  <Characters>54165</Characters>
  <Application>Microsoft Office Word</Application>
  <DocSecurity>0</DocSecurity>
  <Lines>451</Lines>
  <Paragraphs>127</Paragraphs>
  <ScaleCrop>false</ScaleCrop>
  <Company/>
  <LinksUpToDate>false</LinksUpToDate>
  <CharactersWithSpaces>63540</CharactersWithSpaces>
  <SharedDoc>false</SharedDoc>
  <HLinks>
    <vt:vector size="468" baseType="variant">
      <vt:variant>
        <vt:i4>3735625</vt:i4>
      </vt:variant>
      <vt:variant>
        <vt:i4>576</vt:i4>
      </vt:variant>
      <vt:variant>
        <vt:i4>0</vt:i4>
      </vt:variant>
      <vt:variant>
        <vt:i4>5</vt:i4>
      </vt:variant>
      <vt:variant>
        <vt:lpwstr>http://en.wikipedia.org/wiki/Turing_test</vt:lpwstr>
      </vt:variant>
      <vt:variant>
        <vt:lpwstr/>
      </vt:variant>
      <vt:variant>
        <vt:i4>3211294</vt:i4>
      </vt:variant>
      <vt:variant>
        <vt:i4>573</vt:i4>
      </vt:variant>
      <vt:variant>
        <vt:i4>0</vt:i4>
      </vt:variant>
      <vt:variant>
        <vt:i4>5</vt:i4>
      </vt:variant>
      <vt:variant>
        <vt:lpwstr>http://en.wikipedia.org/wiki/ISO_3166-1</vt:lpwstr>
      </vt:variant>
      <vt:variant>
        <vt:lpwstr/>
      </vt:variant>
      <vt:variant>
        <vt:i4>3211294</vt:i4>
      </vt:variant>
      <vt:variant>
        <vt:i4>570</vt:i4>
      </vt:variant>
      <vt:variant>
        <vt:i4>0</vt:i4>
      </vt:variant>
      <vt:variant>
        <vt:i4>5</vt:i4>
      </vt:variant>
      <vt:variant>
        <vt:lpwstr>http://en.wikipedia.org/wiki/ISO_3166-1</vt:lpwstr>
      </vt:variant>
      <vt:variant>
        <vt:lpwstr/>
      </vt:variant>
      <vt:variant>
        <vt:i4>3211294</vt:i4>
      </vt:variant>
      <vt:variant>
        <vt:i4>564</vt:i4>
      </vt:variant>
      <vt:variant>
        <vt:i4>0</vt:i4>
      </vt:variant>
      <vt:variant>
        <vt:i4>5</vt:i4>
      </vt:variant>
      <vt:variant>
        <vt:lpwstr>http://en.wikipedia.org/wiki/ISO_3166-1</vt:lpwstr>
      </vt:variant>
      <vt:variant>
        <vt:lpwstr/>
      </vt:variant>
      <vt:variant>
        <vt:i4>3211294</vt:i4>
      </vt:variant>
      <vt:variant>
        <vt:i4>561</vt:i4>
      </vt:variant>
      <vt:variant>
        <vt:i4>0</vt:i4>
      </vt:variant>
      <vt:variant>
        <vt:i4>5</vt:i4>
      </vt:variant>
      <vt:variant>
        <vt:lpwstr>http://en.wikipedia.org/wiki/ISO_3166-1</vt:lpwstr>
      </vt:variant>
      <vt:variant>
        <vt:lpwstr/>
      </vt:variant>
      <vt:variant>
        <vt:i4>3211294</vt:i4>
      </vt:variant>
      <vt:variant>
        <vt:i4>558</vt:i4>
      </vt:variant>
      <vt:variant>
        <vt:i4>0</vt:i4>
      </vt:variant>
      <vt:variant>
        <vt:i4>5</vt:i4>
      </vt:variant>
      <vt:variant>
        <vt:lpwstr>http://en.wikipedia.org/wiki/ISO_3166-1</vt:lpwstr>
      </vt:variant>
      <vt:variant>
        <vt:lpwstr/>
      </vt:variant>
      <vt:variant>
        <vt:i4>3211294</vt:i4>
      </vt:variant>
      <vt:variant>
        <vt:i4>555</vt:i4>
      </vt:variant>
      <vt:variant>
        <vt:i4>0</vt:i4>
      </vt:variant>
      <vt:variant>
        <vt:i4>5</vt:i4>
      </vt:variant>
      <vt:variant>
        <vt:lpwstr>http://en.wikipedia.org/wiki/ISO_3166-1</vt:lpwstr>
      </vt:variant>
      <vt:variant>
        <vt:lpwstr/>
      </vt:variant>
      <vt:variant>
        <vt:i4>7798848</vt:i4>
      </vt:variant>
      <vt:variant>
        <vt:i4>339</vt:i4>
      </vt:variant>
      <vt:variant>
        <vt:i4>0</vt:i4>
      </vt:variant>
      <vt:variant>
        <vt:i4>5</vt:i4>
      </vt:variant>
      <vt:variant>
        <vt:lpwstr>https://www.acer-remit.eu/ceremp/home?nraShortName=26&amp;lang=sv_SE</vt:lpwstr>
      </vt:variant>
      <vt:variant>
        <vt:lpwstr/>
      </vt:variant>
      <vt:variant>
        <vt:i4>7798864</vt:i4>
      </vt:variant>
      <vt:variant>
        <vt:i4>336</vt:i4>
      </vt:variant>
      <vt:variant>
        <vt:i4>0</vt:i4>
      </vt:variant>
      <vt:variant>
        <vt:i4>5</vt:i4>
      </vt:variant>
      <vt:variant>
        <vt:lpwstr>https://www.acer-remit.eu/ceremp/home?nraShortName=25&amp;lang=es_ES</vt:lpwstr>
      </vt:variant>
      <vt:variant>
        <vt:lpwstr/>
      </vt:variant>
      <vt:variant>
        <vt:i4>7929944</vt:i4>
      </vt:variant>
      <vt:variant>
        <vt:i4>333</vt:i4>
      </vt:variant>
      <vt:variant>
        <vt:i4>0</vt:i4>
      </vt:variant>
      <vt:variant>
        <vt:i4>5</vt:i4>
      </vt:variant>
      <vt:variant>
        <vt:lpwstr>https://www.acer-remit.eu/ceremp/home?nraShortName=23&amp;lang=sk_SK</vt:lpwstr>
      </vt:variant>
      <vt:variant>
        <vt:lpwstr/>
      </vt:variant>
      <vt:variant>
        <vt:i4>8126556</vt:i4>
      </vt:variant>
      <vt:variant>
        <vt:i4>330</vt:i4>
      </vt:variant>
      <vt:variant>
        <vt:i4>0</vt:i4>
      </vt:variant>
      <vt:variant>
        <vt:i4>5</vt:i4>
      </vt:variant>
      <vt:variant>
        <vt:lpwstr>https://www.acer-remit.eu/ceremp/home?nraShortName=22&amp;lang=ro_RO</vt:lpwstr>
      </vt:variant>
      <vt:variant>
        <vt:lpwstr/>
      </vt:variant>
      <vt:variant>
        <vt:i4>6619206</vt:i4>
      </vt:variant>
      <vt:variant>
        <vt:i4>327</vt:i4>
      </vt:variant>
      <vt:variant>
        <vt:i4>0</vt:i4>
      </vt:variant>
      <vt:variant>
        <vt:i4>5</vt:i4>
      </vt:variant>
      <vt:variant>
        <vt:lpwstr>https://www.acer-remit.eu/ceremp/home?nraShortName=21&amp;lang=pt_PT</vt:lpwstr>
      </vt:variant>
      <vt:variant>
        <vt:lpwstr/>
      </vt:variant>
      <vt:variant>
        <vt:i4>8192095</vt:i4>
      </vt:variant>
      <vt:variant>
        <vt:i4>324</vt:i4>
      </vt:variant>
      <vt:variant>
        <vt:i4>0</vt:i4>
      </vt:variant>
      <vt:variant>
        <vt:i4>5</vt:i4>
      </vt:variant>
      <vt:variant>
        <vt:lpwstr>https://www.acer-remit.eu/ceremp/home?nraShortName=20&amp;lang=pl_PL</vt:lpwstr>
      </vt:variant>
      <vt:variant>
        <vt:lpwstr/>
      </vt:variant>
      <vt:variant>
        <vt:i4>7274576</vt:i4>
      </vt:variant>
      <vt:variant>
        <vt:i4>321</vt:i4>
      </vt:variant>
      <vt:variant>
        <vt:i4>0</vt:i4>
      </vt:variant>
      <vt:variant>
        <vt:i4>5</vt:i4>
      </vt:variant>
      <vt:variant>
        <vt:lpwstr>https://www.acer-remit.eu/ceremp/home?nraShortName=28&amp;lang=en_UK</vt:lpwstr>
      </vt:variant>
      <vt:variant>
        <vt:lpwstr/>
      </vt:variant>
      <vt:variant>
        <vt:i4>6291528</vt:i4>
      </vt:variant>
      <vt:variant>
        <vt:i4>318</vt:i4>
      </vt:variant>
      <vt:variant>
        <vt:i4>0</vt:i4>
      </vt:variant>
      <vt:variant>
        <vt:i4>5</vt:i4>
      </vt:variant>
      <vt:variant>
        <vt:lpwstr>https://www.acer-remit.eu/ceremp/home?nraShortName=19&amp;lang=nl_NL</vt:lpwstr>
      </vt:variant>
      <vt:variant>
        <vt:lpwstr/>
      </vt:variant>
      <vt:variant>
        <vt:i4>8061010</vt:i4>
      </vt:variant>
      <vt:variant>
        <vt:i4>315</vt:i4>
      </vt:variant>
      <vt:variant>
        <vt:i4>0</vt:i4>
      </vt:variant>
      <vt:variant>
        <vt:i4>5</vt:i4>
      </vt:variant>
      <vt:variant>
        <vt:lpwstr>https://www.acer-remit.eu/ceremp/home?nraShortName=18&amp;lang=mt_MT</vt:lpwstr>
      </vt:variant>
      <vt:variant>
        <vt:lpwstr/>
      </vt:variant>
      <vt:variant>
        <vt:i4>7405658</vt:i4>
      </vt:variant>
      <vt:variant>
        <vt:i4>312</vt:i4>
      </vt:variant>
      <vt:variant>
        <vt:i4>0</vt:i4>
      </vt:variant>
      <vt:variant>
        <vt:i4>5</vt:i4>
      </vt:variant>
      <vt:variant>
        <vt:lpwstr>https://www.acer-remit.eu/ceremp/home?nraShortName=17&amp;lang=fr_LU</vt:lpwstr>
      </vt:variant>
      <vt:variant>
        <vt:lpwstr/>
      </vt:variant>
      <vt:variant>
        <vt:i4>7995485</vt:i4>
      </vt:variant>
      <vt:variant>
        <vt:i4>309</vt:i4>
      </vt:variant>
      <vt:variant>
        <vt:i4>0</vt:i4>
      </vt:variant>
      <vt:variant>
        <vt:i4>5</vt:i4>
      </vt:variant>
      <vt:variant>
        <vt:lpwstr>https://www.acer-remit.eu/ceremp/home?nraShortName=16&amp;lang=lt_LT</vt:lpwstr>
      </vt:variant>
      <vt:variant>
        <vt:lpwstr/>
      </vt:variant>
      <vt:variant>
        <vt:i4>7864412</vt:i4>
      </vt:variant>
      <vt:variant>
        <vt:i4>306</vt:i4>
      </vt:variant>
      <vt:variant>
        <vt:i4>0</vt:i4>
      </vt:variant>
      <vt:variant>
        <vt:i4>5</vt:i4>
      </vt:variant>
      <vt:variant>
        <vt:lpwstr>https://www.acer-remit.eu/ceremp/home?nraShortName=15&amp;lang=lv_LV</vt:lpwstr>
      </vt:variant>
      <vt:variant>
        <vt:lpwstr/>
      </vt:variant>
      <vt:variant>
        <vt:i4>6422599</vt:i4>
      </vt:variant>
      <vt:variant>
        <vt:i4>303</vt:i4>
      </vt:variant>
      <vt:variant>
        <vt:i4>0</vt:i4>
      </vt:variant>
      <vt:variant>
        <vt:i4>5</vt:i4>
      </vt:variant>
      <vt:variant>
        <vt:lpwstr>https://www.acer-remit.eu/ceremp/home?nraShortName=13&amp;lang=en_IE</vt:lpwstr>
      </vt:variant>
      <vt:variant>
        <vt:lpwstr/>
      </vt:variant>
      <vt:variant>
        <vt:i4>8323164</vt:i4>
      </vt:variant>
      <vt:variant>
        <vt:i4>300</vt:i4>
      </vt:variant>
      <vt:variant>
        <vt:i4>0</vt:i4>
      </vt:variant>
      <vt:variant>
        <vt:i4>5</vt:i4>
      </vt:variant>
      <vt:variant>
        <vt:lpwstr>https://www.acer-remit.eu/ceremp/home?nraShortName=12&amp;lang=hu_HU</vt:lpwstr>
      </vt:variant>
      <vt:variant>
        <vt:lpwstr/>
      </vt:variant>
      <vt:variant>
        <vt:i4>7667785</vt:i4>
      </vt:variant>
      <vt:variant>
        <vt:i4>297</vt:i4>
      </vt:variant>
      <vt:variant>
        <vt:i4>0</vt:i4>
      </vt:variant>
      <vt:variant>
        <vt:i4>5</vt:i4>
      </vt:variant>
      <vt:variant>
        <vt:lpwstr>https://www.acer-remit.eu/ceremp/home?nraShortName=11&amp;lang=el_GR</vt:lpwstr>
      </vt:variant>
      <vt:variant>
        <vt:lpwstr/>
      </vt:variant>
      <vt:variant>
        <vt:i4>7274591</vt:i4>
      </vt:variant>
      <vt:variant>
        <vt:i4>294</vt:i4>
      </vt:variant>
      <vt:variant>
        <vt:i4>0</vt:i4>
      </vt:variant>
      <vt:variant>
        <vt:i4>5</vt:i4>
      </vt:variant>
      <vt:variant>
        <vt:lpwstr>https://www.acer-remit.eu/ceremp/home?nraShortName=27&amp;lang=en_UK</vt:lpwstr>
      </vt:variant>
      <vt:variant>
        <vt:lpwstr/>
      </vt:variant>
      <vt:variant>
        <vt:i4>6488130</vt:i4>
      </vt:variant>
      <vt:variant>
        <vt:i4>291</vt:i4>
      </vt:variant>
      <vt:variant>
        <vt:i4>0</vt:i4>
      </vt:variant>
      <vt:variant>
        <vt:i4>5</vt:i4>
      </vt:variant>
      <vt:variant>
        <vt:lpwstr>https://www.acer-remit.eu/ceremp/home?nraShortName=10&amp;lang=de_DE</vt:lpwstr>
      </vt:variant>
      <vt:variant>
        <vt:lpwstr/>
      </vt:variant>
      <vt:variant>
        <vt:i4>4063317</vt:i4>
      </vt:variant>
      <vt:variant>
        <vt:i4>288</vt:i4>
      </vt:variant>
      <vt:variant>
        <vt:i4>0</vt:i4>
      </vt:variant>
      <vt:variant>
        <vt:i4>5</vt:i4>
      </vt:variant>
      <vt:variant>
        <vt:lpwstr>https://www.acer-remit.eu/ceremp/home?nraShortName=9&amp;lang=fr_FR</vt:lpwstr>
      </vt:variant>
      <vt:variant>
        <vt:lpwstr/>
      </vt:variant>
      <vt:variant>
        <vt:i4>2359381</vt:i4>
      </vt:variant>
      <vt:variant>
        <vt:i4>285</vt:i4>
      </vt:variant>
      <vt:variant>
        <vt:i4>0</vt:i4>
      </vt:variant>
      <vt:variant>
        <vt:i4>5</vt:i4>
      </vt:variant>
      <vt:variant>
        <vt:lpwstr>https://www.acer-remit.eu/ceremp/home?nraShortName=8&amp;lang=fi_FI</vt:lpwstr>
      </vt:variant>
      <vt:variant>
        <vt:lpwstr/>
      </vt:variant>
      <vt:variant>
        <vt:i4>3473494</vt:i4>
      </vt:variant>
      <vt:variant>
        <vt:i4>282</vt:i4>
      </vt:variant>
      <vt:variant>
        <vt:i4>0</vt:i4>
      </vt:variant>
      <vt:variant>
        <vt:i4>5</vt:i4>
      </vt:variant>
      <vt:variant>
        <vt:lpwstr>https://www.acer-remit.eu/ceremp/home?nraShortName=7&amp;lang=et_EE</vt:lpwstr>
      </vt:variant>
      <vt:variant>
        <vt:lpwstr/>
      </vt:variant>
      <vt:variant>
        <vt:i4>2097239</vt:i4>
      </vt:variant>
      <vt:variant>
        <vt:i4>279</vt:i4>
      </vt:variant>
      <vt:variant>
        <vt:i4>0</vt:i4>
      </vt:variant>
      <vt:variant>
        <vt:i4>5</vt:i4>
      </vt:variant>
      <vt:variant>
        <vt:lpwstr>https://www.acer-remit.eu/ceremp/home?nraShortName=6&amp;lang=da_DK</vt:lpwstr>
      </vt:variant>
      <vt:variant>
        <vt:lpwstr/>
      </vt:variant>
      <vt:variant>
        <vt:i4>3539024</vt:i4>
      </vt:variant>
      <vt:variant>
        <vt:i4>276</vt:i4>
      </vt:variant>
      <vt:variant>
        <vt:i4>0</vt:i4>
      </vt:variant>
      <vt:variant>
        <vt:i4>5</vt:i4>
      </vt:variant>
      <vt:variant>
        <vt:lpwstr>https://www.acer-remit.eu/ceremp/home?nraShortName=5&amp;lang=cs_CZ</vt:lpwstr>
      </vt:variant>
      <vt:variant>
        <vt:lpwstr/>
      </vt:variant>
      <vt:variant>
        <vt:i4>2621526</vt:i4>
      </vt:variant>
      <vt:variant>
        <vt:i4>273</vt:i4>
      </vt:variant>
      <vt:variant>
        <vt:i4>0</vt:i4>
      </vt:variant>
      <vt:variant>
        <vt:i4>5</vt:i4>
      </vt:variant>
      <vt:variant>
        <vt:lpwstr>https://www.acer-remit.eu/ceremp/home?nraShortName=4&amp;lang=el_CY</vt:lpwstr>
      </vt:variant>
      <vt:variant>
        <vt:lpwstr/>
      </vt:variant>
      <vt:variant>
        <vt:i4>8061008</vt:i4>
      </vt:variant>
      <vt:variant>
        <vt:i4>270</vt:i4>
      </vt:variant>
      <vt:variant>
        <vt:i4>0</vt:i4>
      </vt:variant>
      <vt:variant>
        <vt:i4>5</vt:i4>
      </vt:variant>
      <vt:variant>
        <vt:lpwstr>https://www.acer-remit.eu/ceremp/home?nraShortName=29&amp;lang=hr_HR</vt:lpwstr>
      </vt:variant>
      <vt:variant>
        <vt:lpwstr/>
      </vt:variant>
      <vt:variant>
        <vt:i4>2424913</vt:i4>
      </vt:variant>
      <vt:variant>
        <vt:i4>267</vt:i4>
      </vt:variant>
      <vt:variant>
        <vt:i4>0</vt:i4>
      </vt:variant>
      <vt:variant>
        <vt:i4>5</vt:i4>
      </vt:variant>
      <vt:variant>
        <vt:lpwstr>https://www.acer-remit.eu/ceremp/home?nraShortName=3&amp;lang=bg_BG</vt:lpwstr>
      </vt:variant>
      <vt:variant>
        <vt:lpwstr/>
      </vt:variant>
      <vt:variant>
        <vt:i4>3080285</vt:i4>
      </vt:variant>
      <vt:variant>
        <vt:i4>264</vt:i4>
      </vt:variant>
      <vt:variant>
        <vt:i4>0</vt:i4>
      </vt:variant>
      <vt:variant>
        <vt:i4>5</vt:i4>
      </vt:variant>
      <vt:variant>
        <vt:lpwstr>https://www.acer-remit.eu/ceremp/home?nraShortName=2&amp;lang=nl_BE</vt:lpwstr>
      </vt:variant>
      <vt:variant>
        <vt:lpwstr/>
      </vt:variant>
      <vt:variant>
        <vt:i4>1703987</vt:i4>
      </vt:variant>
      <vt:variant>
        <vt:i4>257</vt:i4>
      </vt:variant>
      <vt:variant>
        <vt:i4>0</vt:i4>
      </vt:variant>
      <vt:variant>
        <vt:i4>5</vt:i4>
      </vt:variant>
      <vt:variant>
        <vt:lpwstr/>
      </vt:variant>
      <vt:variant>
        <vt:lpwstr>_Toc390770736</vt:lpwstr>
      </vt:variant>
      <vt:variant>
        <vt:i4>1703987</vt:i4>
      </vt:variant>
      <vt:variant>
        <vt:i4>251</vt:i4>
      </vt:variant>
      <vt:variant>
        <vt:i4>0</vt:i4>
      </vt:variant>
      <vt:variant>
        <vt:i4>5</vt:i4>
      </vt:variant>
      <vt:variant>
        <vt:lpwstr/>
      </vt:variant>
      <vt:variant>
        <vt:lpwstr>_Toc390770735</vt:lpwstr>
      </vt:variant>
      <vt:variant>
        <vt:i4>1703987</vt:i4>
      </vt:variant>
      <vt:variant>
        <vt:i4>245</vt:i4>
      </vt:variant>
      <vt:variant>
        <vt:i4>0</vt:i4>
      </vt:variant>
      <vt:variant>
        <vt:i4>5</vt:i4>
      </vt:variant>
      <vt:variant>
        <vt:lpwstr/>
      </vt:variant>
      <vt:variant>
        <vt:lpwstr>_Toc390770734</vt:lpwstr>
      </vt:variant>
      <vt:variant>
        <vt:i4>1703987</vt:i4>
      </vt:variant>
      <vt:variant>
        <vt:i4>239</vt:i4>
      </vt:variant>
      <vt:variant>
        <vt:i4>0</vt:i4>
      </vt:variant>
      <vt:variant>
        <vt:i4>5</vt:i4>
      </vt:variant>
      <vt:variant>
        <vt:lpwstr/>
      </vt:variant>
      <vt:variant>
        <vt:lpwstr>_Toc390770733</vt:lpwstr>
      </vt:variant>
      <vt:variant>
        <vt:i4>1703987</vt:i4>
      </vt:variant>
      <vt:variant>
        <vt:i4>233</vt:i4>
      </vt:variant>
      <vt:variant>
        <vt:i4>0</vt:i4>
      </vt:variant>
      <vt:variant>
        <vt:i4>5</vt:i4>
      </vt:variant>
      <vt:variant>
        <vt:lpwstr/>
      </vt:variant>
      <vt:variant>
        <vt:lpwstr>_Toc390770732</vt:lpwstr>
      </vt:variant>
      <vt:variant>
        <vt:i4>1703987</vt:i4>
      </vt:variant>
      <vt:variant>
        <vt:i4>227</vt:i4>
      </vt:variant>
      <vt:variant>
        <vt:i4>0</vt:i4>
      </vt:variant>
      <vt:variant>
        <vt:i4>5</vt:i4>
      </vt:variant>
      <vt:variant>
        <vt:lpwstr/>
      </vt:variant>
      <vt:variant>
        <vt:lpwstr>_Toc390770731</vt:lpwstr>
      </vt:variant>
      <vt:variant>
        <vt:i4>1703987</vt:i4>
      </vt:variant>
      <vt:variant>
        <vt:i4>221</vt:i4>
      </vt:variant>
      <vt:variant>
        <vt:i4>0</vt:i4>
      </vt:variant>
      <vt:variant>
        <vt:i4>5</vt:i4>
      </vt:variant>
      <vt:variant>
        <vt:lpwstr/>
      </vt:variant>
      <vt:variant>
        <vt:lpwstr>_Toc390770730</vt:lpwstr>
      </vt:variant>
      <vt:variant>
        <vt:i4>1769523</vt:i4>
      </vt:variant>
      <vt:variant>
        <vt:i4>215</vt:i4>
      </vt:variant>
      <vt:variant>
        <vt:i4>0</vt:i4>
      </vt:variant>
      <vt:variant>
        <vt:i4>5</vt:i4>
      </vt:variant>
      <vt:variant>
        <vt:lpwstr/>
      </vt:variant>
      <vt:variant>
        <vt:lpwstr>_Toc390770729</vt:lpwstr>
      </vt:variant>
      <vt:variant>
        <vt:i4>1769523</vt:i4>
      </vt:variant>
      <vt:variant>
        <vt:i4>209</vt:i4>
      </vt:variant>
      <vt:variant>
        <vt:i4>0</vt:i4>
      </vt:variant>
      <vt:variant>
        <vt:i4>5</vt:i4>
      </vt:variant>
      <vt:variant>
        <vt:lpwstr/>
      </vt:variant>
      <vt:variant>
        <vt:lpwstr>_Toc390770728</vt:lpwstr>
      </vt:variant>
      <vt:variant>
        <vt:i4>1769523</vt:i4>
      </vt:variant>
      <vt:variant>
        <vt:i4>203</vt:i4>
      </vt:variant>
      <vt:variant>
        <vt:i4>0</vt:i4>
      </vt:variant>
      <vt:variant>
        <vt:i4>5</vt:i4>
      </vt:variant>
      <vt:variant>
        <vt:lpwstr/>
      </vt:variant>
      <vt:variant>
        <vt:lpwstr>_Toc390770727</vt:lpwstr>
      </vt:variant>
      <vt:variant>
        <vt:i4>1769523</vt:i4>
      </vt:variant>
      <vt:variant>
        <vt:i4>197</vt:i4>
      </vt:variant>
      <vt:variant>
        <vt:i4>0</vt:i4>
      </vt:variant>
      <vt:variant>
        <vt:i4>5</vt:i4>
      </vt:variant>
      <vt:variant>
        <vt:lpwstr/>
      </vt:variant>
      <vt:variant>
        <vt:lpwstr>_Toc390770726</vt:lpwstr>
      </vt:variant>
      <vt:variant>
        <vt:i4>1769523</vt:i4>
      </vt:variant>
      <vt:variant>
        <vt:i4>191</vt:i4>
      </vt:variant>
      <vt:variant>
        <vt:i4>0</vt:i4>
      </vt:variant>
      <vt:variant>
        <vt:i4>5</vt:i4>
      </vt:variant>
      <vt:variant>
        <vt:lpwstr/>
      </vt:variant>
      <vt:variant>
        <vt:lpwstr>_Toc390770725</vt:lpwstr>
      </vt:variant>
      <vt:variant>
        <vt:i4>1769523</vt:i4>
      </vt:variant>
      <vt:variant>
        <vt:i4>185</vt:i4>
      </vt:variant>
      <vt:variant>
        <vt:i4>0</vt:i4>
      </vt:variant>
      <vt:variant>
        <vt:i4>5</vt:i4>
      </vt:variant>
      <vt:variant>
        <vt:lpwstr/>
      </vt:variant>
      <vt:variant>
        <vt:lpwstr>_Toc390770724</vt:lpwstr>
      </vt:variant>
      <vt:variant>
        <vt:i4>1769523</vt:i4>
      </vt:variant>
      <vt:variant>
        <vt:i4>179</vt:i4>
      </vt:variant>
      <vt:variant>
        <vt:i4>0</vt:i4>
      </vt:variant>
      <vt:variant>
        <vt:i4>5</vt:i4>
      </vt:variant>
      <vt:variant>
        <vt:lpwstr/>
      </vt:variant>
      <vt:variant>
        <vt:lpwstr>_Toc390770723</vt:lpwstr>
      </vt:variant>
      <vt:variant>
        <vt:i4>1769523</vt:i4>
      </vt:variant>
      <vt:variant>
        <vt:i4>173</vt:i4>
      </vt:variant>
      <vt:variant>
        <vt:i4>0</vt:i4>
      </vt:variant>
      <vt:variant>
        <vt:i4>5</vt:i4>
      </vt:variant>
      <vt:variant>
        <vt:lpwstr/>
      </vt:variant>
      <vt:variant>
        <vt:lpwstr>_Toc390770722</vt:lpwstr>
      </vt:variant>
      <vt:variant>
        <vt:i4>1769523</vt:i4>
      </vt:variant>
      <vt:variant>
        <vt:i4>167</vt:i4>
      </vt:variant>
      <vt:variant>
        <vt:i4>0</vt:i4>
      </vt:variant>
      <vt:variant>
        <vt:i4>5</vt:i4>
      </vt:variant>
      <vt:variant>
        <vt:lpwstr/>
      </vt:variant>
      <vt:variant>
        <vt:lpwstr>_Toc390770721</vt:lpwstr>
      </vt:variant>
      <vt:variant>
        <vt:i4>1769523</vt:i4>
      </vt:variant>
      <vt:variant>
        <vt:i4>161</vt:i4>
      </vt:variant>
      <vt:variant>
        <vt:i4>0</vt:i4>
      </vt:variant>
      <vt:variant>
        <vt:i4>5</vt:i4>
      </vt:variant>
      <vt:variant>
        <vt:lpwstr/>
      </vt:variant>
      <vt:variant>
        <vt:lpwstr>_Toc390770720</vt:lpwstr>
      </vt:variant>
      <vt:variant>
        <vt:i4>1572915</vt:i4>
      </vt:variant>
      <vt:variant>
        <vt:i4>155</vt:i4>
      </vt:variant>
      <vt:variant>
        <vt:i4>0</vt:i4>
      </vt:variant>
      <vt:variant>
        <vt:i4>5</vt:i4>
      </vt:variant>
      <vt:variant>
        <vt:lpwstr/>
      </vt:variant>
      <vt:variant>
        <vt:lpwstr>_Toc390770719</vt:lpwstr>
      </vt:variant>
      <vt:variant>
        <vt:i4>1572915</vt:i4>
      </vt:variant>
      <vt:variant>
        <vt:i4>149</vt:i4>
      </vt:variant>
      <vt:variant>
        <vt:i4>0</vt:i4>
      </vt:variant>
      <vt:variant>
        <vt:i4>5</vt:i4>
      </vt:variant>
      <vt:variant>
        <vt:lpwstr/>
      </vt:variant>
      <vt:variant>
        <vt:lpwstr>_Toc390770718</vt:lpwstr>
      </vt:variant>
      <vt:variant>
        <vt:i4>1572915</vt:i4>
      </vt:variant>
      <vt:variant>
        <vt:i4>143</vt:i4>
      </vt:variant>
      <vt:variant>
        <vt:i4>0</vt:i4>
      </vt:variant>
      <vt:variant>
        <vt:i4>5</vt:i4>
      </vt:variant>
      <vt:variant>
        <vt:lpwstr/>
      </vt:variant>
      <vt:variant>
        <vt:lpwstr>_Toc390770717</vt:lpwstr>
      </vt:variant>
      <vt:variant>
        <vt:i4>1572915</vt:i4>
      </vt:variant>
      <vt:variant>
        <vt:i4>137</vt:i4>
      </vt:variant>
      <vt:variant>
        <vt:i4>0</vt:i4>
      </vt:variant>
      <vt:variant>
        <vt:i4>5</vt:i4>
      </vt:variant>
      <vt:variant>
        <vt:lpwstr/>
      </vt:variant>
      <vt:variant>
        <vt:lpwstr>_Toc390770716</vt:lpwstr>
      </vt:variant>
      <vt:variant>
        <vt:i4>1572915</vt:i4>
      </vt:variant>
      <vt:variant>
        <vt:i4>131</vt:i4>
      </vt:variant>
      <vt:variant>
        <vt:i4>0</vt:i4>
      </vt:variant>
      <vt:variant>
        <vt:i4>5</vt:i4>
      </vt:variant>
      <vt:variant>
        <vt:lpwstr/>
      </vt:variant>
      <vt:variant>
        <vt:lpwstr>_Toc390770715</vt:lpwstr>
      </vt:variant>
      <vt:variant>
        <vt:i4>1572915</vt:i4>
      </vt:variant>
      <vt:variant>
        <vt:i4>125</vt:i4>
      </vt:variant>
      <vt:variant>
        <vt:i4>0</vt:i4>
      </vt:variant>
      <vt:variant>
        <vt:i4>5</vt:i4>
      </vt:variant>
      <vt:variant>
        <vt:lpwstr/>
      </vt:variant>
      <vt:variant>
        <vt:lpwstr>_Toc390770714</vt:lpwstr>
      </vt:variant>
      <vt:variant>
        <vt:i4>1572915</vt:i4>
      </vt:variant>
      <vt:variant>
        <vt:i4>119</vt:i4>
      </vt:variant>
      <vt:variant>
        <vt:i4>0</vt:i4>
      </vt:variant>
      <vt:variant>
        <vt:i4>5</vt:i4>
      </vt:variant>
      <vt:variant>
        <vt:lpwstr/>
      </vt:variant>
      <vt:variant>
        <vt:lpwstr>_Toc390770713</vt:lpwstr>
      </vt:variant>
      <vt:variant>
        <vt:i4>1572915</vt:i4>
      </vt:variant>
      <vt:variant>
        <vt:i4>113</vt:i4>
      </vt:variant>
      <vt:variant>
        <vt:i4>0</vt:i4>
      </vt:variant>
      <vt:variant>
        <vt:i4>5</vt:i4>
      </vt:variant>
      <vt:variant>
        <vt:lpwstr/>
      </vt:variant>
      <vt:variant>
        <vt:lpwstr>_Toc390770712</vt:lpwstr>
      </vt:variant>
      <vt:variant>
        <vt:i4>1572915</vt:i4>
      </vt:variant>
      <vt:variant>
        <vt:i4>107</vt:i4>
      </vt:variant>
      <vt:variant>
        <vt:i4>0</vt:i4>
      </vt:variant>
      <vt:variant>
        <vt:i4>5</vt:i4>
      </vt:variant>
      <vt:variant>
        <vt:lpwstr/>
      </vt:variant>
      <vt:variant>
        <vt:lpwstr>_Toc390770711</vt:lpwstr>
      </vt:variant>
      <vt:variant>
        <vt:i4>1572915</vt:i4>
      </vt:variant>
      <vt:variant>
        <vt:i4>101</vt:i4>
      </vt:variant>
      <vt:variant>
        <vt:i4>0</vt:i4>
      </vt:variant>
      <vt:variant>
        <vt:i4>5</vt:i4>
      </vt:variant>
      <vt:variant>
        <vt:lpwstr/>
      </vt:variant>
      <vt:variant>
        <vt:lpwstr>_Toc390770710</vt:lpwstr>
      </vt:variant>
      <vt:variant>
        <vt:i4>1638451</vt:i4>
      </vt:variant>
      <vt:variant>
        <vt:i4>95</vt:i4>
      </vt:variant>
      <vt:variant>
        <vt:i4>0</vt:i4>
      </vt:variant>
      <vt:variant>
        <vt:i4>5</vt:i4>
      </vt:variant>
      <vt:variant>
        <vt:lpwstr/>
      </vt:variant>
      <vt:variant>
        <vt:lpwstr>_Toc390770709</vt:lpwstr>
      </vt:variant>
      <vt:variant>
        <vt:i4>1638451</vt:i4>
      </vt:variant>
      <vt:variant>
        <vt:i4>89</vt:i4>
      </vt:variant>
      <vt:variant>
        <vt:i4>0</vt:i4>
      </vt:variant>
      <vt:variant>
        <vt:i4>5</vt:i4>
      </vt:variant>
      <vt:variant>
        <vt:lpwstr/>
      </vt:variant>
      <vt:variant>
        <vt:lpwstr>_Toc390770708</vt:lpwstr>
      </vt:variant>
      <vt:variant>
        <vt:i4>1638451</vt:i4>
      </vt:variant>
      <vt:variant>
        <vt:i4>83</vt:i4>
      </vt:variant>
      <vt:variant>
        <vt:i4>0</vt:i4>
      </vt:variant>
      <vt:variant>
        <vt:i4>5</vt:i4>
      </vt:variant>
      <vt:variant>
        <vt:lpwstr/>
      </vt:variant>
      <vt:variant>
        <vt:lpwstr>_Toc390770707</vt:lpwstr>
      </vt:variant>
      <vt:variant>
        <vt:i4>1638451</vt:i4>
      </vt:variant>
      <vt:variant>
        <vt:i4>77</vt:i4>
      </vt:variant>
      <vt:variant>
        <vt:i4>0</vt:i4>
      </vt:variant>
      <vt:variant>
        <vt:i4>5</vt:i4>
      </vt:variant>
      <vt:variant>
        <vt:lpwstr/>
      </vt:variant>
      <vt:variant>
        <vt:lpwstr>_Toc390770706</vt:lpwstr>
      </vt:variant>
      <vt:variant>
        <vt:i4>1638451</vt:i4>
      </vt:variant>
      <vt:variant>
        <vt:i4>71</vt:i4>
      </vt:variant>
      <vt:variant>
        <vt:i4>0</vt:i4>
      </vt:variant>
      <vt:variant>
        <vt:i4>5</vt:i4>
      </vt:variant>
      <vt:variant>
        <vt:lpwstr/>
      </vt:variant>
      <vt:variant>
        <vt:lpwstr>_Toc390770705</vt:lpwstr>
      </vt:variant>
      <vt:variant>
        <vt:i4>1638451</vt:i4>
      </vt:variant>
      <vt:variant>
        <vt:i4>65</vt:i4>
      </vt:variant>
      <vt:variant>
        <vt:i4>0</vt:i4>
      </vt:variant>
      <vt:variant>
        <vt:i4>5</vt:i4>
      </vt:variant>
      <vt:variant>
        <vt:lpwstr/>
      </vt:variant>
      <vt:variant>
        <vt:lpwstr>_Toc390770704</vt:lpwstr>
      </vt:variant>
      <vt:variant>
        <vt:i4>1638451</vt:i4>
      </vt:variant>
      <vt:variant>
        <vt:i4>59</vt:i4>
      </vt:variant>
      <vt:variant>
        <vt:i4>0</vt:i4>
      </vt:variant>
      <vt:variant>
        <vt:i4>5</vt:i4>
      </vt:variant>
      <vt:variant>
        <vt:lpwstr/>
      </vt:variant>
      <vt:variant>
        <vt:lpwstr>_Toc390770703</vt:lpwstr>
      </vt:variant>
      <vt:variant>
        <vt:i4>1638451</vt:i4>
      </vt:variant>
      <vt:variant>
        <vt:i4>53</vt:i4>
      </vt:variant>
      <vt:variant>
        <vt:i4>0</vt:i4>
      </vt:variant>
      <vt:variant>
        <vt:i4>5</vt:i4>
      </vt:variant>
      <vt:variant>
        <vt:lpwstr/>
      </vt:variant>
      <vt:variant>
        <vt:lpwstr>_Toc390770702</vt:lpwstr>
      </vt:variant>
      <vt:variant>
        <vt:i4>1638451</vt:i4>
      </vt:variant>
      <vt:variant>
        <vt:i4>47</vt:i4>
      </vt:variant>
      <vt:variant>
        <vt:i4>0</vt:i4>
      </vt:variant>
      <vt:variant>
        <vt:i4>5</vt:i4>
      </vt:variant>
      <vt:variant>
        <vt:lpwstr/>
      </vt:variant>
      <vt:variant>
        <vt:lpwstr>_Toc390770701</vt:lpwstr>
      </vt:variant>
      <vt:variant>
        <vt:i4>1638451</vt:i4>
      </vt:variant>
      <vt:variant>
        <vt:i4>41</vt:i4>
      </vt:variant>
      <vt:variant>
        <vt:i4>0</vt:i4>
      </vt:variant>
      <vt:variant>
        <vt:i4>5</vt:i4>
      </vt:variant>
      <vt:variant>
        <vt:lpwstr/>
      </vt:variant>
      <vt:variant>
        <vt:lpwstr>_Toc390770700</vt:lpwstr>
      </vt:variant>
      <vt:variant>
        <vt:i4>1048626</vt:i4>
      </vt:variant>
      <vt:variant>
        <vt:i4>35</vt:i4>
      </vt:variant>
      <vt:variant>
        <vt:i4>0</vt:i4>
      </vt:variant>
      <vt:variant>
        <vt:i4>5</vt:i4>
      </vt:variant>
      <vt:variant>
        <vt:lpwstr/>
      </vt:variant>
      <vt:variant>
        <vt:lpwstr>_Toc390770699</vt:lpwstr>
      </vt:variant>
      <vt:variant>
        <vt:i4>1048626</vt:i4>
      </vt:variant>
      <vt:variant>
        <vt:i4>29</vt:i4>
      </vt:variant>
      <vt:variant>
        <vt:i4>0</vt:i4>
      </vt:variant>
      <vt:variant>
        <vt:i4>5</vt:i4>
      </vt:variant>
      <vt:variant>
        <vt:lpwstr/>
      </vt:variant>
      <vt:variant>
        <vt:lpwstr>_Toc390770698</vt:lpwstr>
      </vt:variant>
      <vt:variant>
        <vt:i4>1048626</vt:i4>
      </vt:variant>
      <vt:variant>
        <vt:i4>23</vt:i4>
      </vt:variant>
      <vt:variant>
        <vt:i4>0</vt:i4>
      </vt:variant>
      <vt:variant>
        <vt:i4>5</vt:i4>
      </vt:variant>
      <vt:variant>
        <vt:lpwstr/>
      </vt:variant>
      <vt:variant>
        <vt:lpwstr>_Toc390770697</vt:lpwstr>
      </vt:variant>
      <vt:variant>
        <vt:i4>1048626</vt:i4>
      </vt:variant>
      <vt:variant>
        <vt:i4>17</vt:i4>
      </vt:variant>
      <vt:variant>
        <vt:i4>0</vt:i4>
      </vt:variant>
      <vt:variant>
        <vt:i4>5</vt:i4>
      </vt:variant>
      <vt:variant>
        <vt:lpwstr/>
      </vt:variant>
      <vt:variant>
        <vt:lpwstr>_Toc390770696</vt:lpwstr>
      </vt:variant>
      <vt:variant>
        <vt:i4>1048626</vt:i4>
      </vt:variant>
      <vt:variant>
        <vt:i4>11</vt:i4>
      </vt:variant>
      <vt:variant>
        <vt:i4>0</vt:i4>
      </vt:variant>
      <vt:variant>
        <vt:i4>5</vt:i4>
      </vt:variant>
      <vt:variant>
        <vt:lpwstr/>
      </vt:variant>
      <vt:variant>
        <vt:lpwstr>_Toc390770695</vt:lpwstr>
      </vt:variant>
      <vt:variant>
        <vt:i4>1048626</vt:i4>
      </vt:variant>
      <vt:variant>
        <vt:i4>5</vt:i4>
      </vt:variant>
      <vt:variant>
        <vt:i4>0</vt:i4>
      </vt:variant>
      <vt:variant>
        <vt:i4>5</vt:i4>
      </vt:variant>
      <vt:variant>
        <vt:lpwstr/>
      </vt:variant>
      <vt:variant>
        <vt:lpwstr>_Toc390770694</vt:lpwstr>
      </vt:variant>
      <vt:variant>
        <vt:i4>3407884</vt:i4>
      </vt:variant>
      <vt:variant>
        <vt:i4>0</vt:i4>
      </vt:variant>
      <vt:variant>
        <vt:i4>0</vt:i4>
      </vt:variant>
      <vt:variant>
        <vt:i4>5</vt:i4>
      </vt:variant>
      <vt:variant>
        <vt:lpwstr>http://www.energy-regulator.eu/portal/page/portal/ACER_HOME</vt:lpwstr>
      </vt:variant>
      <vt:variant>
        <vt:lpwstr/>
      </vt:variant>
      <vt:variant>
        <vt:i4>3407884</vt:i4>
      </vt:variant>
      <vt:variant>
        <vt:i4>0</vt:i4>
      </vt:variant>
      <vt:variant>
        <vt:i4>0</vt:i4>
      </vt:variant>
      <vt:variant>
        <vt:i4>5</vt:i4>
      </vt:variant>
      <vt:variant>
        <vt:lpwstr>http://www.energy-regulator.eu/portal/page/portal/ACER_HOM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6-03-15T12:52:00Z</dcterms:created>
  <dcterms:modified xsi:type="dcterms:W3CDTF">2016-03-15T12:52:00Z</dcterms:modified>
</cp:coreProperties>
</file>